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366BA9F6"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28963DDD"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2" w:name="_Toc510018442"/>
      <w:r w:rsidRPr="00F35584">
        <w:rPr>
          <w:rFonts w:eastAsia="MS Mincho"/>
        </w:rPr>
        <w:t>4.2</w:t>
      </w:r>
      <w:r w:rsidRPr="00F35584">
        <w:rPr>
          <w:rFonts w:eastAsia="MS Mincho"/>
        </w:rPr>
        <w:tab/>
        <w:t>Architecture</w:t>
      </w:r>
      <w:bookmarkEnd w:id="32"/>
    </w:p>
    <w:p w14:paraId="421EB4ED" w14:textId="105E41CC" w:rsidR="006A6E01" w:rsidRPr="00F35584" w:rsidDel="00534817" w:rsidRDefault="006A6E01" w:rsidP="006A6E01">
      <w:pPr>
        <w:pStyle w:val="EditorsNote"/>
        <w:rPr>
          <w:del w:id="33" w:author="SA R2 -1807910" w:date="2018-05-15T04:14:00Z"/>
          <w:rFonts w:eastAsia="MS Mincho"/>
          <w:lang w:val="en-GB"/>
        </w:rPr>
      </w:pPr>
      <w:del w:id="34"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5" w:name="_Toc510018443"/>
      <w:r w:rsidRPr="00F35584">
        <w:rPr>
          <w:rFonts w:eastAsia="MS Mincho"/>
        </w:rPr>
        <w:t>4.2.1</w:t>
      </w:r>
      <w:r w:rsidRPr="00F35584">
        <w:rPr>
          <w:rFonts w:eastAsia="MS Mincho"/>
        </w:rPr>
        <w:tab/>
        <w:t>UE states and state transitions including inter RAT</w:t>
      </w:r>
      <w:bookmarkEnd w:id="35"/>
    </w:p>
    <w:p w14:paraId="08AA1BB8" w14:textId="350CB01A" w:rsidR="006A6E01" w:rsidRPr="00F35584" w:rsidDel="00534817" w:rsidRDefault="006A6E01" w:rsidP="006A6E01">
      <w:pPr>
        <w:pStyle w:val="EditorsNote"/>
        <w:rPr>
          <w:del w:id="36" w:author="SA R2 -1807910" w:date="2018-05-15T04:14:00Z"/>
          <w:rFonts w:eastAsia="MS Mincho"/>
          <w:lang w:val="en-GB"/>
        </w:rPr>
      </w:pPr>
      <w:del w:id="37"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8"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9"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40" w:author="SA R2 -1807910" w:date="2018-05-15T04:16:00Z">
        <w:r w:rsidR="00534817" w:rsidRPr="00C47B0A">
          <w:rPr>
            <w:lang w:val="en-GB"/>
          </w:rPr>
          <w:t xml:space="preserve"> for CN paging using 5G-S-TMSI</w:t>
        </w:r>
      </w:ins>
      <w:ins w:id="41"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2"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5" w:author="SA R2 -1807910" w:date="2018-05-15T04:18:00Z"/>
          <w:lang w:val="en-GB"/>
        </w:rPr>
      </w:pPr>
      <w:del w:id="46"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7"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8" w:author="SA R2 -1807910" w:date="2018-05-15T04:18:00Z"/>
          <w:lang w:val="en-GB"/>
        </w:rPr>
      </w:pPr>
      <w:del w:id="49"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50" w:author="SA R2 -1807910" w:date="2018-05-15T04:19:00Z"/>
          <w:lang w:val="sv-SE"/>
        </w:rPr>
      </w:pPr>
      <w:ins w:id="51"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2" w:name="_MON_1584948372"/>
    <w:bookmarkEnd w:id="52"/>
    <w:p w14:paraId="2DFFAA6A" w14:textId="77777777" w:rsidR="00FC388A" w:rsidRPr="00B24D06" w:rsidRDefault="00FC388A" w:rsidP="00FC388A">
      <w:pPr>
        <w:pStyle w:val="TH"/>
        <w:rPr>
          <w:ins w:id="53" w:author="SA R2 -1807910" w:date="2018-05-15T04:26:00Z"/>
        </w:rPr>
      </w:pPr>
      <w:ins w:id="54"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20" o:title=""/>
            </v:shape>
            <o:OLEObject Type="Embed" ProgID="Word.Document.12" ShapeID="_x0000_i1025" DrawAspect="Content" ObjectID="_1591044668" r:id="rId21">
              <o:FieldCodes>\s</o:FieldCodes>
            </o:OLEObject>
          </w:object>
        </w:r>
      </w:ins>
    </w:p>
    <w:p w14:paraId="40783150" w14:textId="44E4E093" w:rsidR="006A6E01" w:rsidRPr="00F35584" w:rsidRDefault="00E36AA5" w:rsidP="009A461B">
      <w:pPr>
        <w:pStyle w:val="TH"/>
        <w:rPr>
          <w:lang w:val="en-GB"/>
        </w:rPr>
      </w:pPr>
      <w:del w:id="55"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6" w:author="SA R2 -1807910" w:date="2018-05-15T04:20:00Z">
        <w:r w:rsidRPr="00F35584" w:rsidDel="00534817">
          <w:delText>N</w:delText>
        </w:r>
      </w:del>
      <w:ins w:id="57" w:author="SA R2 -1807910" w:date="2018-05-15T04:20:00Z">
        <w:r w:rsidR="00534817">
          <w:t>5</w:t>
        </w:r>
      </w:ins>
      <w:r w:rsidRPr="00F35584">
        <w:t xml:space="preserve">GC </w:t>
      </w:r>
      <w:del w:id="58" w:author="SA R2 -1807910" w:date="2018-05-15T04:21:00Z">
        <w:r w:rsidRPr="00F35584" w:rsidDel="00534817">
          <w:delText xml:space="preserve">and </w:delText>
        </w:r>
      </w:del>
      <w:r w:rsidRPr="00F35584">
        <w:t>E-UTRA</w:t>
      </w:r>
      <w:del w:id="59" w:author="SA R2 -1807910" w:date="2018-05-15T04:21:00Z">
        <w:r w:rsidRPr="00F35584" w:rsidDel="00534817">
          <w:delText>N</w:delText>
        </w:r>
      </w:del>
      <w:r w:rsidRPr="00F35584">
        <w:t>/EPC</w:t>
      </w:r>
      <w:ins w:id="60" w:author="SA R2 -1807910" w:date="2018-05-15T04:21:00Z">
        <w:r w:rsidR="00534817" w:rsidRPr="00534817">
          <w:t xml:space="preserve"> </w:t>
        </w:r>
        <w:r w:rsidR="00534817">
          <w:t>and E-UTRA/5GC</w:t>
        </w:r>
      </w:ins>
      <w:r w:rsidRPr="00F35584">
        <w:t xml:space="preserve">. </w:t>
      </w:r>
    </w:p>
    <w:bookmarkStart w:id="61" w:name="_Hlk511649866"/>
    <w:bookmarkStart w:id="62" w:name="_MON_1586255231"/>
    <w:bookmarkEnd w:id="62"/>
    <w:p w14:paraId="3E454A8F" w14:textId="13894F01" w:rsidR="006A6E01" w:rsidRPr="00F35584" w:rsidRDefault="00FC388A" w:rsidP="009A461B">
      <w:pPr>
        <w:pStyle w:val="TH"/>
        <w:rPr>
          <w:lang w:val="en-GB"/>
        </w:rPr>
      </w:pPr>
      <w:ins w:id="63" w:author="SA R2 -1807910" w:date="2018-05-15T04:27:00Z">
        <w:r w:rsidRPr="006E7A90">
          <w:object w:dxaOrig="10411" w:dyaOrig="5509" w14:anchorId="78DABD8E">
            <v:shape id="_x0000_i1026" type="#_x0000_t75" style="width:518.25pt;height:273.75pt" o:ole="">
              <v:imagedata r:id="rId23" o:title=""/>
            </v:shape>
            <o:OLEObject Type="Embed" ProgID="Word.Document.12" ShapeID="_x0000_i1026" DrawAspect="Content" ObjectID="_1591044669" r:id="rId24">
              <o:FieldCodes>\s</o:FieldCodes>
            </o:OLEObject>
          </w:object>
        </w:r>
      </w:ins>
      <w:bookmarkEnd w:id="61"/>
      <w:del w:id="64"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5" w:author="SA R2 -1807910" w:date="2018-05-15T04:22:00Z">
        <w:r w:rsidR="00534817">
          <w:rPr>
            <w:lang w:val="en-GB"/>
          </w:rPr>
          <w:t>5</w:t>
        </w:r>
      </w:ins>
      <w:del w:id="66" w:author="SA R2 -1807910" w:date="2018-05-15T04:22:00Z">
        <w:r w:rsidRPr="00F35584" w:rsidDel="00534817">
          <w:rPr>
            <w:lang w:val="en-GB"/>
          </w:rPr>
          <w:delText>N</w:delText>
        </w:r>
      </w:del>
      <w:r w:rsidRPr="00F35584">
        <w:rPr>
          <w:lang w:val="en-GB"/>
        </w:rPr>
        <w:t>GC</w:t>
      </w:r>
      <w:ins w:id="67" w:author="SA R2 -1807910" w:date="2018-05-15T04:22:00Z">
        <w:r w:rsidR="00534817">
          <w:rPr>
            <w:lang w:val="en-GB"/>
          </w:rPr>
          <w:t>,</w:t>
        </w:r>
      </w:ins>
      <w:r w:rsidRPr="00F35584">
        <w:rPr>
          <w:lang w:val="en-GB"/>
        </w:rPr>
        <w:t xml:space="preserve"> </w:t>
      </w:r>
      <w:del w:id="68" w:author="SA R2 -1807910" w:date="2018-05-15T04:22:00Z">
        <w:r w:rsidRPr="00F35584" w:rsidDel="00534817">
          <w:rPr>
            <w:lang w:val="en-GB"/>
          </w:rPr>
          <w:delText xml:space="preserve">and </w:delText>
        </w:r>
      </w:del>
      <w:r w:rsidRPr="00F35584">
        <w:rPr>
          <w:lang w:val="en-GB"/>
        </w:rPr>
        <w:t>E-UTRA</w:t>
      </w:r>
      <w:del w:id="69" w:author="SA R2 -1807910" w:date="2018-05-15T04:22:00Z">
        <w:r w:rsidRPr="00F35584" w:rsidDel="00534817">
          <w:rPr>
            <w:lang w:val="en-GB"/>
          </w:rPr>
          <w:delText>N</w:delText>
        </w:r>
      </w:del>
      <w:r w:rsidRPr="00F35584">
        <w:rPr>
          <w:lang w:val="en-GB"/>
        </w:rPr>
        <w:t>/EPC</w:t>
      </w:r>
      <w:ins w:id="70"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71" w:author="SA R2 -1807910" w:date="2018-05-15T04:29:00Z"/>
        </w:rPr>
      </w:pPr>
      <w:del w:id="72"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3" w:author="SA R2 -1807910" w:date="2018-05-15T04:29:00Z"/>
          <w:rFonts w:eastAsia="MS Mincho"/>
        </w:rPr>
      </w:pPr>
      <w:bookmarkStart w:id="74" w:name="_Toc510018444"/>
      <w:r w:rsidRPr="00F35584">
        <w:rPr>
          <w:rFonts w:eastAsia="MS Mincho"/>
        </w:rPr>
        <w:t>4.2.2</w:t>
      </w:r>
      <w:r w:rsidRPr="00F35584">
        <w:rPr>
          <w:rFonts w:eastAsia="MS Mincho"/>
        </w:rPr>
        <w:tab/>
        <w:t>Signalling radio bearers</w:t>
      </w:r>
      <w:bookmarkEnd w:id="74"/>
    </w:p>
    <w:p w14:paraId="3DF8806B" w14:textId="77777777" w:rsidR="00FC388A" w:rsidRPr="00155DF6" w:rsidRDefault="00FC388A" w:rsidP="00FC388A">
      <w:pPr>
        <w:rPr>
          <w:ins w:id="75" w:author="SA R2 -1807910" w:date="2018-05-15T04:29:00Z"/>
        </w:rPr>
      </w:pPr>
      <w:ins w:id="7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9" w:author="SA R2 -1807910" w:date="2018-05-15T04:29:00Z"/>
        </w:rPr>
      </w:pPr>
      <w:ins w:id="8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81" w:author="SA R2 -1807910" w:date="2018-05-15T04:29:00Z"/>
        </w:rPr>
      </w:pPr>
      <w:ins w:id="82"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3" w:author="SA R2 -1807910" w:date="2018-05-15T04:30:00Z"/>
        </w:rPr>
      </w:pPr>
      <w:ins w:id="84" w:author="SA R2 -1807910" w:date="2018-05-15T04:29:00Z">
        <w:r w:rsidRPr="00155DF6">
          <w:t>-</w:t>
        </w:r>
        <w:r w:rsidRPr="00155DF6">
          <w:tab/>
          <w:t>SRB</w:t>
        </w:r>
        <w:r>
          <w:t>3</w:t>
        </w:r>
      </w:ins>
      <w:ins w:id="85"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6" w:author="SA R2 -1807910" w:date="2018-05-15T04:30:00Z"/>
        </w:rPr>
      </w:pPr>
      <w:ins w:id="87"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8" w:author="SA R2 -1807910" w:date="2018-05-15T04:30:00Z"/>
        </w:rPr>
      </w:pPr>
      <w:ins w:id="89" w:author="SA R2 -1807910" w:date="2018-05-15T04:30:00Z">
        <w:r>
          <w:t xml:space="preserve">Editor’s Note: </w:t>
        </w:r>
        <w:r w:rsidRPr="00EC136D">
          <w:rPr>
            <w:lang w:val="sv-SE"/>
          </w:rPr>
          <w:t xml:space="preserve">FFS </w:t>
        </w:r>
        <w:r w:rsidRPr="000B4FAA">
          <w:rPr>
            <w:lang w:val="en-US"/>
          </w:rPr>
          <w:t xml:space="preserve">Piggybacking of NAS messages in </w:t>
        </w:r>
      </w:ins>
      <w:ins w:id="90" w:author="R2-1807911 SA" w:date="2018-06-01T09:30:00Z">
        <w:r w:rsidR="002F6E78">
          <w:rPr>
            <w:lang w:val="en-US"/>
          </w:rPr>
          <w:t xml:space="preserve">other procedures than </w:t>
        </w:r>
      </w:ins>
      <w:ins w:id="91"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2" w:author="SA R2 -1807910" w:date="2018-05-15T04:30:00Z"/>
          <w:del w:id="93" w:author="R2-1807911 SA" w:date="2018-06-01T09:30:00Z"/>
          <w:lang w:val="en-US"/>
        </w:rPr>
      </w:pPr>
      <w:ins w:id="94" w:author="SA R2 -1807910" w:date="2018-05-15T04:30:00Z">
        <w:del w:id="9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6" w:author="SA R2 -1807910" w:date="2018-05-15T04:30:00Z"/>
        </w:rPr>
      </w:pPr>
      <w:ins w:id="97"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8" w:author="SA R2 -1807910" w:date="2018-05-15T04:30:00Z"/>
        </w:rPr>
      </w:pPr>
      <w:ins w:id="99"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2" w:author="SA R2 -1807910" w:date="2018-05-15T04:30:00Z"/>
          <w:lang w:val="sv-SE"/>
        </w:rPr>
      </w:pPr>
      <w:ins w:id="103"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4" w:name="_Toc510018445"/>
      <w:r w:rsidRPr="00F35584">
        <w:rPr>
          <w:rFonts w:eastAsia="MS Mincho"/>
        </w:rPr>
        <w:t>4.3</w:t>
      </w:r>
      <w:r w:rsidRPr="00F35584">
        <w:rPr>
          <w:rFonts w:eastAsia="MS Mincho"/>
        </w:rPr>
        <w:tab/>
        <w:t>Services</w:t>
      </w:r>
      <w:bookmarkEnd w:id="104"/>
    </w:p>
    <w:p w14:paraId="705B80A7" w14:textId="77777777" w:rsidR="006A6E01" w:rsidRPr="00F35584" w:rsidRDefault="006A6E01" w:rsidP="006A6E01">
      <w:pPr>
        <w:pStyle w:val="Heading3"/>
        <w:rPr>
          <w:rFonts w:eastAsia="MS Mincho"/>
        </w:rPr>
      </w:pPr>
      <w:bookmarkStart w:id="105" w:name="_Toc510018446"/>
      <w:r w:rsidRPr="00F35584">
        <w:rPr>
          <w:rFonts w:eastAsia="MS Mincho"/>
        </w:rPr>
        <w:t>4.3.1</w:t>
      </w:r>
      <w:r w:rsidRPr="00F35584">
        <w:rPr>
          <w:rFonts w:eastAsia="MS Mincho"/>
        </w:rPr>
        <w:tab/>
        <w:t>Services provided to upper layers</w:t>
      </w:r>
      <w:bookmarkEnd w:id="105"/>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6"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8" w:name="_Toc510018447"/>
      <w:r w:rsidRPr="00F35584">
        <w:rPr>
          <w:rFonts w:eastAsia="MS Mincho"/>
        </w:rPr>
        <w:t>4.3.2</w:t>
      </w:r>
      <w:r w:rsidRPr="00F35584">
        <w:rPr>
          <w:rFonts w:eastAsia="MS Mincho"/>
        </w:rPr>
        <w:tab/>
        <w:t>Services expected from lower layers</w:t>
      </w:r>
      <w:bookmarkEnd w:id="108"/>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9" w:author="SA R2 -1807910" w:date="2018-05-15T04:35:00Z">
        <w:r w:rsidRPr="00F35584" w:rsidDel="00120D91">
          <w:rPr>
            <w:lang w:val="en-GB"/>
          </w:rPr>
          <w:delText>PDCP: i</w:delText>
        </w:r>
      </w:del>
      <w:ins w:id="110" w:author="SA R2 -1807910" w:date="2018-05-15T04:35:00Z">
        <w:r w:rsidR="00120D91">
          <w:rPr>
            <w:lang w:val="en-GB"/>
          </w:rPr>
          <w:t>I</w:t>
        </w:r>
      </w:ins>
      <w:r w:rsidRPr="00F35584">
        <w:rPr>
          <w:lang w:val="en-GB"/>
        </w:rPr>
        <w:t xml:space="preserve">ntegrity protection, ciphering and </w:t>
      </w:r>
      <w:ins w:id="111" w:author="SA R2 -1807910" w:date="2018-05-15T04:35:00Z">
        <w:r w:rsidR="00120D91">
          <w:t xml:space="preserve">loss-less </w:t>
        </w:r>
      </w:ins>
      <w:r w:rsidRPr="00F35584">
        <w:rPr>
          <w:lang w:val="en-GB"/>
        </w:rPr>
        <w:t>in-sequence delivery of information without duplication</w:t>
      </w:r>
      <w:del w:id="112"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3" w:author="SA R2 -1807910" w:date="2018-05-15T04:36:00Z"/>
          <w:lang w:val="en-GB"/>
        </w:rPr>
      </w:pPr>
      <w:del w:id="114"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5" w:name="_Toc510018448"/>
      <w:r w:rsidRPr="00F35584">
        <w:rPr>
          <w:rFonts w:eastAsia="MS Mincho"/>
        </w:rPr>
        <w:t>4.4</w:t>
      </w:r>
      <w:r w:rsidRPr="00F35584">
        <w:rPr>
          <w:rFonts w:eastAsia="MS Mincho"/>
        </w:rPr>
        <w:tab/>
        <w:t>Functions</w:t>
      </w:r>
      <w:bookmarkEnd w:id="115"/>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6" w:author="SA R2 -1807910" w:date="2018-05-15T04:36:00Z">
        <w:r w:rsidRPr="00F35584" w:rsidDel="00120D91">
          <w:rPr>
            <w:lang w:val="en-GB"/>
          </w:rPr>
          <w:delText xml:space="preserve">[FFS </w:delText>
        </w:r>
      </w:del>
      <w:r w:rsidRPr="00F35584">
        <w:rPr>
          <w:lang w:val="en-GB"/>
        </w:rPr>
        <w:t>Including ETWS notification, CMAS notification</w:t>
      </w:r>
      <w:del w:id="117"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8"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9"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20" w:author="SA R2 -1807910" w:date="2018-05-15T04:38:00Z"/>
          <w:lang w:val="en-GB"/>
        </w:rPr>
      </w:pPr>
      <w:del w:id="121"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2"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3"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4"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5" w:name="_Toc510018449"/>
      <w:r w:rsidRPr="00F35584">
        <w:rPr>
          <w:rFonts w:eastAsia="MS Mincho"/>
        </w:rPr>
        <w:t>5</w:t>
      </w:r>
      <w:r w:rsidRPr="00F35584">
        <w:rPr>
          <w:rFonts w:eastAsia="MS Mincho"/>
        </w:rPr>
        <w:tab/>
        <w:t>Procedures</w:t>
      </w:r>
      <w:bookmarkEnd w:id="125"/>
    </w:p>
    <w:p w14:paraId="2B760D9F" w14:textId="77777777" w:rsidR="006A6E01" w:rsidRPr="00F35584" w:rsidRDefault="006A6E01" w:rsidP="006A6E01">
      <w:pPr>
        <w:pStyle w:val="Heading2"/>
        <w:rPr>
          <w:rFonts w:eastAsia="MS Mincho"/>
        </w:rPr>
      </w:pPr>
      <w:bookmarkStart w:id="126" w:name="_Toc510018450"/>
      <w:r w:rsidRPr="00F35584">
        <w:rPr>
          <w:rFonts w:eastAsia="MS Mincho"/>
        </w:rPr>
        <w:t>5.1</w:t>
      </w:r>
      <w:r w:rsidRPr="00F35584">
        <w:rPr>
          <w:rFonts w:eastAsia="MS Mincho"/>
        </w:rPr>
        <w:tab/>
        <w:t>General</w:t>
      </w:r>
      <w:bookmarkEnd w:id="126"/>
    </w:p>
    <w:p w14:paraId="6AF546D4" w14:textId="77777777" w:rsidR="006A6E01" w:rsidRPr="00F35584" w:rsidRDefault="006A6E01" w:rsidP="006A6E01">
      <w:pPr>
        <w:pStyle w:val="Heading3"/>
        <w:rPr>
          <w:rFonts w:eastAsia="MS Mincho"/>
        </w:rPr>
      </w:pPr>
      <w:bookmarkStart w:id="127" w:name="_Toc510018451"/>
      <w:r w:rsidRPr="00F35584">
        <w:rPr>
          <w:rFonts w:eastAsia="MS Mincho"/>
        </w:rPr>
        <w:t>5.1.1</w:t>
      </w:r>
      <w:r w:rsidRPr="00F35584">
        <w:rPr>
          <w:rFonts w:eastAsia="MS Mincho"/>
        </w:rPr>
        <w:tab/>
        <w:t>Introduction</w:t>
      </w:r>
      <w:bookmarkEnd w:id="127"/>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8" w:name="_Toc510018452"/>
      <w:r w:rsidRPr="00F35584">
        <w:t>5.1.2</w:t>
      </w:r>
      <w:r w:rsidRPr="00F35584">
        <w:tab/>
        <w:t>General requirements</w:t>
      </w:r>
      <w:bookmarkEnd w:id="128"/>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29"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30" w:name="_Toc510018454"/>
      <w:r w:rsidRPr="00F35584">
        <w:rPr>
          <w:rFonts w:eastAsia="MS Mincho"/>
        </w:rPr>
        <w:t>5.2.1</w:t>
      </w:r>
      <w:r w:rsidRPr="00F35584">
        <w:rPr>
          <w:rFonts w:eastAsia="MS Mincho"/>
        </w:rPr>
        <w:tab/>
        <w:t>Introduction</w:t>
      </w:r>
      <w:bookmarkEnd w:id="130"/>
    </w:p>
    <w:p w14:paraId="6670749C" w14:textId="77777777" w:rsidR="005A3EE8" w:rsidRPr="00F35584" w:rsidRDefault="005A3EE8" w:rsidP="005A3EE8">
      <w:pPr>
        <w:rPr>
          <w:rFonts w:eastAsia="MS Mincho"/>
        </w:rPr>
      </w:pPr>
      <w:r w:rsidRPr="00F35584">
        <w:t xml:space="preserve">System Information (SI) is divided into the </w:t>
      </w:r>
      <w:del w:id="131"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2" w:author="SA R2-1809109" w:date="2018-06-02T02:45:00Z">
        <w:r w:rsidRPr="00F35584">
          <w:delText>)</w:delText>
        </w:r>
      </w:del>
      <w:r w:rsidRPr="00F35584">
        <w:t xml:space="preserve"> and a number of </w:t>
      </w:r>
      <w:del w:id="133" w:author="SA R2-1809109" w:date="2018-06-02T02:45:00Z">
        <w:r w:rsidRPr="00F35584">
          <w:rPr>
            <w:i/>
          </w:rPr>
          <w:delText>SystemInformationBlocks</w:delText>
        </w:r>
        <w:r w:rsidRPr="00F35584">
          <w:delText xml:space="preserve"> (</w:delText>
        </w:r>
      </w:del>
      <w:r w:rsidRPr="00F35584">
        <w:t>SIBs</w:t>
      </w:r>
      <w:del w:id="134"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5"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6"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7" w:author="SA R2-1809109" w:date="2018-06-02T02:45:00Z">
        <w:r w:rsidRPr="00F35584">
          <w:rPr>
            <w:lang w:val="en-GB"/>
          </w:rPr>
          <w:delText>38.212</w:delText>
        </w:r>
      </w:del>
      <w:ins w:id="138" w:author="SA R2-1809109" w:date="2018-06-02T02:45:00Z">
        <w:r>
          <w:rPr>
            <w:lang w:val="en-GB"/>
          </w:rPr>
          <w:t>17</w:t>
        </w:r>
      </w:ins>
      <w:r w:rsidRPr="00F35584">
        <w:rPr>
          <w:lang w:val="en-GB"/>
        </w:rPr>
        <w:t xml:space="preserve">, Section 7.1] and it includes parameters that are needed to acquire </w:t>
      </w:r>
      <w:del w:id="139"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40"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41"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2" w:author="SA R2-1809109" w:date="2018-06-02T02:45:00Z">
        <w:r w:rsidRPr="000B79ED">
          <w:rPr>
            <w:lang w:val="en-GB"/>
          </w:rPr>
          <w:delText>)</w:delText>
        </w:r>
      </w:del>
      <w:r w:rsidRPr="000B79ED">
        <w:rPr>
          <w:lang w:val="en-GB"/>
        </w:rPr>
        <w:t xml:space="preserve"> is transmitted on the DL-SCH with </w:t>
      </w:r>
      <w:del w:id="143" w:author="SA R2-1809109" w:date="2018-06-02T02:45:00Z">
        <w:r w:rsidRPr="000B79ED">
          <w:rPr>
            <w:lang w:val="en-GB"/>
          </w:rPr>
          <w:delText>a</w:delText>
        </w:r>
      </w:del>
      <w:ins w:id="144" w:author="SA R2-1809109" w:date="2018-06-02T02:45:00Z">
        <w:r w:rsidRPr="000B79ED">
          <w:t>variable</w:t>
        </w:r>
      </w:ins>
      <w:r w:rsidRPr="000B79ED" w:rsidDel="005077A9">
        <w:rPr>
          <w:lang w:val="en-GB"/>
        </w:rPr>
        <w:t xml:space="preserve"> </w:t>
      </w:r>
      <w:r w:rsidRPr="000B79ED">
        <w:rPr>
          <w:lang w:val="en-GB"/>
        </w:rPr>
        <w:t xml:space="preserve">periodicity </w:t>
      </w:r>
      <w:del w:id="145" w:author="SA R2-1809109" w:date="2018-06-02T02:45:00Z">
        <w:r w:rsidRPr="000B79ED">
          <w:rPr>
            <w:lang w:val="en-GB"/>
          </w:rPr>
          <w:delText>of [X</w:delText>
        </w:r>
      </w:del>
      <w:ins w:id="146"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7" w:author="SA R2-1809109" w:date="2018-06-02T02:45:00Z">
        <w:r w:rsidRPr="000B79ED">
          <w:rPr>
            <w:lang w:val="en-GB"/>
          </w:rPr>
          <w:t xml:space="preserve">are </w:t>
        </w:r>
      </w:ins>
      <w:r w:rsidRPr="000B79ED">
        <w:rPr>
          <w:lang w:val="en-GB"/>
        </w:rPr>
        <w:t xml:space="preserve">made within </w:t>
      </w:r>
      <w:del w:id="148" w:author="SA R2-1809109" w:date="2018-06-02T02:45:00Z">
        <w:r w:rsidRPr="000B79ED">
          <w:rPr>
            <w:lang w:val="en-GB"/>
          </w:rPr>
          <w:delText>[X].</w:delText>
        </w:r>
      </w:del>
      <w:ins w:id="149"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50" w:author="SA R2-1809109" w:date="2018-06-02T02:45:00Z">
        <w:r w:rsidRPr="000B79ED">
          <w:t>mapping of SIBs to SI message</w:t>
        </w:r>
        <w:r w:rsidRPr="000B79ED">
          <w:rPr>
            <w:lang w:val="en-GB"/>
          </w:rPr>
          <w:t xml:space="preserve">, </w:t>
        </w:r>
      </w:ins>
      <w:r w:rsidRPr="000B79ED">
        <w:rPr>
          <w:lang w:val="en-GB"/>
        </w:rPr>
        <w:t>periodicity, SI-window size) of other SIBs</w:t>
      </w:r>
      <w:del w:id="151" w:author="SA R2-1809109" w:date="2018-06-02T02:45:00Z">
        <w:r w:rsidRPr="00F35584">
          <w:rPr>
            <w:lang w:val="en-GB"/>
          </w:rPr>
          <w:delText>. It also indicates</w:delText>
        </w:r>
      </w:del>
      <w:ins w:id="152" w:author="SA R2-1809109" w:date="2018-06-02T02:45:00Z">
        <w:r w:rsidRPr="000B79ED">
          <w:rPr>
            <w:lang w:val="en-GB"/>
          </w:rPr>
          <w:t xml:space="preserve"> </w:t>
        </w:r>
        <w:r w:rsidRPr="000B79ED">
          <w:t>with an indication</w:t>
        </w:r>
      </w:ins>
      <w:r w:rsidRPr="00037B67">
        <w:t xml:space="preserve"> whether </w:t>
      </w:r>
      <w:del w:id="153" w:author="SA R2-1809109" w:date="2018-06-02T02:45:00Z">
        <w:r w:rsidRPr="00F35584">
          <w:rPr>
            <w:lang w:val="en-GB"/>
          </w:rPr>
          <w:delText>they (i.e. other SIBs) are provided via periodic broadcast basis</w:delText>
        </w:r>
      </w:del>
      <w:ins w:id="154" w:author="SA R2-1809109" w:date="2018-06-02T02:45:00Z">
        <w:r w:rsidRPr="000B79ED">
          <w:t>one</w:t>
        </w:r>
      </w:ins>
      <w:r w:rsidRPr="00037B67">
        <w:t xml:space="preserve"> or </w:t>
      </w:r>
      <w:ins w:id="155" w:author="SA R2-1809109" w:date="2018-06-02T02:45:00Z">
        <w:r>
          <w:rPr>
            <w:lang w:val="en-US"/>
          </w:rPr>
          <w:t>more</w:t>
        </w:r>
        <w:r w:rsidRPr="000B79ED">
          <w:t xml:space="preserve"> SIBs are </w:t>
        </w:r>
      </w:ins>
      <w:r w:rsidRPr="00037B67">
        <w:t xml:space="preserve">only </w:t>
      </w:r>
      <w:ins w:id="156" w:author="SA R2-1809109" w:date="2018-06-02T02:45:00Z">
        <w:r w:rsidRPr="000B79ED">
          <w:t xml:space="preserve">provided </w:t>
        </w:r>
      </w:ins>
      <w:r w:rsidRPr="00037B67">
        <w:t xml:space="preserve">on-demand </w:t>
      </w:r>
      <w:del w:id="157" w:author="SA R2-1809109" w:date="2018-06-02T02:45:00Z">
        <w:r w:rsidRPr="00F35584">
          <w:rPr>
            <w:lang w:val="en-GB"/>
          </w:rPr>
          <w:delText>basis (refer Figure 5.2.2.X.X FFS_Ref). If other SIBs are provided on-demand then SIB1 includes information for</w:delText>
        </w:r>
      </w:del>
      <w:ins w:id="158" w:author="SA R2-1809109" w:date="2018-06-02T02:45:00Z">
        <w:r w:rsidRPr="000B79ED">
          <w:t>a</w:t>
        </w:r>
        <w:r w:rsidRPr="00127008">
          <w:t>nd, in that case, the configuration</w:t>
        </w:r>
        <w:r w:rsidRPr="00737E77">
          <w:t xml:space="preserve"> needed by</w:t>
        </w:r>
      </w:ins>
      <w:r w:rsidRPr="00037B67">
        <w:t xml:space="preserve"> the UE to perform </w:t>
      </w:r>
      <w:ins w:id="159" w:author="SA R2-1809109" w:date="2018-06-02T02:45:00Z">
        <w:r w:rsidRPr="00737E77">
          <w:t xml:space="preserve">the </w:t>
        </w:r>
      </w:ins>
      <w:r w:rsidRPr="00037B67">
        <w:t>SI request</w:t>
      </w:r>
      <w:ins w:id="160"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61" w:author="SA R2-1809109" w:date="2018-06-02T02:45:00Z">
        <w:r w:rsidRPr="00F35584">
          <w:rPr>
            <w:i/>
            <w:lang w:val="en-GB"/>
          </w:rPr>
          <w:delText>SystemInformationBlockType1</w:delText>
        </w:r>
      </w:del>
      <w:ins w:id="162"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3"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4" w:author="SA R2-1809109" w:date="2018-06-02T02:45:00Z">
        <w:r w:rsidRPr="00F35584">
          <w:rPr>
            <w:lang w:val="en-GB"/>
          </w:rPr>
          <w:delText>);</w:delText>
        </w:r>
      </w:del>
      <w:ins w:id="165"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6" w:author="SA R2-1809109" w:date="2018-06-02T02:45:00Z"/>
          <w:lang w:val="en-GB"/>
        </w:rPr>
      </w:pPr>
      <w:ins w:id="167"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8" w:name="_Hlk506930983"/>
      <w:r w:rsidRPr="00F35584">
        <w:rPr>
          <w:lang w:val="en-GB"/>
        </w:rPr>
        <w:t>-</w:t>
      </w:r>
      <w:r w:rsidRPr="00F35584">
        <w:rPr>
          <w:lang w:val="en-GB"/>
        </w:rPr>
        <w:tab/>
        <w:t xml:space="preserve">For PSCell and SCells, </w:t>
      </w:r>
      <w:ins w:id="169"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70" w:author="SA R2-1809109" w:date="2018-06-02T02:45:00Z"/>
          <w:lang w:val="en-GB"/>
        </w:rPr>
      </w:pPr>
      <w:del w:id="171"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2" w:name="_Toc510018455"/>
      <w:bookmarkEnd w:id="168"/>
      <w:r w:rsidRPr="00F35584">
        <w:rPr>
          <w:rFonts w:eastAsia="MS Mincho"/>
        </w:rPr>
        <w:t>5.2.2</w:t>
      </w:r>
      <w:r w:rsidRPr="00F35584">
        <w:rPr>
          <w:rFonts w:eastAsia="MS Mincho"/>
        </w:rPr>
        <w:tab/>
        <w:t>System information acquisition</w:t>
      </w:r>
      <w:bookmarkEnd w:id="172"/>
    </w:p>
    <w:p w14:paraId="18AEBC83" w14:textId="77777777" w:rsidR="005A3EE8" w:rsidRPr="00F35584" w:rsidRDefault="005A3EE8" w:rsidP="005A3EE8">
      <w:pPr>
        <w:pStyle w:val="Heading4"/>
        <w:rPr>
          <w:rFonts w:eastAsia="MS Mincho"/>
        </w:rPr>
      </w:pPr>
      <w:bookmarkStart w:id="173" w:name="_Toc510018456"/>
      <w:r w:rsidRPr="00F35584">
        <w:rPr>
          <w:rFonts w:eastAsia="MS Mincho"/>
        </w:rPr>
        <w:t>5.2.2.1</w:t>
      </w:r>
      <w:r w:rsidRPr="00F35584">
        <w:rPr>
          <w:rFonts w:eastAsia="MS Mincho"/>
        </w:rPr>
        <w:tab/>
        <w:t>General UE requirements</w:t>
      </w:r>
      <w:bookmarkEnd w:id="173"/>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75pt" o:ole="" fillcolor="window">
            <v:imagedata r:id="rId26" o:title=""/>
          </v:shape>
          <o:OLEObject Type="Embed" ProgID="Word.Picture.8" ShapeID="_x0000_i1027" DrawAspect="Content" ObjectID="_1591044670" r:id="rId27"/>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643D52C2" w:rsidR="005A3EE8" w:rsidRPr="00F35584" w:rsidRDefault="005A3EE8" w:rsidP="005A3EE8">
      <w:r w:rsidRPr="00F35584">
        <w:t xml:space="preserve">The UE in RRC_IDLE and RRC_INACTIVE shall ensure having a valid version of (at least) the </w:t>
      </w:r>
      <w:del w:id="174" w:author="SA R2-1809109" w:date="2018-06-02T02:45:00Z">
        <w:r w:rsidRPr="00F35584">
          <w:rPr>
            <w:i/>
          </w:rPr>
          <w:delText>MasterInformationBlock</w:delText>
        </w:r>
        <w:r w:rsidRPr="00F35584">
          <w:delText xml:space="preserve">, </w:delText>
        </w:r>
        <w:r w:rsidRPr="00F35584">
          <w:rPr>
            <w:i/>
          </w:rPr>
          <w:delText>SystemInformationBlockType1</w:delText>
        </w:r>
      </w:del>
      <w:ins w:id="175" w:author="SA R2-1809109" w:date="2018-06-02T02:45:00Z">
        <w:r>
          <w:rPr>
            <w:i/>
          </w:rPr>
          <w:t>MIB</w:t>
        </w:r>
        <w:r w:rsidRPr="00F35584">
          <w:t xml:space="preserve">, </w:t>
        </w:r>
        <w:r>
          <w:rPr>
            <w:i/>
          </w:rPr>
          <w:t>SIB</w:t>
        </w:r>
        <w:r w:rsidRPr="00F35584">
          <w:rPr>
            <w:i/>
          </w:rPr>
          <w:t>1</w:t>
        </w:r>
      </w:ins>
      <w:r w:rsidRPr="00F35584">
        <w:t xml:space="preserve"> as well as </w:t>
      </w:r>
      <w:del w:id="176" w:author="SA R2-1809109" w:date="2018-06-02T02:45:00Z">
        <w:r w:rsidRPr="00F35584">
          <w:rPr>
            <w:i/>
          </w:rPr>
          <w:delText>SystemInformationBlockTypeX</w:delText>
        </w:r>
      </w:del>
      <w:ins w:id="177" w:author="SA R2-1809109" w:date="2018-06-02T02:45:00Z">
        <w:r>
          <w:rPr>
            <w:i/>
          </w:rPr>
          <w:t xml:space="preserve">SIB </w:t>
        </w:r>
        <w:r w:rsidRPr="00F35584">
          <w:rPr>
            <w:i/>
          </w:rPr>
          <w:t>X</w:t>
        </w:r>
      </w:ins>
      <w:r w:rsidRPr="00F35584">
        <w:t xml:space="preserve"> through </w:t>
      </w:r>
      <w:del w:id="178" w:author="SA R2-1809109" w:date="2018-06-02T02:45:00Z">
        <w:r w:rsidRPr="00F35584">
          <w:rPr>
            <w:i/>
          </w:rPr>
          <w:delText>SystemInformationBlockTypeY</w:delText>
        </w:r>
      </w:del>
      <w:ins w:id="179" w:author="SA R2-1809109" w:date="2018-06-02T02:45:00Z">
        <w:r>
          <w:rPr>
            <w:i/>
          </w:rPr>
          <w:t xml:space="preserve">SIB </w:t>
        </w:r>
        <w:r w:rsidRPr="00F35584">
          <w:rPr>
            <w:i/>
          </w:rPr>
          <w:t>Y</w:t>
        </w:r>
      </w:ins>
      <w:ins w:id="180" w:author="Ericsson (Jens)" w:date="2018-06-20T19:35:00Z">
        <w:r w:rsidR="0043552A">
          <w:rPr>
            <w:rStyle w:val="CommentReference"/>
            <w:rFonts w:ascii="Arial" w:hAnsi="Arial"/>
          </w:rPr>
          <w:commentReference w:id="181"/>
        </w:r>
        <w:r w:rsidR="0043552A" w:rsidRPr="00F35584">
          <w:t>(</w:t>
        </w:r>
      </w:ins>
      <w:r w:rsidRPr="00F35584">
        <w:t xml:space="preserve"> (depending on support of the concerned RATs for UE controlled mobility).</w:t>
      </w:r>
    </w:p>
    <w:p w14:paraId="3C094B80" w14:textId="3A67102C" w:rsidR="005A3EE8" w:rsidRPr="00F35584" w:rsidRDefault="005A3EE8" w:rsidP="005A3EE8">
      <w:r w:rsidRPr="00F35584">
        <w:t xml:space="preserve">The UE in RRC_CONNECTED shall ensure having a valid version of (at least) the </w:t>
      </w:r>
      <w:del w:id="182"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83"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ins w:id="184" w:author="Ericsson (Jens)" w:date="2018-06-20T19:36:00Z">
        <w:r w:rsidR="0043552A">
          <w:rPr>
            <w:rStyle w:val="CommentReference"/>
            <w:rFonts w:ascii="Arial" w:hAnsi="Arial"/>
          </w:rPr>
          <w:commentReference w:id="185"/>
        </w:r>
        <w:r w:rsidR="0043552A" w:rsidRPr="00F35584">
          <w:t>(</w:t>
        </w:r>
      </w:ins>
      <w:r w:rsidRPr="00F35584">
        <w:t xml:space="preserve"> (depending on support of mobility towards the concerned RATs).</w:t>
      </w:r>
    </w:p>
    <w:p w14:paraId="4BA2301C" w14:textId="77777777" w:rsidR="005A3EE8" w:rsidRPr="00F35584" w:rsidRDefault="005A3EE8" w:rsidP="005A3EE8">
      <w:pPr>
        <w:pStyle w:val="EditorsNote"/>
        <w:rPr>
          <w:del w:id="186" w:author="SA R2-1809109" w:date="2018-06-02T02:45:00Z"/>
          <w:lang w:val="en-GB"/>
        </w:rPr>
      </w:pPr>
      <w:del w:id="187"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8"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9"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90" w:author="SA R2-1809109" w:date="2018-06-02T02:45:00Z"/>
          <w:lang w:val="en-GB"/>
        </w:rPr>
      </w:pPr>
      <w:del w:id="191"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92" w:author="SA R2-1809109" w:date="2018-06-02T02:45:00Z"/>
          <w:lang w:val="en-GB"/>
        </w:rPr>
      </w:pPr>
      <w:del w:id="193"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94"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94"/>
    </w:p>
    <w:p w14:paraId="7748DF9F" w14:textId="77777777" w:rsidR="005A3EE8" w:rsidRPr="00F35584" w:rsidRDefault="005A3EE8" w:rsidP="005A3EE8">
      <w:pPr>
        <w:pStyle w:val="Heading5"/>
        <w:rPr>
          <w:moveTo w:id="195" w:author="SA R2-1809109" w:date="2018-06-02T02:45:00Z"/>
          <w:rFonts w:eastAsia="MS Mincho"/>
        </w:rPr>
      </w:pPr>
      <w:moveToRangeStart w:id="196" w:author="SA R2-1809109" w:date="2018-06-02T02:45:00Z" w:name="move515670851"/>
      <w:moveTo w:id="197" w:author="SA R2-1809109" w:date="2018-06-02T02:45:00Z">
        <w:r w:rsidRPr="00F35584">
          <w:rPr>
            <w:rFonts w:eastAsia="MS Mincho"/>
          </w:rPr>
          <w:t>5.2.2.2.1</w:t>
        </w:r>
        <w:r w:rsidRPr="00F35584">
          <w:rPr>
            <w:rFonts w:eastAsia="MS Mincho"/>
          </w:rPr>
          <w:tab/>
          <w:t>SI validity</w:t>
        </w:r>
      </w:moveTo>
    </w:p>
    <w:moveToRangeEnd w:id="196"/>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8" w:author="SA R2-1809109" w:date="2018-06-02T02:45:00Z">
        <w:r>
          <w:t>NR-</w:t>
        </w:r>
      </w:ins>
      <w:r w:rsidRPr="00F35584">
        <w:t>RAN from another RAT</w:t>
      </w:r>
      <w:ins w:id="199"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00" w:author="SA R2-1809109" w:date="2018-06-02T02:45:00Z">
        <w:r w:rsidRPr="00F35584">
          <w:delText>in the</w:delText>
        </w:r>
      </w:del>
      <w:ins w:id="201"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202"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6E458DDD" w:rsidR="005A3EE8" w:rsidRDefault="005A3EE8" w:rsidP="005A3EE8">
      <w:r w:rsidRPr="00F35584">
        <w:t xml:space="preserve">When the UE acquires a </w:t>
      </w:r>
      <w:del w:id="203" w:author="SA R2-1809109" w:date="2018-06-02T02:45:00Z">
        <w:r w:rsidRPr="00F35584">
          <w:rPr>
            <w:i/>
          </w:rPr>
          <w:delText>MasterInformationBlock</w:delText>
        </w:r>
      </w:del>
      <w:ins w:id="204" w:author="SA R2-1809109" w:date="2018-06-02T02:45:00Z">
        <w:r>
          <w:rPr>
            <w:i/>
          </w:rPr>
          <w:t>MIB</w:t>
        </w:r>
      </w:ins>
      <w:r w:rsidRPr="00F35584">
        <w:t xml:space="preserve"> or a </w:t>
      </w:r>
      <w:del w:id="205" w:author="SA R2-1809109" w:date="2018-06-02T02:45:00Z">
        <w:r w:rsidRPr="00F35584">
          <w:rPr>
            <w:i/>
          </w:rPr>
          <w:delText>SystemInformationBlockType1</w:delText>
        </w:r>
      </w:del>
      <w:ins w:id="206"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7"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del w:id="208" w:author="Ericsson (Jens)" w:date="2018-06-20T23:54:00Z">
          <w:r w:rsidRPr="00A9351C" w:rsidDel="00353BDE">
            <w:delText>after</w:delText>
          </w:r>
          <w:r w:rsidRPr="000176C6" w:rsidDel="00353BDE">
            <w:delText xml:space="preserve"> </w:delText>
          </w:r>
        </w:del>
        <w:r>
          <w:t>3</w:t>
        </w:r>
        <w:r w:rsidRPr="00F35584">
          <w:t xml:space="preserve"> hours</w:t>
        </w:r>
      </w:ins>
      <w:ins w:id="209" w:author="Ericsson (Jens)" w:date="2018-06-20T23:54:00Z">
        <w:r w:rsidR="00353BDE">
          <w:t xml:space="preserve"> after acquisition</w:t>
        </w:r>
      </w:ins>
      <w:bookmarkStart w:id="210" w:name="_GoBack"/>
      <w:bookmarkEnd w:id="210"/>
      <w:ins w:id="211" w:author="SA R2-1809109" w:date="2018-06-02T02:45:00Z">
        <w:r>
          <w:rPr>
            <w:rFonts w:eastAsia="SimSun" w:hint="eastAsia"/>
            <w:lang w:eastAsia="zh-CN"/>
          </w:rPr>
          <w:t>.</w:t>
        </w:r>
        <w:r w:rsidRPr="00F35584">
          <w:t xml:space="preserve"> The UE may </w:t>
        </w:r>
      </w:ins>
      <w:ins w:id="212" w:author="Ericsson (Jens)" w:date="2018-06-20T19:37:00Z">
        <w:r w:rsidR="0043552A">
          <w:rPr>
            <w:rStyle w:val="CommentReference"/>
            <w:rFonts w:ascii="Arial" w:hAnsi="Arial"/>
          </w:rPr>
          <w:commentReference w:id="213"/>
        </w:r>
      </w:ins>
      <w:ins w:id="214" w:author="SA R2-1809109" w:date="2018-06-02T02:45:00Z">
        <w:r w:rsidRPr="00F35584">
          <w:t xml:space="preserve">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15" w:author="SA R2-1809109" w:date="2018-06-02T02:45:00Z"/>
        </w:rPr>
      </w:pPr>
      <w:ins w:id="216"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17" w:author="SA R2-1809109" w:date="2018-06-02T02:45:00Z"/>
          <w:rFonts w:eastAsia="MS Mincho"/>
        </w:rPr>
      </w:pPr>
      <w:bookmarkStart w:id="218" w:name="_Toc510018458"/>
      <w:moveFromRangeStart w:id="219" w:author="SA R2-1809109" w:date="2018-06-02T02:45:00Z" w:name="move515670851"/>
      <w:moveFrom w:id="220" w:author="SA R2-1809109" w:date="2018-06-02T02:45:00Z">
        <w:r w:rsidRPr="00F35584">
          <w:rPr>
            <w:rFonts w:eastAsia="MS Mincho"/>
          </w:rPr>
          <w:lastRenderedPageBreak/>
          <w:t>5.2.2.2.1</w:t>
        </w:r>
        <w:r w:rsidRPr="00F35584">
          <w:rPr>
            <w:rFonts w:eastAsia="MS Mincho"/>
          </w:rPr>
          <w:tab/>
          <w:t>SI validity</w:t>
        </w:r>
        <w:bookmarkEnd w:id="218"/>
      </w:moveFrom>
    </w:p>
    <w:moveFromRangeEnd w:id="219"/>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21" w:author="SA R2-1809109" w:date="2018-06-02T02:45:00Z">
        <w:r w:rsidRPr="00F35584">
          <w:rPr>
            <w:lang w:val="en-GB"/>
          </w:rPr>
          <w:delText>SI</w:delText>
        </w:r>
      </w:del>
      <w:ins w:id="222"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23" w:author="SA R2-1809109" w:date="2018-06-02T02:45:00Z">
        <w:r w:rsidRPr="000B79ED">
          <w:rPr>
            <w:lang w:val="en-GB"/>
          </w:rPr>
          <w:delText>[FFS]</w:delText>
        </w:r>
      </w:del>
      <w:ins w:id="224"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25" w:author="SA R2-1809109" w:date="2018-06-02T02:45:00Z"/>
          <w:sz w:val="21"/>
          <w:szCs w:val="22"/>
          <w:lang w:val="en-US" w:eastAsia="zh-CN"/>
        </w:rPr>
      </w:pPr>
      <w:r w:rsidRPr="00F35584">
        <w:rPr>
          <w:lang w:val="en-GB"/>
        </w:rPr>
        <w:t>1&gt;</w:t>
      </w:r>
      <w:r w:rsidRPr="00F35584">
        <w:rPr>
          <w:lang w:val="en-GB"/>
        </w:rPr>
        <w:tab/>
      </w:r>
      <w:ins w:id="226" w:author="SA R2-1809109" w:date="2018-06-02T02:45:00Z">
        <w:r>
          <w:rPr>
            <w:lang w:val="en-GB"/>
          </w:rPr>
          <w:t>for each stored version of a SIB:</w:t>
        </w:r>
      </w:ins>
    </w:p>
    <w:p w14:paraId="65CE608B" w14:textId="4A063338" w:rsidR="005A3EE8" w:rsidRDefault="005A3EE8" w:rsidP="005A3EE8">
      <w:pPr>
        <w:pStyle w:val="B2"/>
        <w:rPr>
          <w:ins w:id="227" w:author="SA R2-1809109" w:date="2018-06-02T02:45:00Z"/>
        </w:rPr>
      </w:pPr>
      <w:ins w:id="228" w:author="SA R2-1809109" w:date="2018-06-02T02:45:00Z">
        <w:r>
          <w:rPr>
            <w:rFonts w:eastAsia="SimSun"/>
            <w:sz w:val="21"/>
            <w:szCs w:val="22"/>
            <w:lang w:val="en-US" w:eastAsia="zh-CN"/>
          </w:rPr>
          <w:t>2</w:t>
        </w:r>
        <w:r>
          <w:t>&gt;</w:t>
        </w:r>
        <w:r>
          <w:tab/>
        </w:r>
      </w:ins>
      <w:r w:rsidRPr="00037B67">
        <w:t xml:space="preserve">if the </w:t>
      </w:r>
      <w:del w:id="229" w:author="SA R2-1809109" w:date="2018-06-02T02:45:00Z">
        <w:r w:rsidRPr="00F35584">
          <w:rPr>
            <w:lang w:val="en-GB"/>
          </w:rPr>
          <w:delText>UE does not have</w:delText>
        </w:r>
      </w:del>
      <w:ins w:id="230" w:author="SA R2-1809109" w:date="2018-06-02T02:45:00Z">
        <w:r>
          <w:rPr>
            <w:lang w:eastAsia="ko-KR"/>
          </w:rPr>
          <w:t xml:space="preserve">stored SIB </w:t>
        </w:r>
        <w:commentRangeStart w:id="231"/>
        <w:r>
          <w:t xml:space="preserve">is area specific </w:t>
        </w:r>
      </w:ins>
      <w:commentRangeEnd w:id="231"/>
      <w:r w:rsidR="008E28BE">
        <w:rPr>
          <w:rStyle w:val="CommentReference"/>
          <w:rFonts w:ascii="Arial" w:hAnsi="Arial"/>
          <w:lang w:val="en-GB"/>
        </w:rPr>
        <w:commentReference w:id="231"/>
      </w:r>
      <w:ins w:id="232" w:author="SA R2-1809109" w:date="2018-06-02T02:45:00Z">
        <w:r>
          <w:t xml:space="preserve">SIB and if </w:t>
        </w:r>
        <w:r w:rsidRPr="0007169B">
          <w:rPr>
            <w:rFonts w:eastAsia="SimSun" w:hint="eastAsia"/>
            <w:i/>
            <w:lang w:eastAsia="zh-CN"/>
          </w:rPr>
          <w:t>systemInfoAreaI</w:t>
        </w:r>
      </w:ins>
      <w:ins w:id="233" w:author="SA Rapporteur Rev1b" w:date="2018-06-12T10:05:00Z">
        <w:r w:rsidR="00894AED">
          <w:rPr>
            <w:rFonts w:eastAsia="SimSun"/>
            <w:i/>
            <w:lang w:val="sv-SE" w:eastAsia="zh-CN"/>
          </w:rPr>
          <w:t>D</w:t>
        </w:r>
      </w:ins>
      <w:ins w:id="234" w:author="SA R2-1809109" w:date="2018-06-02T02:45:00Z">
        <w:del w:id="235" w:author="SA Rapporteur Rev1b" w:date="2018-06-12T10:05:00Z">
          <w:r w:rsidRPr="0007169B" w:rsidDel="00894AED">
            <w:rPr>
              <w:rFonts w:eastAsia="SimSun" w:hint="eastAsia"/>
              <w:i/>
              <w:lang w:eastAsia="zh-CN"/>
            </w:rPr>
            <w:delText>denti</w:delText>
          </w:r>
        </w:del>
        <w:del w:id="236"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37" w:author="SA R2-1809109" w:date="2018-06-02T02:45:00Z">
        <w:r w:rsidRPr="00F35584">
          <w:rPr>
            <w:lang w:val="en-GB"/>
          </w:rPr>
          <w:delText>stored SI a valid version for the required SI corresponding</w:delText>
        </w:r>
      </w:del>
      <w:ins w:id="238"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39" w:author="SA Rapporteur Rev1b" w:date="2018-06-12T10:05:00Z">
        <w:r w:rsidR="00894AED">
          <w:rPr>
            <w:rFonts w:eastAsia="SimSun"/>
            <w:i/>
            <w:lang w:val="sv-SE"/>
          </w:rPr>
          <w:t>D</w:t>
        </w:r>
      </w:ins>
      <w:del w:id="240"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41" w:author="SA R2-1809109" w:date="2018-06-02T02:45:00Z">
        <w:r w:rsidRPr="00F35584">
          <w:rPr>
            <w:lang w:val="en-GB"/>
          </w:rPr>
          <w:delText>/</w:delText>
        </w:r>
        <w:r w:rsidRPr="00F35584">
          <w:rPr>
            <w:i/>
            <w:lang w:val="en-GB"/>
          </w:rPr>
          <w:delText>systemInfoConfigurationIndex</w:delText>
        </w:r>
      </w:del>
      <w:ins w:id="242" w:author="SA R2-1809109" w:date="2018-06-02T02:45:00Z">
        <w:r>
          <w:rPr>
            <w:rFonts w:eastAsia="SimSun" w:hint="eastAsia"/>
            <w:lang w:eastAsia="zh-CN"/>
          </w:rPr>
          <w:t xml:space="preserve"> </w:t>
        </w:r>
        <w:r>
          <w:t>associated with stored version</w:t>
        </w:r>
      </w:ins>
      <w:r w:rsidRPr="00037B67">
        <w:t xml:space="preserve"> of that </w:t>
      </w:r>
      <w:del w:id="243" w:author="SA R2-1809109" w:date="2018-06-02T02:45:00Z">
        <w:r w:rsidRPr="00F35584">
          <w:rPr>
            <w:lang w:val="en-GB"/>
          </w:rPr>
          <w:delText>SI</w:delText>
        </w:r>
      </w:del>
      <w:ins w:id="244" w:author="SA R2-1809109" w:date="2018-06-02T02:45:00Z">
        <w:r>
          <w:t>SIB; or</w:t>
        </w:r>
      </w:ins>
    </w:p>
    <w:p w14:paraId="395A9528" w14:textId="77777777" w:rsidR="005A3EE8" w:rsidRPr="00F35584" w:rsidRDefault="005A3EE8" w:rsidP="005A3EE8">
      <w:pPr>
        <w:pStyle w:val="B1"/>
        <w:rPr>
          <w:del w:id="245" w:author="SA R2-1809109" w:date="2018-06-02T02:45:00Z"/>
          <w:lang w:val="en-GB"/>
        </w:rPr>
      </w:pPr>
      <w:ins w:id="246"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47"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48" w:author="SA R2-1809109" w:date="2018-06-02T02:45:00Z"/>
          <w:lang w:val="en-GB"/>
        </w:rPr>
      </w:pPr>
      <w:del w:id="249"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50" w:author="SA R2-1809109" w:date="2018-06-02T02:45:00Z"/>
          <w:lang w:val="en-GB"/>
        </w:rPr>
      </w:pPr>
      <w:del w:id="251"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52"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53"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54" w:author="SA R2-1809109" w:date="2018-06-02T02:45:00Z">
        <w:r>
          <w:t xml:space="preserve">is identical to the </w:t>
        </w:r>
      </w:ins>
      <w:r w:rsidRPr="00037B67">
        <w:rPr>
          <w:rFonts w:eastAsia="SimSun" w:hint="eastAsia"/>
          <w:i/>
        </w:rPr>
        <w:t>systemInfoValueTag</w:t>
      </w:r>
      <w:del w:id="255"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56" w:author="SA R2-1809109" w:date="2018-06-02T02:45:00Z"/>
          <w:lang w:val="en-GB"/>
        </w:rPr>
      </w:pPr>
      <w:del w:id="257"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58" w:author="SA R2-1809109" w:date="2018-06-02T02:45:00Z"/>
          <w:lang w:val="en-GB"/>
        </w:rPr>
      </w:pPr>
      <w:del w:id="259"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60" w:author="SA R2-1809109" w:date="2018-06-02T02:45:00Z"/>
          <w:lang w:val="en-GB"/>
        </w:rPr>
      </w:pPr>
      <w:del w:id="261"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62" w:author="SA R2-1809109" w:date="2018-06-02T02:45:00Z">
        <w:r w:rsidRPr="00F35584">
          <w:rPr>
            <w:lang w:val="en-GB"/>
          </w:rPr>
          <w:delText>Editor’s Note: [FFS_Standalone whether the area ID is associated to each SIB/SI message or</w:delText>
        </w:r>
      </w:del>
      <w:ins w:id="263"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64" w:author="SA R2-1809109" w:date="2018-06-02T02:45:00Z">
        <w:r w:rsidRPr="00F35584">
          <w:rPr>
            <w:lang w:val="en-GB"/>
          </w:rPr>
          <w:delText>to a group of SIBs/SI messages or all SIBs/SI messages]</w:delText>
        </w:r>
      </w:del>
      <w:ins w:id="265" w:author="SA R2-1809109" w:date="2018-06-02T02:45:00Z">
        <w:r>
          <w:t>with stored version of that SIB;</w:t>
        </w:r>
      </w:ins>
    </w:p>
    <w:p w14:paraId="1FDCDC77" w14:textId="77777777" w:rsidR="005A3EE8" w:rsidRDefault="005A3EE8" w:rsidP="005A3EE8">
      <w:pPr>
        <w:pStyle w:val="B3"/>
        <w:rPr>
          <w:ins w:id="266" w:author="SA R2-1809109" w:date="2018-06-02T02:45:00Z"/>
        </w:rPr>
      </w:pPr>
      <w:ins w:id="267"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68" w:name="_Toc510018459"/>
      <w:r w:rsidRPr="00F35584">
        <w:rPr>
          <w:rFonts w:eastAsia="MS Mincho"/>
        </w:rPr>
        <w:t>5.2.2.2.2</w:t>
      </w:r>
      <w:r w:rsidRPr="00F35584">
        <w:rPr>
          <w:rFonts w:eastAsia="MS Mincho"/>
        </w:rPr>
        <w:tab/>
        <w:t>SI change indication and PWS notification</w:t>
      </w:r>
      <w:bookmarkEnd w:id="268"/>
    </w:p>
    <w:p w14:paraId="372C93EE" w14:textId="74BE1EC2" w:rsidR="005A3EE8" w:rsidRPr="00037B67" w:rsidRDefault="005A3EE8" w:rsidP="005A3EE8">
      <w:r w:rsidRPr="00F35584">
        <w:t xml:space="preserve">A modification period is used, i.e. updated SI is </w:t>
      </w:r>
      <w:del w:id="269" w:author="SA R2-1809109" w:date="2018-06-02T02:45:00Z">
        <w:r w:rsidRPr="00F35584">
          <w:delText>provided</w:delText>
        </w:r>
      </w:del>
      <w:ins w:id="270" w:author="SA R2-1809109" w:date="2018-06-02T02:45:00Z">
        <w:r>
          <w:t>broadcasted</w:t>
        </w:r>
      </w:ins>
      <w:r>
        <w:t xml:space="preserve"> </w:t>
      </w:r>
      <w:r w:rsidRPr="00F35584">
        <w:t xml:space="preserve">in the modification period following the one where SI change indication is transmitted. </w:t>
      </w:r>
      <w:ins w:id="271" w:author="Ericsson (Jens)" w:date="2018-06-20T23:42:00Z">
        <w:r w:rsidR="000639F3" w:rsidRPr="00477F6F">
          <w:rPr>
            <w:color w:val="FF0000"/>
            <w:u w:val="single"/>
          </w:rPr>
          <w:t xml:space="preserve">The UE receives indications about SI modifications and/or PWS notifications through </w:t>
        </w:r>
        <w:r w:rsidR="000639F3" w:rsidRPr="00477F6F">
          <w:rPr>
            <w:i/>
            <w:color w:val="FF0000"/>
            <w:u w:val="single"/>
          </w:rPr>
          <w:t>Paging</w:t>
        </w:r>
        <w:r w:rsidR="000639F3" w:rsidRPr="00477F6F">
          <w:rPr>
            <w:color w:val="FF0000"/>
            <w:u w:val="single"/>
          </w:rPr>
          <w:t xml:space="preserve"> messages </w:t>
        </w:r>
      </w:ins>
      <w:ins w:id="272" w:author="SA R2-1809109" w:date="2018-06-02T02:45:00Z">
        <w:del w:id="273" w:author="Ericsson (Jens)" w:date="2018-06-20T23:43:00Z">
          <w:r w:rsidDel="000639F3">
            <w:delText>NR-</w:delText>
          </w:r>
        </w:del>
      </w:ins>
      <w:del w:id="274" w:author="Ericsson (Jens)" w:date="2018-06-20T23:43:00Z">
        <w:r w:rsidRPr="00F35584" w:rsidDel="000639F3">
          <w:delText>RAN transmits SI change indication and PWS notification through paging</w:delText>
        </w:r>
      </w:del>
      <w:ins w:id="275" w:author="SA R2-1809109" w:date="2018-06-02T02:45:00Z">
        <w:del w:id="276" w:author="Ericsson (Jens)" w:date="2018-06-20T23:43:00Z">
          <w:r w:rsidDel="000639F3">
            <w:delText xml:space="preserve"> message </w:delText>
          </w:r>
        </w:del>
        <w:r>
          <w:t>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77" w:author="SA R2-1809109" w:date="2018-06-02T02:45:00Z"/>
          <w:lang w:val="en-GB"/>
        </w:rPr>
      </w:pPr>
      <w:del w:id="278"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6DEEB1B4" w:rsidR="005A3EE8" w:rsidRDefault="005A3EE8" w:rsidP="005A3EE8">
      <w:pPr>
        <w:rPr>
          <w:ins w:id="279" w:author="SA R2-1809109" w:date="2018-06-02T02:45:00Z"/>
        </w:rPr>
      </w:pPr>
      <w:del w:id="280" w:author="SA R2-1809109" w:date="2018-06-02T02:45:00Z">
        <w:r w:rsidRPr="00F35584">
          <w:delText xml:space="preserve">If the UE is in RRC_CONNECTED or is configured to use a DRX cycle smaller than the modification period in </w:delText>
        </w:r>
      </w:del>
      <w:ins w:id="281" w:author="Ericsson (Jens)" w:date="2018-06-20T23:44:00Z">
        <w:r w:rsidR="000639F3">
          <w:t xml:space="preserve">UEs in </w:t>
        </w:r>
      </w:ins>
      <w:r>
        <w:rPr>
          <w:rFonts w:hint="eastAsia"/>
        </w:rPr>
        <w:t xml:space="preserve">RRC_IDLE </w:t>
      </w:r>
      <w:ins w:id="282" w:author="Ericsson (Jens)" w:date="2018-06-20T23:44:00Z">
        <w:r w:rsidR="000639F3">
          <w:t>or in</w:t>
        </w:r>
      </w:ins>
      <w:del w:id="283" w:author="SA R2-1809109" w:date="2018-06-02T02:45:00Z">
        <w:r w:rsidRPr="00F35584">
          <w:delText>or in</w:delText>
        </w:r>
      </w:del>
      <w:ins w:id="284" w:author="SA R2-1809109" w:date="2018-06-02T02:45:00Z">
        <w:del w:id="285" w:author="Ericsson (Jens)" w:date="2018-06-20T23:44:00Z">
          <w:r w:rsidDel="000639F3">
            <w:rPr>
              <w:rFonts w:hint="eastAsia"/>
            </w:rPr>
            <w:delText>and</w:delText>
          </w:r>
        </w:del>
      </w:ins>
      <w:r>
        <w:rPr>
          <w:rFonts w:hint="eastAsia"/>
        </w:rPr>
        <w:t xml:space="preserve"> RRC_INACTIVE </w:t>
      </w:r>
      <w:del w:id="286" w:author="SA R2-1809109" w:date="2018-06-02T02:45:00Z">
        <w:r w:rsidRPr="00F35584">
          <w:delText xml:space="preserve">and </w:delText>
        </w:r>
      </w:del>
      <w:ins w:id="287" w:author="SA R2-1809109" w:date="2018-06-02T02:45:00Z">
        <w:del w:id="28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289" w:author="Ericsson (Jens)" w:date="2018-06-20T23:45:00Z">
        <w:r w:rsidR="000639F3">
          <w:rPr>
            <w:rFonts w:eastAsia="SimSun"/>
            <w:lang w:val="en-US" w:eastAsia="zh-CN"/>
          </w:rPr>
          <w:t xml:space="preserve">UEs in </w:t>
        </w:r>
      </w:ins>
      <w:ins w:id="290" w:author="SA R2-1809109" w:date="2018-06-02T02:45:00Z">
        <w:r>
          <w:rPr>
            <w:rFonts w:hint="eastAsia"/>
          </w:rPr>
          <w:t xml:space="preserve">RRC_CONNECTED </w:t>
        </w:r>
        <w:del w:id="291"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SI update notification in any paging occasion if the UE is provided with common search space to monitor paging.</w:t>
        </w:r>
      </w:ins>
    </w:p>
    <w:p w14:paraId="526AB7ED" w14:textId="321414D4" w:rsidR="005A3EE8" w:rsidRPr="0093263B" w:rsidRDefault="005A3EE8" w:rsidP="005A3EE8">
      <w:pPr>
        <w:rPr>
          <w:ins w:id="292" w:author="SA R2-1809109" w:date="2018-06-02T02:45:00Z"/>
          <w:rFonts w:eastAsia="MS Mincho"/>
          <w:lang w:val="x-none"/>
        </w:rPr>
      </w:pPr>
      <w:ins w:id="293"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294" w:author="Ericsson (Jens)" w:date="2018-06-20T23:46:00Z">
        <w:r w:rsidR="000639F3">
          <w:t xml:space="preserve">UEs in </w:t>
        </w:r>
      </w:ins>
      <w:ins w:id="295" w:author="SA R2-1809109" w:date="2018-06-02T02:45:00Z">
        <w:r>
          <w:rPr>
            <w:rFonts w:hint="eastAsia"/>
          </w:rPr>
          <w:t xml:space="preserve">RRC_IDLE </w:t>
        </w:r>
        <w:del w:id="296" w:author="Ericsson (Jens)" w:date="2018-06-20T23:46:00Z">
          <w:r w:rsidDel="000639F3">
            <w:rPr>
              <w:rFonts w:hint="eastAsia"/>
            </w:rPr>
            <w:delText xml:space="preserve">and </w:delText>
          </w:r>
        </w:del>
      </w:ins>
      <w:ins w:id="297" w:author="Ericsson (Jens)" w:date="2018-06-20T23:46:00Z">
        <w:r w:rsidR="000639F3">
          <w:t xml:space="preserve">or in </w:t>
        </w:r>
      </w:ins>
      <w:ins w:id="298" w:author="SA R2-1809109" w:date="2018-06-02T02:45:00Z">
        <w:r>
          <w:rPr>
            <w:rFonts w:hint="eastAsia"/>
          </w:rPr>
          <w:t xml:space="preserve">RRC_INACTIVE </w:t>
        </w:r>
        <w:del w:id="299"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00" w:author="Ericsson (Jens)" w:date="2018-06-20T23:46:00Z">
        <w:r w:rsidR="000639F3">
          <w:rPr>
            <w:rFonts w:eastAsia="MS Mincho"/>
          </w:rPr>
          <w:t xml:space="preserve">indications about </w:t>
        </w:r>
      </w:ins>
      <w:ins w:id="301"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02" w:author="Ericsson (Jens)" w:date="2018-06-20T23:46:00Z">
        <w:r w:rsidR="000639F3">
          <w:t xml:space="preserve">UEs in </w:t>
        </w:r>
      </w:ins>
      <w:ins w:id="303" w:author="SA R2-1809109" w:date="2018-06-02T02:45:00Z">
        <w:r>
          <w:rPr>
            <w:rFonts w:hint="eastAsia"/>
          </w:rPr>
          <w:t xml:space="preserve">RRC_CONNECTED </w:t>
        </w:r>
        <w:del w:id="304"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05" w:author="Ericsson (Jens)" w:date="2018-06-20T23:47:00Z">
        <w:r w:rsidR="000639F3">
          <w:t xml:space="preserve">indication about </w:t>
        </w:r>
      </w:ins>
      <w:ins w:id="306"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307" w:author="SA R2-1809109" w:date="2018-06-02T02:45:00Z">
        <w:r w:rsidRPr="00F35584">
          <w:t xml:space="preserve">If the UE </w:t>
        </w:r>
      </w:ins>
      <w:r w:rsidRPr="00F35584">
        <w:t>receives a Paging message</w:t>
      </w:r>
      <w:ins w:id="308"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309"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310" w:author="SA R2-1809109" w:date="2018-06-02T02:45:00Z">
        <w:r w:rsidRPr="000B79ED">
          <w:rPr>
            <w:i/>
            <w:lang w:val="en-GB"/>
          </w:rPr>
          <w:delText>etws</w:delText>
        </w:r>
        <w:r w:rsidRPr="000B79ED">
          <w:rPr>
            <w:lang w:val="en-GB"/>
          </w:rPr>
          <w:delText>/</w:delText>
        </w:r>
        <w:r w:rsidRPr="008753C4">
          <w:rPr>
            <w:i/>
            <w:lang w:val="en-GB"/>
          </w:rPr>
          <w:delText>cmasNotification</w:delText>
        </w:r>
      </w:del>
      <w:ins w:id="311"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312"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313" w:author="SA R2-1809109" w:date="2018-06-02T02:45:00Z">
        <w:r w:rsidRPr="00F35584">
          <w:rPr>
            <w:lang w:val="en-GB"/>
          </w:rPr>
          <w:delText xml:space="preserve"> and apply the SI acquisition procedure as defined in sub-clause [X.X.X.X FFS_Ref];</w:delText>
        </w:r>
      </w:del>
      <w:ins w:id="314" w:author="SA R2-1809109" w:date="2018-06-02T02:45:00Z">
        <w:r w:rsidRPr="00F35584">
          <w:rPr>
            <w:lang w:val="en-GB"/>
          </w:rPr>
          <w:t>;</w:t>
        </w:r>
      </w:ins>
    </w:p>
    <w:p w14:paraId="780D200C" w14:textId="0C4FA206" w:rsidR="005A3EE8" w:rsidRDefault="005A3EE8" w:rsidP="005A3EE8">
      <w:pPr>
        <w:pStyle w:val="B2"/>
        <w:rPr>
          <w:ins w:id="315" w:author="SA R2-1809109" w:date="2018-06-02T02:45:00Z"/>
        </w:rPr>
      </w:pPr>
      <w:ins w:id="316"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w:t>
        </w:r>
      </w:ins>
      <w:ins w:id="317" w:author="Ericsson (Jens)" w:date="2018-06-20T19:39:00Z">
        <w:r w:rsidR="0043552A">
          <w:rPr>
            <w:rStyle w:val="CommentReference"/>
            <w:rFonts w:ascii="Arial" w:hAnsi="Arial"/>
            <w:lang w:val="en-GB"/>
          </w:rPr>
          <w:commentReference w:id="318"/>
        </w:r>
      </w:ins>
      <w:ins w:id="319" w:author="SA R2-1809109" w:date="2018-06-02T02:45:00Z">
        <w:r>
          <w:rPr>
            <w:rFonts w:eastAsia="SimSun" w:hint="eastAsia"/>
            <w:lang w:eastAsia="zh-CN"/>
          </w:rPr>
          <w:t xml:space="preserve">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320" w:author="SA R2-1809109" w:date="2018-06-02T02:45:00Z"/>
        </w:rPr>
      </w:pPr>
      <w:ins w:id="321"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322" w:author="SA R2-1809109" w:date="2018-06-02T02:45:00Z"/>
        </w:rPr>
      </w:pPr>
      <w:ins w:id="323"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324" w:author="SA R2-1809109" w:date="2018-06-02T02:45:00Z"/>
        </w:rPr>
      </w:pPr>
      <w:ins w:id="325" w:author="SA R2-1809109" w:date="2018-06-02T02:45:00Z">
        <w:r w:rsidRPr="00F35584">
          <w:rPr>
            <w:lang w:val="en-GB"/>
          </w:rPr>
          <w:lastRenderedPageBreak/>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326" w:author="SA R2-1809109" w:date="2018-06-02T02:45:00Z"/>
        </w:rPr>
      </w:pPr>
      <w:ins w:id="327"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328" w:author="SA R2-1809109" w:date="2018-06-02T02:45:00Z"/>
        </w:rPr>
      </w:pPr>
      <w:ins w:id="329" w:author="SA R2-1809109" w:date="2018-06-02T02:45:00Z">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330"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331" w:author="SA R2-1809109" w:date="2018-06-02T02:45:00Z">
        <w:r w:rsidRPr="00F35584">
          <w:rPr>
            <w:i/>
            <w:lang w:val="en-GB"/>
          </w:rPr>
          <w:delText>systemInfoModification</w:delText>
        </w:r>
      </w:del>
      <w:ins w:id="332" w:author="SA R2-1809109" w:date="2018-06-02T02:45:00Z">
        <w:r w:rsidRPr="00406E32">
          <w:rPr>
            <w:lang w:val="en-GB"/>
          </w:rPr>
          <w:t>SI ch</w:t>
        </w:r>
        <w:r>
          <w:rPr>
            <w:lang w:val="en-GB"/>
          </w:rPr>
          <w:t>a</w:t>
        </w:r>
        <w:r w:rsidRPr="00406E32">
          <w:rPr>
            <w:lang w:val="en-GB"/>
          </w:rPr>
          <w:t>nge indication</w:t>
        </w:r>
        <w:r>
          <w:t xml:space="preserve"> or the received </w:t>
        </w:r>
        <w:bookmarkStart w:id="333" w:name="OLE_LINK343"/>
        <w:bookmarkStart w:id="334" w:name="OLE_LINK344"/>
        <w:r>
          <w:t>DCI indicates</w:t>
        </w:r>
        <w:bookmarkEnd w:id="333"/>
        <w:bookmarkEnd w:id="334"/>
        <w:r>
          <w:t xml:space="preserve"> SI change indication</w:t>
        </w:r>
      </w:ins>
      <w:r w:rsidRPr="00F35584">
        <w:rPr>
          <w:lang w:val="en-GB"/>
        </w:rPr>
        <w:t>;</w:t>
      </w:r>
    </w:p>
    <w:p w14:paraId="10F81540" w14:textId="77777777" w:rsidR="005A3EE8" w:rsidRDefault="005A3EE8" w:rsidP="005A3EE8">
      <w:pPr>
        <w:pStyle w:val="B2"/>
        <w:rPr>
          <w:ins w:id="335" w:author="SA R2-1809109" w:date="2018-06-02T02:45:00Z"/>
          <w:lang w:val="en-GB"/>
        </w:rPr>
      </w:pPr>
      <w:r w:rsidRPr="00F35584">
        <w:rPr>
          <w:lang w:val="en-GB"/>
        </w:rPr>
        <w:t>2&gt;</w:t>
      </w:r>
      <w:r w:rsidRPr="00F35584">
        <w:rPr>
          <w:lang w:val="en-GB"/>
        </w:rPr>
        <w:tab/>
      </w:r>
      <w:del w:id="336"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337" w:author="SA R2-1809109" w:date="2018-06-02T02:45:00Z">
        <w:r w:rsidRPr="00F35584">
          <w:rPr>
            <w:lang w:val="en-GB"/>
          </w:rPr>
          <w:delText>[X.X.X.X FFS_Ref]</w:delText>
        </w:r>
      </w:del>
      <w:ins w:id="338"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39" w:author="SA R2-1809109" w:date="2018-06-02T02:45:00Z">
        <w:r w:rsidRPr="00F35584">
          <w:rPr>
            <w:lang w:val="en-GB"/>
          </w:rPr>
          <w:tab/>
          <w:delText xml:space="preserve">For PWS notification the </w:delText>
        </w:r>
      </w:del>
      <w:ins w:id="340" w:author="SA R2-1809109" w:date="2018-06-02T02:45:00Z">
        <w:r w:rsidRPr="004E1F03">
          <w:t xml:space="preserve">: </w:t>
        </w:r>
        <w:r w:rsidRPr="004E1F03">
          <w:tab/>
        </w:r>
        <w:r w:rsidRPr="0067048E">
          <w:t xml:space="preserve">UE reads </w:t>
        </w:r>
      </w:ins>
      <w:r w:rsidRPr="00037B67">
        <w:t xml:space="preserve">SIB1 </w:t>
      </w:r>
      <w:del w:id="341" w:author="SA R2-1809109" w:date="2018-06-02T02:45:00Z">
        <w:r w:rsidRPr="00F35584">
          <w:rPr>
            <w:lang w:val="en-GB"/>
          </w:rPr>
          <w:delText>is re-acquired to know the scheduling information for the PWS messages</w:delText>
        </w:r>
      </w:del>
      <w:ins w:id="342" w:author="SA R2-1809109" w:date="2018-06-02T02:45:00Z">
        <w:r w:rsidRPr="0067048E">
          <w:t xml:space="preserve">to determine what has changed. </w:t>
        </w:r>
        <w:commentRangeStart w:id="343"/>
        <w:r>
          <w:t>UE in RRC_IDLE</w:t>
        </w:r>
        <w:r w:rsidRPr="0067048E">
          <w:t xml:space="preserve"> </w:t>
        </w:r>
      </w:ins>
      <w:commentRangeEnd w:id="343"/>
      <w:r w:rsidR="00C90FD3">
        <w:rPr>
          <w:rStyle w:val="CommentReference"/>
          <w:rFonts w:ascii="Arial" w:hAnsi="Arial"/>
          <w:lang w:val="en-GB"/>
        </w:rPr>
        <w:commentReference w:id="343"/>
      </w:r>
      <w:ins w:id="345" w:author="SA R2-1809109" w:date="2018-06-02T02:45:00Z">
        <w:r w:rsidRPr="0067048E">
          <w:t>also reads MIB</w:t>
        </w:r>
      </w:ins>
      <w:r w:rsidRPr="00037B67">
        <w:t>.</w:t>
      </w:r>
    </w:p>
    <w:p w14:paraId="65EEB718" w14:textId="77777777" w:rsidR="005A3EE8" w:rsidRPr="00F35584" w:rsidRDefault="005A3EE8" w:rsidP="005A3EE8">
      <w:pPr>
        <w:pStyle w:val="EditorsNote"/>
        <w:rPr>
          <w:del w:id="346" w:author="SA R2-1809109" w:date="2018-06-02T02:45:00Z"/>
          <w:lang w:val="en-GB"/>
        </w:rPr>
      </w:pPr>
      <w:r w:rsidRPr="00F35584">
        <w:rPr>
          <w:lang w:val="en-GB"/>
        </w:rPr>
        <w:t>Editor’s Note: [FFS</w:t>
      </w:r>
      <w:del w:id="347" w:author="SA R2-1809109" w:date="2018-06-02T02:45:00Z">
        <w:r w:rsidRPr="00F35584">
          <w:rPr>
            <w:lang w:val="en-GB"/>
          </w:rPr>
          <w:delText>_Standalone</w:delText>
        </w:r>
      </w:del>
      <w:r>
        <w:rPr>
          <w:lang w:val="en-GB"/>
        </w:rPr>
        <w:t xml:space="preserve"> if</w:t>
      </w:r>
      <w:del w:id="348"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49" w:author="SA R2-1809109" w:date="2018-06-02T02:45:00Z"/>
          <w:lang w:val="en-GB"/>
        </w:rPr>
      </w:pPr>
      <w:del w:id="350"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51"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52" w:author="SA R2-1809109" w:date="2018-06-02T02:45:00Z">
        <w:r w:rsidRPr="00F35584">
          <w:rPr>
            <w:lang w:val="en-GB"/>
          </w:rPr>
          <w:delText>_Standalone</w:delText>
        </w:r>
        <w:r w:rsidRPr="003B15B1">
          <w:rPr>
            <w:lang w:val="en-GB"/>
          </w:rPr>
          <w:delText>Whether</w:delText>
        </w:r>
      </w:del>
      <w:ins w:id="353"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54" w:author="SA R2-1809109" w:date="2018-06-02T02:45:00Z">
        <w:r w:rsidRPr="00F35584">
          <w:rPr>
            <w:lang w:val="en-GB"/>
          </w:rPr>
          <w:delText>_Standalone</w:delText>
        </w:r>
      </w:del>
      <w:ins w:id="355"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56" w:name="_Toc510018460"/>
      <w:r w:rsidRPr="00F35584">
        <w:rPr>
          <w:rFonts w:eastAsia="MS Mincho"/>
        </w:rPr>
        <w:t>5.2.2.3</w:t>
      </w:r>
      <w:r w:rsidRPr="00F35584">
        <w:rPr>
          <w:rFonts w:eastAsia="MS Mincho"/>
        </w:rPr>
        <w:tab/>
        <w:t>Acquisition of System Information</w:t>
      </w:r>
      <w:bookmarkEnd w:id="356"/>
    </w:p>
    <w:p w14:paraId="5B521CBD" w14:textId="77777777" w:rsidR="005A3EE8" w:rsidRPr="00F35584" w:rsidRDefault="005A3EE8" w:rsidP="005A3EE8">
      <w:pPr>
        <w:pStyle w:val="Heading5"/>
        <w:rPr>
          <w:rFonts w:eastAsia="MS Mincho"/>
        </w:rPr>
      </w:pPr>
      <w:bookmarkStart w:id="357"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57"/>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58" w:author="SA R2-1809109" w:date="2018-06-02T02:45:00Z"/>
        </w:rPr>
      </w:pPr>
      <w:ins w:id="359"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60"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61"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62" w:author="SA R2-1809109" w:date="2018-06-02T02:45:00Z">
        <w:r w:rsidRPr="00F35584">
          <w:rPr>
            <w:lang w:val="en-GB"/>
          </w:rPr>
          <w:delText>follow</w:delText>
        </w:r>
      </w:del>
      <w:ins w:id="363"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64" w:author="SA R2-1809109" w:date="2018-06-02T02:45:00Z">
        <w:r w:rsidRPr="00F35584">
          <w:rPr>
            <w:lang w:val="en-GB"/>
          </w:rPr>
          <w:delText>SystemInformationBlockType1</w:delText>
        </w:r>
      </w:del>
      <w:ins w:id="365"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66" w:author="SA R2-1809109" w:date="2018-06-02T02:45:00Z">
        <w:r w:rsidRPr="000B79ED">
          <w:rPr>
            <w:lang w:val="en-GB"/>
          </w:rPr>
          <w:delText>[X</w:delText>
        </w:r>
      </w:del>
      <w:ins w:id="367"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68" w:author="SA R2-1809109" w:date="2018-06-02T02:45:00Z">
        <w:r w:rsidRPr="00F35584">
          <w:rPr>
            <w:lang w:val="en-GB"/>
          </w:rPr>
          <w:delText>SystemInformationBlockType1</w:delText>
        </w:r>
      </w:del>
      <w:ins w:id="369"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70" w:author="SA R2-1809109" w:date="2018-06-02T02:45:00Z">
        <w:r w:rsidRPr="00F35584">
          <w:rPr>
            <w:lang w:val="en-GB"/>
          </w:rPr>
          <w:delText>follow</w:delText>
        </w:r>
      </w:del>
      <w:ins w:id="371"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72"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73" w:author="SA R2-1809109" w:date="2018-06-02T02:45:00Z"/>
          <w:lang w:val="en-GB"/>
        </w:rPr>
      </w:pPr>
      <w:del w:id="374"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75" w:name="_Toc510018462"/>
      <w:r w:rsidRPr="00F35584">
        <w:rPr>
          <w:rFonts w:eastAsia="MS Mincho"/>
        </w:rPr>
        <w:t>5.2.2.3.2</w:t>
      </w:r>
      <w:r w:rsidRPr="00F35584">
        <w:rPr>
          <w:rFonts w:eastAsia="MS Mincho"/>
        </w:rPr>
        <w:tab/>
        <w:t>Acquisition of an SI message</w:t>
      </w:r>
      <w:bookmarkEnd w:id="375"/>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lastRenderedPageBreak/>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commentRangeStart w:id="376"/>
      <w:r w:rsidRPr="00F35584">
        <w:rPr>
          <w:lang w:val="en-GB"/>
        </w:rPr>
        <w:t>Editor’s Note</w:t>
      </w:r>
      <w:commentRangeEnd w:id="376"/>
      <w:r w:rsidR="00AC59AA">
        <w:rPr>
          <w:rStyle w:val="CommentReference"/>
          <w:rFonts w:ascii="Arial" w:hAnsi="Arial"/>
          <w:color w:val="auto"/>
          <w:lang w:val="en-GB" w:eastAsia="ja-JP"/>
        </w:rPr>
        <w:commentReference w:id="376"/>
      </w:r>
      <w:r w:rsidRPr="00F35584">
        <w:rPr>
          <w:lang w:val="en-GB"/>
        </w:rPr>
        <w:t>: [FFS</w:t>
      </w:r>
      <w:del w:id="377"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t>Editor’s Note: [FFS</w:t>
      </w:r>
      <w:del w:id="378"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79" w:author="SA R2-1809109" w:date="2018-06-02T02:45:00Z"/>
          <w:lang w:val="en-GB"/>
        </w:rPr>
      </w:pPr>
      <w:r w:rsidRPr="00F35584">
        <w:rPr>
          <w:lang w:val="en-GB"/>
        </w:rPr>
        <w:t>Editor’s Note: [FFS</w:t>
      </w:r>
      <w:del w:id="380"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81" w:author="SA R2-1809109" w:date="2018-06-02T02:45:00Z"/>
          <w:lang w:val="en-GB"/>
        </w:rPr>
      </w:pPr>
      <w:del w:id="382"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83" w:author="SA R2-1809109" w:date="2018-06-02T02:45:00Z"/>
          <w:lang w:val="en-GB"/>
        </w:rPr>
      </w:pPr>
      <w:del w:id="384"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85"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86"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87" w:author="SA R2-1809109" w:date="2018-06-02T02:45:00Z">
        <w:r>
          <w:rPr>
            <w:lang w:val="en-GB"/>
          </w:rPr>
          <w:t xml:space="preserve">else </w:t>
        </w:r>
      </w:ins>
      <w:r w:rsidRPr="00F35584">
        <w:rPr>
          <w:lang w:val="en-GB"/>
        </w:rPr>
        <w:t xml:space="preserve">if SI message acquisition </w:t>
      </w:r>
      <w:ins w:id="388"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89"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90"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91"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92"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93" w:author="SA R2-1809109" w:date="2018-06-02T02:45:00Z">
        <w:r w:rsidRPr="00F35584">
          <w:rPr>
            <w:lang w:val="en-GB"/>
          </w:rPr>
          <w:delText>store</w:delText>
        </w:r>
      </w:del>
      <w:ins w:id="394" w:author="SA R2-1809109" w:date="2018-06-02T02:45:00Z">
        <w:r>
          <w:t>perform the actions for</w:t>
        </w:r>
      </w:ins>
      <w:r w:rsidRPr="00F35584">
        <w:rPr>
          <w:lang w:val="en-GB"/>
        </w:rPr>
        <w:t xml:space="preserve"> the acquired SI message as specified in </w:t>
      </w:r>
      <w:ins w:id="395" w:author="SA R2-1809109" w:date="2018-06-02T02:45:00Z">
        <w:r>
          <w:rPr>
            <w:lang w:val="en-GB"/>
          </w:rPr>
          <w:t>sub-</w:t>
        </w:r>
      </w:ins>
      <w:r w:rsidRPr="00F35584">
        <w:rPr>
          <w:lang w:val="en-GB"/>
        </w:rPr>
        <w:t>clause 5.2.2.</w:t>
      </w:r>
      <w:del w:id="396" w:author="SA R2-1809109" w:date="2018-06-02T02:45:00Z">
        <w:r w:rsidRPr="00F35584">
          <w:rPr>
            <w:lang w:val="en-GB"/>
          </w:rPr>
          <w:delText>2</w:delText>
        </w:r>
      </w:del>
      <w:ins w:id="397"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98"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399" w:name="_Toc510018463"/>
      <w:r w:rsidRPr="00F35584">
        <w:rPr>
          <w:rFonts w:eastAsia="MS Mincho"/>
        </w:rPr>
        <w:t>5.2.2.3.3</w:t>
      </w:r>
      <w:r w:rsidRPr="00F35584">
        <w:rPr>
          <w:rFonts w:eastAsia="MS Mincho"/>
        </w:rPr>
        <w:tab/>
        <w:t>Request for on demand system information</w:t>
      </w:r>
      <w:bookmarkEnd w:id="399"/>
    </w:p>
    <w:p w14:paraId="5876DCB2" w14:textId="77777777" w:rsidR="005A3EE8" w:rsidRPr="00F35584" w:rsidRDefault="005A3EE8" w:rsidP="005A3EE8">
      <w:pPr>
        <w:rPr>
          <w:del w:id="400" w:author="SA R2-1809109" w:date="2018-06-02T02:45:00Z"/>
          <w:rFonts w:eastAsia="MS Mincho"/>
        </w:rPr>
      </w:pPr>
      <w:del w:id="401"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402" w:author="SA R2-1809109" w:date="2018-06-02T02:45:00Z"/>
          <w:lang w:val="en-GB"/>
        </w:rPr>
      </w:pPr>
      <w:del w:id="403"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404" w:author="SA R2-1809109" w:date="2018-06-02T02:45:00Z"/>
          <w:lang w:val="en-GB"/>
        </w:rPr>
      </w:pPr>
      <w:del w:id="405"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406" w:author="SA R2-1809109" w:date="2018-06-02T02:45:00Z"/>
          <w:rFonts w:eastAsia="MS Mincho"/>
        </w:rPr>
      </w:pPr>
      <w:del w:id="407" w:author="SA R2-1809109" w:date="2018-06-02T02:45:00Z">
        <w:r w:rsidRPr="00F35584">
          <w:delText>3&gt;</w:delText>
        </w:r>
        <w:r w:rsidRPr="00F35584">
          <w:tab/>
          <w:delText xml:space="preserve">the UE shall </w:delText>
        </w:r>
      </w:del>
      <w:ins w:id="408" w:author="SA R2-1809109" w:date="2018-06-02T02:45:00Z">
        <w:r>
          <w:t>T</w:t>
        </w:r>
        <w:r w:rsidRPr="00F35584">
          <w:t>he UE shall:</w:t>
        </w:r>
      </w:ins>
    </w:p>
    <w:p w14:paraId="146DFDBA" w14:textId="77777777" w:rsidR="005A3EE8" w:rsidRPr="00F35584" w:rsidRDefault="005A3EE8" w:rsidP="005A3EE8">
      <w:pPr>
        <w:pStyle w:val="B1"/>
        <w:rPr>
          <w:ins w:id="409" w:author="SA R2-1809109" w:date="2018-06-02T02:45:00Z"/>
          <w:lang w:val="en-GB"/>
        </w:rPr>
      </w:pPr>
      <w:ins w:id="410"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sidRPr="00592E2F">
          <w:rPr>
            <w:rFonts w:eastAsia="MS Mincho"/>
            <w:lang w:val="en-US"/>
            <w:rPrChange w:id="411" w:author="Ericsson (Janne)" w:date="2018-06-20T13:19:00Z">
              <w:rPr>
                <w:rFonts w:eastAsia="MS Mincho"/>
                <w:lang w:val="fi-FI"/>
              </w:rPr>
            </w:rPrChange>
          </w:rPr>
          <w:t xml:space="preserve">the </w:t>
        </w:r>
        <w:r>
          <w:rPr>
            <w:rFonts w:eastAsia="MS Mincho"/>
          </w:rPr>
          <w:t>SI message</w:t>
        </w:r>
        <w:r w:rsidRPr="00592E2F">
          <w:rPr>
            <w:rFonts w:eastAsia="MS Mincho"/>
            <w:lang w:val="en-US"/>
            <w:rPrChange w:id="412" w:author="Ericsson (Janne)" w:date="2018-06-20T13:19:00Z">
              <w:rPr>
                <w:rFonts w:eastAsia="MS Mincho"/>
                <w:lang w:val="fi-FI"/>
              </w:rPr>
            </w:rPrChange>
          </w:rPr>
          <w:t>(</w:t>
        </w:r>
        <w:r>
          <w:rPr>
            <w:rFonts w:eastAsia="MS Mincho"/>
          </w:rPr>
          <w:t>s</w:t>
        </w:r>
        <w:r w:rsidRPr="00592E2F">
          <w:rPr>
            <w:rFonts w:eastAsia="MS Mincho"/>
            <w:lang w:val="en-US"/>
            <w:rPrChange w:id="413"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414"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415" w:author="SA R2-1809109" w:date="2018-06-02T02:45:00Z">
        <w:r w:rsidRPr="00F35584">
          <w:rPr>
            <w:lang w:val="en-GB"/>
          </w:rPr>
          <w:delText>preamble transmission</w:delText>
        </w:r>
      </w:del>
      <w:ins w:id="416" w:author="SA R2-1809109" w:date="2018-06-02T02:45:00Z">
        <w:r>
          <w:t>Random Access</w:t>
        </w:r>
      </w:ins>
      <w:r w:rsidRPr="00F35584">
        <w:rPr>
          <w:lang w:val="en-GB"/>
        </w:rPr>
        <w:t xml:space="preserve"> procedure in accordance with </w:t>
      </w:r>
      <w:del w:id="417" w:author="SA R2-1809109" w:date="2018-06-02T02:45:00Z">
        <w:r w:rsidRPr="00F35584">
          <w:rPr>
            <w:lang w:val="en-GB"/>
          </w:rPr>
          <w:delText>TS 38.321</w:delText>
        </w:r>
      </w:del>
      <w:r w:rsidRPr="00F35584">
        <w:rPr>
          <w:lang w:val="en-GB"/>
        </w:rPr>
        <w:t xml:space="preserve"> [3] using the </w:t>
      </w:r>
      <w:del w:id="418" w:author="SA R2-1809109" w:date="2018-06-02T02:45:00Z">
        <w:r w:rsidRPr="00F35584">
          <w:rPr>
            <w:lang w:val="en-GB"/>
          </w:rPr>
          <w:delText xml:space="preserve">[indicated </w:delText>
        </w:r>
      </w:del>
      <w:r w:rsidRPr="00F35584">
        <w:rPr>
          <w:lang w:val="en-GB"/>
        </w:rPr>
        <w:t>PRACH preamble</w:t>
      </w:r>
      <w:del w:id="419" w:author="SA R2-1809109" w:date="2018-06-02T02:45:00Z">
        <w:r w:rsidRPr="00F35584">
          <w:rPr>
            <w:lang w:val="en-GB"/>
          </w:rPr>
          <w:delText>]</w:delText>
        </w:r>
      </w:del>
      <w:r w:rsidRPr="00F35584">
        <w:rPr>
          <w:lang w:val="en-GB"/>
        </w:rPr>
        <w:t xml:space="preserve"> and </w:t>
      </w:r>
      <w:del w:id="420" w:author="SA R2-1809109" w:date="2018-06-02T02:45:00Z">
        <w:r w:rsidRPr="00F35584">
          <w:rPr>
            <w:lang w:val="en-GB"/>
          </w:rPr>
          <w:delText xml:space="preserve">[indicated </w:delText>
        </w:r>
      </w:del>
      <w:r w:rsidRPr="00F35584">
        <w:rPr>
          <w:lang w:val="en-GB"/>
        </w:rPr>
        <w:t>PRACH resource</w:t>
      </w:r>
      <w:del w:id="421" w:author="SA R2-1809109" w:date="2018-06-02T02:45:00Z">
        <w:r w:rsidRPr="00F35584">
          <w:rPr>
            <w:lang w:val="en-GB"/>
          </w:rPr>
          <w:delText>];</w:delText>
        </w:r>
      </w:del>
      <w:ins w:id="422"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423" w:author="SA R2-1809109" w:date="2018-06-02T02:45:00Z">
        <w:r w:rsidRPr="00F35584">
          <w:rPr>
            <w:lang w:val="en-GB"/>
          </w:rPr>
          <w:delText>3</w:delText>
        </w:r>
      </w:del>
      <w:ins w:id="424"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425" w:author="SA R2-1809109" w:date="2018-06-02T02:45:00Z">
        <w:r w:rsidRPr="00F35584">
          <w:rPr>
            <w:lang w:val="en-GB"/>
          </w:rPr>
          <w:delText>layer</w:delText>
        </w:r>
      </w:del>
      <w:ins w:id="426"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427" w:author="SA R2-1809109" w:date="2018-06-02T02:45:00Z">
        <w:r w:rsidRPr="00F35584">
          <w:rPr>
            <w:lang w:val="en-GB"/>
          </w:rPr>
          <w:lastRenderedPageBreak/>
          <w:delText>4</w:delText>
        </w:r>
      </w:del>
      <w:ins w:id="428"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429" w:author="SA R2-1809109" w:date="2018-06-02T02:45:00Z">
        <w:r>
          <w:rPr>
            <w:lang w:val="en-GB"/>
          </w:rPr>
          <w:t xml:space="preserve">. </w:t>
        </w:r>
      </w:ins>
    </w:p>
    <w:p w14:paraId="5AE0B980" w14:textId="77777777" w:rsidR="005A3EE8" w:rsidRPr="00F35584" w:rsidRDefault="005A3EE8" w:rsidP="005A3EE8">
      <w:pPr>
        <w:pStyle w:val="B1"/>
        <w:rPr>
          <w:ins w:id="430" w:author="SA R2-1809109" w:date="2018-06-02T02:45:00Z"/>
          <w:lang w:val="en-GB"/>
        </w:rPr>
      </w:pPr>
      <w:moveToRangeStart w:id="431" w:author="SA R2-1809109" w:date="2018-06-02T02:45:00Z" w:name="move515670852"/>
      <w:moveTo w:id="432"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To>
      <w:moveToRangeEnd w:id="431"/>
    </w:p>
    <w:p w14:paraId="7A393F49" w14:textId="77777777" w:rsidR="005A3EE8" w:rsidRPr="00F35584" w:rsidRDefault="005A3EE8" w:rsidP="005A3EE8">
      <w:pPr>
        <w:pStyle w:val="B2"/>
        <w:rPr>
          <w:del w:id="433" w:author="SA R2-1809109" w:date="2018-06-02T02:45:00Z"/>
          <w:lang w:val="en-GB"/>
        </w:rPr>
      </w:pPr>
      <w:r w:rsidRPr="00F35584">
        <w:rPr>
          <w:lang w:val="en-GB"/>
        </w:rPr>
        <w:t>2&gt;</w:t>
      </w:r>
      <w:r w:rsidRPr="00F35584">
        <w:rPr>
          <w:lang w:val="en-GB"/>
        </w:rPr>
        <w:tab/>
      </w:r>
      <w:del w:id="434"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435"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436" w:author="SA R2-1809109" w:date="2018-06-02T02:45:00Z">
        <w:r w:rsidRPr="00F35584">
          <w:rPr>
            <w:lang w:val="en-GB"/>
          </w:rPr>
          <w:delText>the random access procedure</w:delText>
        </w:r>
      </w:del>
      <w:ins w:id="437"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38" w:author="SA R2-1809109" w:date="2018-06-02T02:45:00Z">
        <w:r w:rsidRPr="00F35584">
          <w:rPr>
            <w:lang w:val="en-GB"/>
          </w:rPr>
          <w:delText>TS 38.321 [3];</w:delText>
        </w:r>
      </w:del>
      <w:ins w:id="439"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440" w:author="SA R2-1809109" w:date="2018-06-02T02:45:00Z">
        <w:r w:rsidRPr="00F35584">
          <w:rPr>
            <w:lang w:val="en-GB"/>
          </w:rPr>
          <w:delText>3</w:delText>
        </w:r>
      </w:del>
      <w:ins w:id="441" w:author="SA R2-1809109" w:date="2018-06-02T02:45:00Z">
        <w:r w:rsidRPr="00F35584">
          <w:rPr>
            <w:lang w:val="en-GB"/>
          </w:rPr>
          <w:t>2</w:t>
        </w:r>
      </w:ins>
      <w:r w:rsidRPr="00F35584">
        <w:rPr>
          <w:lang w:val="en-GB"/>
        </w:rPr>
        <w:t>&gt;</w:t>
      </w:r>
      <w:r w:rsidRPr="00F35584">
        <w:rPr>
          <w:lang w:val="en-GB"/>
        </w:rPr>
        <w:tab/>
        <w:t xml:space="preserve">if acknowledgement for </w:t>
      </w:r>
      <w:del w:id="442" w:author="SA R2-1809109" w:date="2018-06-02T02:45:00Z">
        <w:r w:rsidRPr="00F35584">
          <w:rPr>
            <w:lang w:val="en-GB"/>
          </w:rPr>
          <w:delText xml:space="preserve">SI request </w:delText>
        </w:r>
      </w:del>
      <w:ins w:id="443"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44"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45" w:author="SA R2-1809109" w:date="2018-06-02T02:45:00Z">
        <w:r w:rsidRPr="00F35584">
          <w:rPr>
            <w:lang w:val="en-GB"/>
          </w:rPr>
          <w:delText>4</w:delText>
        </w:r>
      </w:del>
      <w:ins w:id="446"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47" w:author="SA R2-1809109" w:date="2018-06-02T02:45:00Z"/>
          <w:lang w:val="en-GB"/>
        </w:rPr>
      </w:pPr>
      <w:del w:id="448"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49" w:author="SA R2-1809109" w:date="2018-06-02T02:45:00Z"/>
          <w:lang w:val="en-GB"/>
        </w:rPr>
      </w:pPr>
      <w:ins w:id="450" w:author="SA R2-1809109" w:date="2018-06-02T02:45:00Z">
        <w:r w:rsidRPr="00406E32">
          <w:t>NOTE</w:t>
        </w:r>
        <w:r w:rsidRPr="004E1F03">
          <w:rPr>
            <w:lang w:val="en-GB"/>
          </w:rPr>
          <w:t xml:space="preserve">: </w:t>
        </w:r>
        <w:r w:rsidRPr="004E1F03">
          <w:rPr>
            <w:lang w:val="en-GB"/>
          </w:rPr>
          <w:tab/>
        </w:r>
      </w:ins>
      <w:moveFromRangeStart w:id="451" w:author="SA R2-1809109" w:date="2018-06-02T02:45:00Z" w:name="move515670852"/>
      <w:moveFrom w:id="452"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51"/>
      <w:del w:id="453" w:author="SA R2-1809109" w:date="2018-06-02T02:45:00Z">
        <w:r w:rsidRPr="00F35584">
          <w:rPr>
            <w:lang w:val="en-GB"/>
          </w:rPr>
          <w:delText>(in RRC_CONNECTED):</w:delText>
        </w:r>
      </w:del>
    </w:p>
    <w:p w14:paraId="37A48308" w14:textId="77777777" w:rsidR="005A3EE8" w:rsidRPr="00F35584" w:rsidRDefault="005A3EE8" w:rsidP="005A3EE8">
      <w:pPr>
        <w:pStyle w:val="B2"/>
        <w:rPr>
          <w:del w:id="454" w:author="SA R2-1809109" w:date="2018-06-02T02:45:00Z"/>
          <w:lang w:val="en-GB"/>
        </w:rPr>
      </w:pPr>
      <w:del w:id="455"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56" w:author="SA R2-1809109" w:date="2018-06-02T02:45:00Z"/>
          <w:lang w:val="en-GB"/>
        </w:rPr>
      </w:pPr>
      <w:del w:id="457"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58" w:author="SA R2-1809109" w:date="2018-06-02T02:45:00Z"/>
          <w:lang w:val="en-GB"/>
        </w:rPr>
      </w:pPr>
      <w:del w:id="459" w:author="SA R2-1809109" w:date="2018-06-02T02:45:00Z">
        <w:r w:rsidRPr="00F35584">
          <w:rPr>
            <w:lang w:val="en-GB"/>
          </w:rPr>
          <w:delText xml:space="preserve">Editor’s Note: [FFS_Standalone if </w:delText>
        </w:r>
      </w:del>
      <w:r w:rsidRPr="00037B67">
        <w:rPr>
          <w:rFonts w:eastAsia="DengXian"/>
        </w:rPr>
        <w:t xml:space="preserve">there </w:t>
      </w:r>
      <w:ins w:id="460" w:author="SA R2-1809109" w:date="2018-06-02T02:45:00Z">
        <w:r w:rsidRPr="00673604">
          <w:rPr>
            <w:rFonts w:eastAsia="DengXian"/>
            <w:lang w:eastAsia="zh-CN"/>
          </w:rPr>
          <w:t xml:space="preserve"> </w:t>
        </w:r>
      </w:ins>
      <w:r w:rsidRPr="00037B67">
        <w:rPr>
          <w:rFonts w:eastAsia="DengXian"/>
        </w:rPr>
        <w:t xml:space="preserve">is </w:t>
      </w:r>
      <w:del w:id="461" w:author="SA R2-1809109" w:date="2018-06-02T02:45:00Z">
        <w:r w:rsidRPr="00F35584">
          <w:rPr>
            <w:lang w:val="en-GB"/>
          </w:rPr>
          <w:delText>a</w:delText>
        </w:r>
      </w:del>
      <w:ins w:id="462" w:author="SA R2-1809109" w:date="2018-06-02T02:45:00Z">
        <w:r w:rsidRPr="00673604">
          <w:rPr>
            <w:rFonts w:eastAsia="DengXian"/>
            <w:lang w:eastAsia="zh-CN"/>
          </w:rPr>
          <w:t>no</w:t>
        </w:r>
      </w:ins>
      <w:r w:rsidRPr="00037B67">
        <w:rPr>
          <w:rFonts w:eastAsia="DengXian"/>
        </w:rPr>
        <w:t xml:space="preserve"> need </w:t>
      </w:r>
      <w:del w:id="463" w:author="SA R2-1809109" w:date="2018-06-02T02:45:00Z">
        <w:r w:rsidRPr="00F35584">
          <w:rPr>
            <w:lang w:val="en-GB"/>
          </w:rPr>
          <w:delText>for a separate sub-clause to describe case where on demand SI</w:delText>
        </w:r>
      </w:del>
      <w:ins w:id="464" w:author="SA R2-1809109" w:date="2018-06-02T02:45:00Z">
        <w:r w:rsidRPr="00673604">
          <w:rPr>
            <w:rFonts w:eastAsia="DengXian"/>
            <w:lang w:eastAsia="zh-CN"/>
          </w:rPr>
          <w:t>to differentiate the SIB acquisiton failure</w:t>
        </w:r>
      </w:ins>
      <w:r w:rsidRPr="00037B67">
        <w:rPr>
          <w:rFonts w:eastAsia="DengXian"/>
        </w:rPr>
        <w:t xml:space="preserve"> is </w:t>
      </w:r>
      <w:del w:id="465" w:author="SA R2-1809109" w:date="2018-06-02T02:45:00Z">
        <w:r w:rsidRPr="00F35584">
          <w:rPr>
            <w:lang w:val="en-GB"/>
          </w:rPr>
          <w:delText>not successfully received</w:delText>
        </w:r>
      </w:del>
      <w:ins w:id="466" w:author="SA R2-1809109" w:date="2018-06-02T02:45:00Z">
        <w:r w:rsidRPr="00673604">
          <w:rPr>
            <w:rFonts w:eastAsia="DengXian"/>
            <w:lang w:eastAsia="zh-CN"/>
          </w:rPr>
          <w:t>caused</w:t>
        </w:r>
      </w:ins>
      <w:r w:rsidRPr="00037B67">
        <w:rPr>
          <w:rFonts w:eastAsia="DengXian"/>
        </w:rPr>
        <w:t xml:space="preserve"> by </w:t>
      </w:r>
      <w:del w:id="467" w:author="SA R2-1809109" w:date="2018-06-02T02:45:00Z">
        <w:r w:rsidRPr="00F35584">
          <w:rPr>
            <w:lang w:val="en-GB"/>
          </w:rPr>
          <w:delText xml:space="preserve">the UE and where </w:delText>
        </w:r>
      </w:del>
      <w:ins w:id="468"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69" w:author="SA R2-1809109" w:date="2018-06-02T02:45:00Z">
        <w:r w:rsidRPr="00F35584">
          <w:rPr>
            <w:lang w:val="en-GB"/>
          </w:rPr>
          <w:delText>should initiate a new</w:delText>
        </w:r>
      </w:del>
      <w:ins w:id="470"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71" w:author="SA R2-1809109" w:date="2018-06-02T02:45:00Z"/>
        </w:rPr>
      </w:pPr>
      <w:ins w:id="472"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73" w:author="SA R2-1809109" w:date="2018-06-02T02:45:00Z"/>
        </w:rPr>
      </w:pPr>
      <w:ins w:id="474"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75" w:author="SA R2-1809109" w:date="2018-06-02T02:45:00Z"/>
          <w:lang w:val="en-GB"/>
        </w:rPr>
      </w:pPr>
      <w:ins w:id="476"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77"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78" w:author="SA R2-1809109" w:date="2018-06-02T02:45:00Z">
        <w:r w:rsidRPr="00F35584">
          <w:delText>]</w:delText>
        </w:r>
      </w:del>
      <w:ins w:id="479" w:author="SA R2-1809109" w:date="2018-06-02T02:45:00Z">
        <w:r w:rsidRPr="004E1F03">
          <w:t>.</w:t>
        </w:r>
      </w:ins>
    </w:p>
    <w:p w14:paraId="12B8E821" w14:textId="77777777" w:rsidR="005A3EE8" w:rsidRPr="00F90F1E" w:rsidRDefault="005A3EE8" w:rsidP="005A3EE8">
      <w:pPr>
        <w:pStyle w:val="EditorsNote"/>
        <w:rPr>
          <w:del w:id="480" w:author="SA R2-1809109" w:date="2018-06-02T02:45:00Z"/>
        </w:rPr>
      </w:pPr>
    </w:p>
    <w:p w14:paraId="5AADE598" w14:textId="77777777" w:rsidR="005A3EE8" w:rsidRPr="00F35584" w:rsidRDefault="005A3EE8" w:rsidP="005A3EE8">
      <w:pPr>
        <w:pStyle w:val="Heading4"/>
        <w:rPr>
          <w:rFonts w:eastAsia="MS Mincho"/>
        </w:rPr>
      </w:pPr>
      <w:bookmarkStart w:id="481" w:name="_Toc510018464"/>
      <w:r w:rsidRPr="00F35584">
        <w:rPr>
          <w:rFonts w:eastAsia="MS Mincho"/>
        </w:rPr>
        <w:t>5.2.2.4</w:t>
      </w:r>
      <w:r w:rsidRPr="00F35584">
        <w:rPr>
          <w:rFonts w:eastAsia="MS Mincho"/>
        </w:rPr>
        <w:tab/>
        <w:t xml:space="preserve">Actions upon receipt of </w:t>
      </w:r>
      <w:del w:id="482" w:author="SA R2-1809109" w:date="2018-06-02T02:45:00Z">
        <w:r w:rsidRPr="00F35584">
          <w:rPr>
            <w:rFonts w:eastAsia="MS Mincho"/>
          </w:rPr>
          <w:delText>SI message</w:delText>
        </w:r>
      </w:del>
      <w:ins w:id="483"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81"/>
    </w:p>
    <w:p w14:paraId="5C4DED7B" w14:textId="77777777" w:rsidR="005A3EE8" w:rsidRPr="00F35584" w:rsidRDefault="005A3EE8" w:rsidP="005A3EE8">
      <w:pPr>
        <w:pStyle w:val="Heading5"/>
        <w:rPr>
          <w:rFonts w:eastAsia="MS Mincho"/>
        </w:rPr>
      </w:pPr>
      <w:bookmarkStart w:id="484"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84"/>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85"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86" w:author="SA R2-1809109" w:date="2018-06-02T02:45:00Z">
        <w:r w:rsidRPr="00F35584">
          <w:rPr>
            <w:lang w:val="en-GB"/>
          </w:rPr>
          <w:delText>;</w:delText>
        </w:r>
      </w:del>
      <w:ins w:id="487"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88" w:author="SA R2-1809109" w:date="2018-06-02T02:45:00Z"/>
        </w:rPr>
      </w:pPr>
      <w:ins w:id="489"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90" w:author="SA R2-1809109" w:date="2018-06-02T02:45:00Z"/>
        </w:rPr>
      </w:pPr>
      <w:ins w:id="491"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92" w:author="SA R2-1809109" w:date="2018-06-02T02:45:00Z"/>
        </w:rPr>
      </w:pPr>
      <w:ins w:id="493" w:author="SA R2-1809109" w:date="2018-06-02T02:45:00Z">
        <w:r w:rsidRPr="00290744">
          <w:t>3&gt;</w:t>
        </w:r>
        <w:r w:rsidRPr="00290744">
          <w:tab/>
          <w:t>else:</w:t>
        </w:r>
      </w:ins>
    </w:p>
    <w:p w14:paraId="3CB3D163" w14:textId="77777777" w:rsidR="005A3EE8" w:rsidRPr="00406E32" w:rsidRDefault="005A3EE8" w:rsidP="005A3EE8">
      <w:pPr>
        <w:pStyle w:val="B4"/>
        <w:rPr>
          <w:ins w:id="494" w:author="SA R2-1809109" w:date="2018-06-02T02:45:00Z"/>
        </w:rPr>
      </w:pPr>
      <w:ins w:id="495"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96" w:author="SA R2-1809109" w:date="2018-06-02T02:45:00Z">
        <w:r w:rsidRPr="00F35584">
          <w:rPr>
            <w:lang w:val="en-GB"/>
          </w:rPr>
          <w:delText>,</w:delText>
        </w:r>
      </w:del>
      <w:ins w:id="497"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lastRenderedPageBreak/>
        <w:t>3&gt;</w:t>
      </w:r>
      <w:r w:rsidRPr="00F35584">
        <w:rPr>
          <w:lang w:val="en-GB"/>
        </w:rPr>
        <w:tab/>
        <w:t xml:space="preserve">apply the received </w:t>
      </w:r>
      <w:del w:id="498" w:author="SA R2-1809109" w:date="2018-06-02T02:45:00Z">
        <w:r w:rsidRPr="00F35584">
          <w:rPr>
            <w:lang w:val="en-GB"/>
          </w:rPr>
          <w:delText>parameter(s) [FFS]</w:delText>
        </w:r>
      </w:del>
      <w:ins w:id="499"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500" w:name="_Toc510018466"/>
      <w:r w:rsidRPr="00F35584">
        <w:rPr>
          <w:rFonts w:eastAsia="MS Mincho"/>
        </w:rPr>
        <w:t>5.2.2.4.2</w:t>
      </w:r>
      <w:r w:rsidRPr="00F35584">
        <w:rPr>
          <w:rFonts w:eastAsia="MS Mincho"/>
        </w:rPr>
        <w:tab/>
        <w:t xml:space="preserve">Actions upon reception of the </w:t>
      </w:r>
      <w:del w:id="501" w:author="SA R2-1809109" w:date="2018-06-02T02:45:00Z">
        <w:r w:rsidRPr="00E1240B">
          <w:rPr>
            <w:rFonts w:eastAsia="MS Mincho"/>
          </w:rPr>
          <w:delText>SystemInformationBlockType1</w:delText>
        </w:r>
      </w:del>
      <w:bookmarkEnd w:id="500"/>
      <w:ins w:id="502"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503" w:author="SA R2-1809109" w:date="2018-06-02T02:45:00Z">
        <w:r w:rsidRPr="00E1240B">
          <w:delText>SystemInformationBlockType1</w:delText>
        </w:r>
      </w:del>
      <w:ins w:id="504"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505" w:author="SA R2-1809109" w:date="2018-06-02T02:45:00Z"/>
          <w:lang w:val="en-GB"/>
        </w:rPr>
      </w:pPr>
      <w:ins w:id="506"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507" w:author="SA R2-1809109" w:date="2018-06-02T02:45:00Z"/>
          <w:lang w:val="en-GB"/>
        </w:rPr>
      </w:pPr>
      <w:ins w:id="508"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509" w:author="SA R2-1809109" w:date="2018-06-02T02:45:00Z"/>
          <w:lang w:val="en-GB"/>
        </w:rPr>
      </w:pPr>
      <w:commentRangeStart w:id="510"/>
      <w:ins w:id="511" w:author="SA R2-1809109" w:date="2018-06-02T02:45:00Z">
        <w:r w:rsidRPr="004E1F03">
          <w:rPr>
            <w:lang w:val="en-GB"/>
          </w:rPr>
          <w:t>1</w:t>
        </w:r>
      </w:ins>
      <w:commentRangeEnd w:id="510"/>
      <w:r w:rsidR="0045085A">
        <w:rPr>
          <w:rStyle w:val="CommentReference"/>
          <w:rFonts w:ascii="Arial" w:hAnsi="Arial"/>
          <w:lang w:val="en-GB"/>
        </w:rPr>
        <w:commentReference w:id="510"/>
      </w:r>
      <w:ins w:id="512"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513" w:author="SA R2-1809109" w:date="2018-06-02T02:45:00Z"/>
          <w:lang w:val="en-GB"/>
        </w:rPr>
      </w:pPr>
      <w:ins w:id="514"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515" w:author="SA R2-1809109" w:date="2018-06-02T02:45:00Z"/>
          <w:lang w:val="en-GB"/>
        </w:rPr>
      </w:pPr>
      <w:ins w:id="516"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517" w:author="SA R2-1809109" w:date="2018-06-02T02:45:00Z"/>
          <w:lang w:val="en-GB"/>
        </w:rPr>
      </w:pPr>
      <w:ins w:id="518"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519"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520" w:author="SA R2-1809109" w:date="2018-06-02T02:45:00Z">
        <w:r w:rsidRPr="00F35584">
          <w:rPr>
            <w:lang w:val="en-GB"/>
          </w:rPr>
          <w:delText>the</w:delText>
        </w:r>
      </w:del>
      <w:ins w:id="521" w:author="SA R2-1809109" w:date="2018-06-02T02:45:00Z">
        <w:r>
          <w:rPr>
            <w:lang w:val="en-GB"/>
          </w:rPr>
          <w:t>a</w:t>
        </w:r>
      </w:ins>
      <w:r>
        <w:rPr>
          <w:lang w:val="en-GB"/>
        </w:rPr>
        <w:t xml:space="preserve"> </w:t>
      </w:r>
      <w:r w:rsidRPr="00F35584">
        <w:rPr>
          <w:lang w:val="en-GB"/>
        </w:rPr>
        <w:t>required SIB</w:t>
      </w:r>
      <w:del w:id="522"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523"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524" w:author="SA R2-1809109" w:date="2018-06-02T02:45:00Z"/>
          <w:lang w:val="en-GB"/>
        </w:rPr>
      </w:pPr>
    </w:p>
    <w:p w14:paraId="7A663011" w14:textId="77777777" w:rsidR="005A3EE8" w:rsidRDefault="005A3EE8" w:rsidP="005A3EE8">
      <w:pPr>
        <w:pStyle w:val="B1"/>
        <w:rPr>
          <w:ins w:id="525" w:author="SA R2-1809109" w:date="2018-06-02T02:45:00Z"/>
        </w:rPr>
      </w:pPr>
      <w:r w:rsidRPr="00037B67">
        <w:t>1&gt;</w:t>
      </w:r>
      <w:r w:rsidRPr="00037B67">
        <w:tab/>
      </w:r>
      <w:del w:id="526" w:author="SA R2-1809109" w:date="2018-06-02T02:45:00Z">
        <w:r w:rsidRPr="00F35584">
          <w:rPr>
            <w:lang w:val="en-GB"/>
          </w:rPr>
          <w:delText xml:space="preserve">else </w:delText>
        </w:r>
      </w:del>
      <w:r w:rsidRPr="00037B67">
        <w:t xml:space="preserve">if the </w:t>
      </w:r>
      <w:bookmarkStart w:id="527" w:name="_Hlk496281235"/>
      <w:del w:id="528" w:author="SA R2-1809109" w:date="2018-06-02T02:45:00Z">
        <w:r w:rsidRPr="00F35584">
          <w:rPr>
            <w:i/>
            <w:lang w:val="en-GB"/>
          </w:rPr>
          <w:delText xml:space="preserve">SIB1 </w:delText>
        </w:r>
        <w:bookmarkEnd w:id="527"/>
        <w:r w:rsidRPr="00F35584">
          <w:rPr>
            <w:lang w:val="en-GB"/>
          </w:rPr>
          <w:delText>message indicates that</w:delText>
        </w:r>
      </w:del>
      <w:ins w:id="529" w:author="SA R2-1809109" w:date="2018-06-02T02:45:00Z">
        <w:r w:rsidRPr="00B175F9">
          <w:t xml:space="preserve">UE has not stored the valid version of one or several required SIB(s), in accordance with sub-clause 5.2.2.2.1: </w:t>
        </w:r>
      </w:ins>
    </w:p>
    <w:p w14:paraId="3D4EED51" w14:textId="6EA33E96" w:rsidR="005A3EE8" w:rsidRPr="00037B67" w:rsidRDefault="005A3EE8" w:rsidP="005A3EE8">
      <w:pPr>
        <w:pStyle w:val="B2"/>
        <w:rPr>
          <w:i/>
          <w:lang w:val="en-US"/>
        </w:rPr>
      </w:pPr>
      <w:ins w:id="530"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lang w:val="en-GB"/>
        </w:rPr>
        <w:commentReference w:id="531"/>
      </w:r>
      <w:del w:id="532" w:author="SA R2-1809109" w:date="2018-06-02T02:45:00Z">
        <w:r w:rsidRPr="00F35584">
          <w:rPr>
            <w:lang w:val="en-GB"/>
          </w:rPr>
          <w:delText>is only provided on request</w:delText>
        </w:r>
      </w:del>
      <w:ins w:id="533"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534" w:author="SA R2-1809109" w:date="2018-06-02T02:45:00Z"/>
          <w:lang w:val="en-GB"/>
        </w:rPr>
      </w:pPr>
      <w:del w:id="535" w:author="SA R2-1809109" w:date="2018-06-02T02:45:00Z">
        <w:r w:rsidRPr="00F35584">
          <w:rPr>
            <w:lang w:val="en-GB"/>
          </w:rPr>
          <w:delText>2&gt;</w:delText>
        </w:r>
        <w:r w:rsidRPr="00F35584">
          <w:rPr>
            <w:lang w:val="en-GB"/>
          </w:rPr>
          <w:tab/>
        </w:r>
      </w:del>
      <w:ins w:id="536"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537"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538" w:author="SA R2-1809109" w:date="2018-06-02T02:45:00Z">
        <w:r w:rsidRPr="00F35584">
          <w:rPr>
            <w:lang w:val="en-GB"/>
          </w:rPr>
          <w:delText>;</w:delText>
        </w:r>
      </w:del>
      <w:ins w:id="539" w:author="SA R2-1809109" w:date="2018-06-02T02:45:00Z">
        <w:r w:rsidRPr="00406E32">
          <w:rPr>
            <w:lang w:val="en-GB"/>
          </w:rPr>
          <w:t>.3.</w:t>
        </w:r>
      </w:ins>
    </w:p>
    <w:p w14:paraId="1378CC86" w14:textId="77777777" w:rsidR="005A3EE8" w:rsidRPr="002E7990" w:rsidRDefault="005A3EE8" w:rsidP="005A3EE8">
      <w:pPr>
        <w:pStyle w:val="B2"/>
        <w:rPr>
          <w:lang w:val="en-GB"/>
        </w:rPr>
      </w:pPr>
      <w:del w:id="540" w:author="SA R2-1809109" w:date="2018-06-02T02:45:00Z">
        <w:r w:rsidRPr="00F35584">
          <w:rPr>
            <w:lang w:val="en-GB"/>
          </w:rPr>
          <w:delText>1</w:delText>
        </w:r>
      </w:del>
      <w:ins w:id="541" w:author="SA R2-1809109" w:date="2018-06-02T02:45:00Z">
        <w:r w:rsidRPr="002E7990">
          <w:rPr>
            <w:lang w:val="en-GB"/>
          </w:rPr>
          <w:t>3</w:t>
        </w:r>
      </w:ins>
      <w:r w:rsidRPr="002E7990">
        <w:rPr>
          <w:lang w:val="en-GB"/>
        </w:rPr>
        <w:t>&gt;</w:t>
      </w:r>
      <w:r w:rsidRPr="002E7990">
        <w:rPr>
          <w:lang w:val="en-GB"/>
        </w:rPr>
        <w:tab/>
        <w:t>else</w:t>
      </w:r>
      <w:del w:id="542" w:author="SA R2-1809109" w:date="2018-06-02T02:45:00Z">
        <w:r w:rsidRPr="00F35584">
          <w:rPr>
            <w:lang w:val="en-GB"/>
          </w:rPr>
          <w:delText>:</w:delText>
        </w:r>
      </w:del>
      <w:ins w:id="543" w:author="SA R2-1809109" w:date="2018-06-02T02:45:00Z">
        <w:r w:rsidRPr="002E7990">
          <w:rPr>
            <w:lang w:val="en-GB"/>
          </w:rPr>
          <w:t xml:space="preserve">;  </w:t>
        </w:r>
      </w:ins>
    </w:p>
    <w:p w14:paraId="1C4AE821" w14:textId="77777777" w:rsidR="005A3EE8" w:rsidRPr="00037B67" w:rsidRDefault="005A3EE8" w:rsidP="005A3EE8">
      <w:pPr>
        <w:pStyle w:val="B4"/>
      </w:pPr>
      <w:del w:id="544" w:author="SA R2-1809109" w:date="2018-06-02T02:45:00Z">
        <w:r w:rsidRPr="00F35584">
          <w:rPr>
            <w:lang w:val="en-GB"/>
          </w:rPr>
          <w:delText>2&gt;</w:delText>
        </w:r>
        <w:r w:rsidRPr="00F35584">
          <w:rPr>
            <w:lang w:val="en-GB"/>
          </w:rPr>
          <w:tab/>
        </w:r>
      </w:del>
      <w:ins w:id="545" w:author="SA R2-1809109" w:date="2018-06-02T02:45:00Z">
        <w:r w:rsidRPr="004E1F03">
          <w:rPr>
            <w:lang w:val="en-GB"/>
          </w:rPr>
          <w:t>4</w:t>
        </w:r>
        <w:r>
          <w:rPr>
            <w:lang w:val="en-GB"/>
          </w:rPr>
          <w:t xml:space="preserve">&gt; </w:t>
        </w:r>
      </w:ins>
      <w:r w:rsidRPr="00037B67">
        <w:t>acquire the SI message(s) (if needed) as defined in sub-clause 5.2.2.3.2</w:t>
      </w:r>
      <w:del w:id="546"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47" w:author="SA R2-1809109" w:date="2018-06-02T02:45:00Z"/>
          <w:lang w:val="en-GB"/>
        </w:rPr>
      </w:pPr>
      <w:del w:id="548"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49" w:author="SA R2-1809109" w:date="2018-06-02T02:45:00Z">
        <w:r>
          <w:rPr>
            <w:lang w:val="en-GB"/>
          </w:rPr>
          <w:t xml:space="preserve">further </w:t>
        </w:r>
      </w:ins>
      <w:r w:rsidRPr="00F35584">
        <w:rPr>
          <w:lang w:val="en-GB"/>
        </w:rPr>
        <w:t xml:space="preserve">updated when content of the </w:t>
      </w:r>
      <w:del w:id="550" w:author="SA R2-1809109" w:date="2018-06-02T02:45:00Z">
        <w:r w:rsidRPr="00E1240B">
          <w:rPr>
            <w:lang w:val="en-GB"/>
          </w:rPr>
          <w:delText>SystemInformationBlockType1</w:delText>
        </w:r>
      </w:del>
      <w:ins w:id="551" w:author="SA R2-1809109" w:date="2018-06-02T02:45:00Z">
        <w:r w:rsidRPr="00406E32">
          <w:rPr>
            <w:i/>
            <w:lang w:val="en-GB"/>
          </w:rPr>
          <w:t>SIB1</w:t>
        </w:r>
      </w:ins>
      <w:r w:rsidRPr="00037B67">
        <w:rPr>
          <w:i/>
          <w:lang w:val="en-GB"/>
        </w:rPr>
        <w:t xml:space="preserve"> </w:t>
      </w:r>
      <w:r w:rsidRPr="00F35584">
        <w:rPr>
          <w:lang w:val="en-GB"/>
        </w:rPr>
        <w:t xml:space="preserve">has been </w:t>
      </w:r>
      <w:del w:id="552" w:author="SA R2-1809109" w:date="2018-06-02T02:45:00Z">
        <w:r w:rsidRPr="00F35584">
          <w:rPr>
            <w:lang w:val="en-GB"/>
          </w:rPr>
          <w:delText>agreed. FFS_Standalone.</w:delText>
        </w:r>
      </w:del>
      <w:ins w:id="553"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54" w:author="SA R2-1809109" w:date="2018-06-02T02:45:00Z"/>
          <w:lang w:val="en-GB"/>
        </w:rPr>
      </w:pPr>
      <w:del w:id="555"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56" w:name="_Toc510018467"/>
      <w:r w:rsidRPr="00F35584">
        <w:rPr>
          <w:rFonts w:eastAsia="MS Mincho"/>
        </w:rPr>
        <w:t>5.2.2.4.3</w:t>
      </w:r>
      <w:r w:rsidRPr="00F35584">
        <w:rPr>
          <w:rFonts w:eastAsia="MS Mincho"/>
        </w:rPr>
        <w:tab/>
        <w:t xml:space="preserve">Actions upon reception of </w:t>
      </w:r>
      <w:del w:id="557" w:author="SA R2-1809109" w:date="2018-06-02T02:45:00Z">
        <w:r w:rsidRPr="00E1240B">
          <w:rPr>
            <w:rFonts w:eastAsia="MS Mincho"/>
          </w:rPr>
          <w:delText>SystemInformationBlockTypeX</w:delText>
        </w:r>
      </w:del>
      <w:bookmarkEnd w:id="556"/>
      <w:ins w:id="558" w:author="SA R2-1809109" w:date="2018-06-02T02:45:00Z">
        <w:r w:rsidRPr="00406E32">
          <w:rPr>
            <w:rFonts w:eastAsia="MS Mincho"/>
            <w:i/>
          </w:rPr>
          <w:t>SIB2</w:t>
        </w:r>
      </w:ins>
    </w:p>
    <w:p w14:paraId="4853A43A" w14:textId="77777777" w:rsidR="005A3EE8" w:rsidRPr="005077A9" w:rsidRDefault="005A3EE8" w:rsidP="005A3EE8">
      <w:pPr>
        <w:pStyle w:val="Heading5"/>
        <w:rPr>
          <w:del w:id="559" w:author="SA R2-1809109" w:date="2018-06-02T02:45:00Z"/>
          <w:rFonts w:eastAsia="MS Mincho"/>
        </w:rPr>
      </w:pPr>
    </w:p>
    <w:p w14:paraId="4BD0220E" w14:textId="77777777" w:rsidR="005A3EE8" w:rsidRPr="00406E32" w:rsidRDefault="005A3EE8" w:rsidP="005A3EE8">
      <w:pPr>
        <w:rPr>
          <w:ins w:id="560" w:author="SA R2-1809109" w:date="2018-06-02T02:45:00Z"/>
          <w:rFonts w:eastAsia="MS Mincho"/>
        </w:rPr>
      </w:pPr>
      <w:ins w:id="561"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62" w:author="SA R2-1809109" w:date="2018-06-02T02:45:00Z"/>
        </w:rPr>
      </w:pPr>
      <w:ins w:id="563"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64" w:author="SA R2-1809109" w:date="2018-06-02T02:45:00Z"/>
        </w:rPr>
      </w:pPr>
      <w:ins w:id="565"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66" w:author="SA R2-1809109" w:date="2018-06-02T02:45:00Z"/>
        </w:rPr>
      </w:pPr>
      <w:ins w:id="567"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68" w:author="SA R2-1809109" w:date="2018-06-02T02:45:00Z"/>
        </w:rPr>
      </w:pPr>
      <w:ins w:id="569" w:author="SA R2-1809109" w:date="2018-06-02T02:45:00Z">
        <w:r>
          <w:lastRenderedPageBreak/>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70" w:author="SA R2-1809109" w:date="2018-06-02T02:45:00Z"/>
        </w:rPr>
      </w:pPr>
      <w:ins w:id="571" w:author="SA R2-1809109" w:date="2018-06-02T02:45:00Z">
        <w:r>
          <w:t>5.2.2.4.5</w:t>
        </w:r>
        <w:r>
          <w:tab/>
          <w:t xml:space="preserve">Actions upon reception of </w:t>
        </w:r>
        <w:r w:rsidRPr="00406E32">
          <w:rPr>
            <w:i/>
          </w:rPr>
          <w:t>SIB4</w:t>
        </w:r>
      </w:ins>
    </w:p>
    <w:p w14:paraId="18B7E37E" w14:textId="77777777" w:rsidR="005A3EE8" w:rsidRDefault="005A3EE8" w:rsidP="005A3EE8">
      <w:pPr>
        <w:pStyle w:val="EditorsNote"/>
        <w:rPr>
          <w:ins w:id="572" w:author="SA R2-1809109" w:date="2018-06-02T02:45:00Z"/>
        </w:rPr>
      </w:pPr>
      <w:ins w:id="573"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74" w:author="SA R2-1809109" w:date="2018-06-02T02:45:00Z"/>
        </w:rPr>
      </w:pPr>
      <w:ins w:id="575"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76" w:author="SA R2-1809109" w:date="2018-06-02T02:45:00Z"/>
        </w:rPr>
      </w:pPr>
      <w:ins w:id="577"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78" w:author="SA R2-1809109" w:date="2018-06-02T02:45:00Z"/>
        </w:rPr>
      </w:pPr>
      <w:ins w:id="579"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80" w:author="SA R2-1809109" w:date="2018-06-02T02:45:00Z"/>
        </w:rPr>
      </w:pPr>
      <w:ins w:id="581" w:author="SA R2-1809109" w:date="2018-06-02T02:45:00Z">
        <w:r>
          <w:t>Editor’s Note: To be updated when content of the SIB5 has been agreed.</w:t>
        </w:r>
      </w:ins>
    </w:p>
    <w:p w14:paraId="682A23A2" w14:textId="77777777" w:rsidR="005A3EE8" w:rsidRDefault="005A3EE8" w:rsidP="005A3EE8">
      <w:pPr>
        <w:pStyle w:val="Heading5"/>
        <w:rPr>
          <w:ins w:id="582" w:author="SA R2-1809109" w:date="2018-06-02T02:45:00Z"/>
        </w:rPr>
      </w:pPr>
      <w:ins w:id="583"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84" w:author="SA R2-1809109" w:date="2018-06-02T02:45:00Z"/>
        </w:rPr>
      </w:pPr>
      <w:ins w:id="585"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86" w:author="SA R2-1809109" w:date="2018-06-02T02:45:00Z"/>
          <w:lang w:val="en-GB"/>
        </w:rPr>
      </w:pPr>
      <w:ins w:id="587"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88" w:author="SA R2-1809109" w:date="2018-06-02T02:45:00Z"/>
        </w:rPr>
      </w:pPr>
      <w:ins w:id="589"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90" w:author="SA R2-1809109" w:date="2018-06-02T02:45:00Z"/>
        </w:rPr>
      </w:pPr>
      <w:ins w:id="591"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92" w:author="SA R2-1809109" w:date="2018-06-02T02:45:00Z"/>
          <w:lang w:val="en-GB"/>
        </w:rPr>
      </w:pPr>
      <w:ins w:id="593"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94" w:author="SA R2-1809109" w:date="2018-06-02T02:45:00Z"/>
          <w:lang w:val="en-GB"/>
        </w:rPr>
      </w:pPr>
      <w:ins w:id="595"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96" w:author="SA R2-1809109" w:date="2018-06-02T02:45:00Z"/>
          <w:lang w:val="en-GB"/>
        </w:rPr>
      </w:pPr>
      <w:ins w:id="597"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98" w:author="SA R2-1809109" w:date="2018-06-02T02:45:00Z"/>
          <w:lang w:val="en-GB"/>
        </w:rPr>
      </w:pPr>
      <w:ins w:id="599"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600" w:author="SA R2-1809109" w:date="2018-06-02T02:45:00Z"/>
          <w:lang w:val="en-GB"/>
        </w:rPr>
      </w:pPr>
      <w:ins w:id="601"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602" w:author="SA R2-1809109" w:date="2018-06-02T02:45:00Z"/>
          <w:lang w:val="en-GB"/>
        </w:rPr>
      </w:pPr>
      <w:bookmarkStart w:id="603" w:name="OLE_LINK32"/>
      <w:bookmarkStart w:id="604" w:name="OLE_LINK33"/>
      <w:ins w:id="605"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603"/>
    <w:bookmarkEnd w:id="604"/>
    <w:p w14:paraId="00DB6A92" w14:textId="77777777" w:rsidR="005A3EE8" w:rsidRPr="004E1F03" w:rsidRDefault="005A3EE8" w:rsidP="005A3EE8">
      <w:pPr>
        <w:pStyle w:val="B3"/>
        <w:rPr>
          <w:ins w:id="606" w:author="SA R2-1809109" w:date="2018-06-02T02:45:00Z"/>
          <w:lang w:val="en-GB"/>
        </w:rPr>
      </w:pPr>
      <w:ins w:id="607"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608" w:author="SA R2-1809109" w:date="2018-06-02T02:45:00Z"/>
          <w:lang w:val="en-GB"/>
        </w:rPr>
      </w:pPr>
      <w:ins w:id="609"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610" w:author="SA R2-1809109" w:date="2018-06-02T02:45:00Z"/>
          <w:lang w:val="en-GB"/>
        </w:rPr>
      </w:pPr>
      <w:ins w:id="611"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612" w:author="SA R2-1809109" w:date="2018-06-02T02:45:00Z"/>
          <w:lang w:val="en-GB"/>
        </w:rPr>
      </w:pPr>
      <w:ins w:id="613"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614" w:author="SA R2-1809109" w:date="2018-06-02T02:45:00Z"/>
          <w:lang w:val="en-GB"/>
        </w:rPr>
      </w:pPr>
      <w:ins w:id="615"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616" w:author="SA R2-1809109" w:date="2018-06-02T02:45:00Z"/>
          <w:lang w:val="en-GB"/>
        </w:rPr>
      </w:pPr>
      <w:ins w:id="617"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618" w:author="SA R2-1809109" w:date="2018-06-02T02:45:00Z"/>
          <w:lang w:val="en-GB"/>
        </w:rPr>
      </w:pPr>
      <w:ins w:id="619"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620" w:author="SA R2-1809109" w:date="2018-06-02T02:45:00Z"/>
          <w:lang w:val="en-GB"/>
        </w:rPr>
      </w:pPr>
      <w:ins w:id="621"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622" w:author="SA R2-1809109" w:date="2018-06-02T02:45:00Z"/>
          <w:lang w:val="en-GB"/>
        </w:rPr>
      </w:pPr>
      <w:ins w:id="623"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624" w:author="SA R2-1809109" w:date="2018-06-02T02:45:00Z"/>
          <w:lang w:val="en-GB"/>
        </w:rPr>
      </w:pPr>
      <w:ins w:id="625"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626" w:author="SA R2-1809109" w:date="2018-06-02T02:45:00Z"/>
          <w:lang w:val="en-GB"/>
        </w:rPr>
      </w:pPr>
      <w:ins w:id="627"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628" w:author="SA R2-1809109" w:date="2018-06-02T02:45:00Z"/>
          <w:lang w:val="en-GB"/>
        </w:rPr>
      </w:pPr>
      <w:ins w:id="629"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630" w:author="SA R2-1809109" w:date="2018-06-02T02:45:00Z"/>
          <w:lang w:val="en-GB"/>
        </w:rPr>
      </w:pPr>
      <w:ins w:id="631"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632" w:author="SA R2-1809109" w:date="2018-06-02T02:45:00Z"/>
          <w:lang w:val="en-GB"/>
        </w:rPr>
      </w:pPr>
      <w:ins w:id="633"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634" w:author="SA R2-1809109" w:date="2018-06-02T02:45:00Z"/>
        </w:rPr>
      </w:pPr>
      <w:ins w:id="635"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636" w:author="SA R2-1809109" w:date="2018-06-02T02:45:00Z"/>
        </w:rPr>
      </w:pPr>
      <w:ins w:id="637"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638" w:author="SA R2-1809109" w:date="2018-06-02T02:45:00Z"/>
        </w:rPr>
      </w:pPr>
      <w:ins w:id="639"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640" w:author="SA R2-1809109" w:date="2018-06-02T02:45:00Z"/>
          <w:lang w:val="en-GB"/>
        </w:rPr>
      </w:pPr>
      <w:ins w:id="641"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642" w:author="SA R2-1809109" w:date="2018-06-02T02:45:00Z"/>
          <w:lang w:val="en-GB"/>
        </w:rPr>
      </w:pPr>
      <w:ins w:id="643"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44" w:author="SA R2-1809109" w:date="2018-06-02T02:45:00Z"/>
          <w:lang w:val="en-GB"/>
        </w:rPr>
      </w:pPr>
      <w:ins w:id="645"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46" w:author="SA R2-1809109" w:date="2018-06-02T02:45:00Z"/>
          <w:lang w:val="en-GB"/>
        </w:rPr>
      </w:pPr>
      <w:ins w:id="647"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48" w:author="SA R2-1809109" w:date="2018-06-02T02:45:00Z"/>
          <w:lang w:val="en-GB"/>
        </w:rPr>
      </w:pPr>
      <w:ins w:id="649"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50" w:author="SA R2-1809109" w:date="2018-06-02T02:45:00Z"/>
          <w:lang w:val="en-GB"/>
        </w:rPr>
      </w:pPr>
      <w:ins w:id="651"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52" w:author="SA R2-1809109" w:date="2018-06-02T02:45:00Z"/>
          <w:lang w:val="en-GB"/>
        </w:rPr>
      </w:pPr>
      <w:ins w:id="653"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54" w:author="SA R2-1809109" w:date="2018-06-02T02:45:00Z"/>
          <w:lang w:val="en-GB"/>
        </w:rPr>
      </w:pPr>
      <w:ins w:id="655"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56" w:author="SA R2-1809109" w:date="2018-06-02T02:45:00Z"/>
          <w:lang w:val="en-GB"/>
        </w:rPr>
      </w:pPr>
      <w:ins w:id="657"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58" w:author="SA R2-1809109" w:date="2018-06-02T02:45:00Z"/>
          <w:lang w:val="en-GB"/>
        </w:rPr>
      </w:pPr>
      <w:ins w:id="659"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60" w:author="SA R2-1809109" w:date="2018-06-02T02:45:00Z"/>
          <w:lang w:val="en-GB"/>
        </w:rPr>
      </w:pPr>
      <w:ins w:id="661"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62" w:author="SA R2-1809109" w:date="2018-06-02T02:45:00Z"/>
          <w:lang w:val="en-GB"/>
        </w:rPr>
      </w:pPr>
      <w:ins w:id="663"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64" w:author="SA R2-1809109" w:date="2018-06-02T02:45:00Z"/>
          <w:lang w:val="en-GB"/>
        </w:rPr>
      </w:pPr>
      <w:ins w:id="665"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66" w:author="SA R2-1809109" w:date="2018-06-02T02:45:00Z"/>
          <w:lang w:val="en-GB"/>
        </w:rPr>
      </w:pPr>
      <w:ins w:id="667"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68" w:author="SA R2-1809109" w:date="2018-06-02T02:45:00Z"/>
          <w:lang w:val="en-GB"/>
        </w:rPr>
      </w:pPr>
      <w:ins w:id="669"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70" w:author="SA R2-1809109" w:date="2018-06-02T02:45:00Z"/>
        </w:rPr>
      </w:pPr>
      <w:ins w:id="671"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72" w:author="SA R2-1809109" w:date="2018-06-02T02:45:00Z"/>
          <w:lang w:val="en-GB"/>
        </w:rPr>
      </w:pPr>
      <w:ins w:id="673"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74" w:author="SA R2-1809109" w:date="2018-06-02T02:45:00Z"/>
        </w:rPr>
      </w:pPr>
      <w:ins w:id="675"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76" w:author="SA R2-1809109" w:date="2018-06-02T02:45:00Z"/>
        </w:rPr>
      </w:pPr>
      <w:ins w:id="677"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78" w:name="_Toc510018468"/>
      <w:r w:rsidRPr="00F35584">
        <w:rPr>
          <w:rFonts w:eastAsia="MS Mincho"/>
        </w:rPr>
        <w:t>5.2.2.5</w:t>
      </w:r>
      <w:r w:rsidRPr="00F35584">
        <w:rPr>
          <w:rFonts w:eastAsia="MS Mincho"/>
        </w:rPr>
        <w:tab/>
        <w:t>Essential system information missing</w:t>
      </w:r>
      <w:bookmarkEnd w:id="678"/>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79"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80" w:author="SA R2-1807101" w:date="2018-06-04T16:03:00Z">
        <w:r w:rsidR="003C0E12">
          <w:rPr>
            <w:lang w:val="en-GB"/>
          </w:rPr>
          <w:t>:</w:t>
        </w:r>
      </w:ins>
      <w:del w:id="681" w:author="SA R2-1807101" w:date="2018-06-04T16:03:00Z">
        <w:r w:rsidRPr="00F35584" w:rsidDel="003C0E12">
          <w:rPr>
            <w:lang w:val="en-GB"/>
          </w:rPr>
          <w:delText>;</w:delText>
        </w:r>
      </w:del>
      <w:r w:rsidRPr="00F35584">
        <w:rPr>
          <w:lang w:val="en-GB"/>
        </w:rPr>
        <w:t xml:space="preserve"> </w:t>
      </w:r>
      <w:del w:id="682" w:author="SA R2-1809109" w:date="2018-06-02T02:45:00Z">
        <w:r w:rsidRPr="00F35584">
          <w:rPr>
            <w:lang w:val="en-GB"/>
          </w:rPr>
          <w:delText>or</w:delText>
        </w:r>
      </w:del>
    </w:p>
    <w:p w14:paraId="25183951" w14:textId="77777777" w:rsidR="005A3EE8" w:rsidRPr="00F35584" w:rsidRDefault="005A3EE8" w:rsidP="005A3EE8">
      <w:pPr>
        <w:pStyle w:val="B2"/>
        <w:rPr>
          <w:del w:id="683" w:author="SA R2-1809109" w:date="2018-06-02T02:45:00Z"/>
          <w:lang w:val="en-GB"/>
        </w:rPr>
      </w:pPr>
      <w:del w:id="684"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85" w:author="SA R2-1809109" w:date="2018-06-02T02:45:00Z"/>
          <w:lang w:val="en-GB"/>
        </w:rPr>
      </w:pPr>
      <w:del w:id="686"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15F7580A" w:rsidR="005A3EE8" w:rsidRPr="00037B67" w:rsidRDefault="005A3EE8" w:rsidP="005A3EE8">
      <w:pPr>
        <w:pStyle w:val="B3"/>
      </w:pPr>
      <w:r w:rsidRPr="00037B67">
        <w:lastRenderedPageBreak/>
        <w:t>3&gt;</w:t>
      </w:r>
      <w:r w:rsidRPr="00037B67">
        <w:tab/>
        <w:t>consider the cell as barred in accordance with TS 38.304 [</w:t>
      </w:r>
      <w:del w:id="687" w:author="Ericsson (Jens)" w:date="2018-06-20T23:52:00Z">
        <w:r w:rsidRPr="00037B67" w:rsidDel="00A33907">
          <w:delText>X</w:delText>
        </w:r>
      </w:del>
      <w:ins w:id="688" w:author="Ericsson (Jens)" w:date="2018-06-20T23:52:00Z">
        <w:r w:rsidR="00A33907">
          <w:rPr>
            <w:lang w:val="sv-SE"/>
          </w:rPr>
          <w:t>20</w:t>
        </w:r>
      </w:ins>
      <w:r w:rsidRPr="00037B67">
        <w:t>];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89" w:author="SA R2-1809109" w:date="2018-06-02T02:45:00Z">
        <w:r w:rsidRPr="00F35584">
          <w:rPr>
            <w:i/>
            <w:lang w:val="en-GB"/>
          </w:rPr>
          <w:delText>.</w:delText>
        </w:r>
      </w:del>
      <w:ins w:id="690" w:author="SA R2-1809109" w:date="2018-06-02T02:45:00Z">
        <w:r>
          <w:t xml:space="preserve">; </w:t>
        </w:r>
      </w:ins>
    </w:p>
    <w:p w14:paraId="63FE1614" w14:textId="31BD2B00" w:rsidR="005A3EE8" w:rsidRPr="00F35584" w:rsidRDefault="005A3EE8" w:rsidP="005A3EE8">
      <w:pPr>
        <w:pStyle w:val="B2"/>
        <w:rPr>
          <w:ins w:id="691" w:author="SA R2-1809109" w:date="2018-06-02T02:45:00Z"/>
          <w:lang w:val="en-GB"/>
        </w:rPr>
      </w:pPr>
      <w:ins w:id="692"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93" w:author="SA R2-1807101" w:date="2018-06-04T16:02:00Z">
        <w:r w:rsidR="005313EA" w:rsidRPr="005313EA">
          <w:rPr>
            <w:lang w:val="en-GB"/>
          </w:rPr>
          <w:t>:</w:t>
        </w:r>
      </w:ins>
      <w:ins w:id="694" w:author="SA R2-1809109" w:date="2018-06-02T02:45:00Z">
        <w:del w:id="695" w:author="SA R2-1807101" w:date="2018-06-04T16:02:00Z">
          <w:r w:rsidRPr="00F35584" w:rsidDel="005313EA">
            <w:rPr>
              <w:lang w:val="en-GB"/>
            </w:rPr>
            <w:delText>;</w:delText>
          </w:r>
        </w:del>
        <w:del w:id="696"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97" w:author="SA R2-1809109" w:date="2018-06-02T02:45:00Z"/>
          <w:del w:id="698" w:author="SA R2-1807101" w:date="2018-06-04T16:01:00Z"/>
          <w:lang w:val="en-GB"/>
        </w:rPr>
      </w:pPr>
      <w:ins w:id="699" w:author="SA R2-1809109" w:date="2018-06-02T02:45:00Z">
        <w:del w:id="700"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60AFDEE1" w:rsidR="005A3EE8" w:rsidRPr="00F35584" w:rsidRDefault="005A3EE8" w:rsidP="005A3EE8">
      <w:pPr>
        <w:pStyle w:val="B3"/>
        <w:rPr>
          <w:ins w:id="701" w:author="SA R2-1809109" w:date="2018-06-02T02:45:00Z"/>
          <w:lang w:val="en-GB"/>
        </w:rPr>
      </w:pPr>
      <w:ins w:id="702" w:author="SA R2-1809109" w:date="2018-06-02T02:45:00Z">
        <w:r w:rsidRPr="00F35584">
          <w:rPr>
            <w:lang w:val="en-GB"/>
          </w:rPr>
          <w:t>3&gt;</w:t>
        </w:r>
        <w:r w:rsidRPr="00F35584">
          <w:rPr>
            <w:lang w:val="en-GB"/>
          </w:rPr>
          <w:tab/>
          <w:t>consider the cell as barred in accordance with TS 38.304 [</w:t>
        </w:r>
        <w:del w:id="703" w:author="Ericsson (Jens)" w:date="2018-06-20T23:53:00Z">
          <w:r w:rsidRPr="00F35584" w:rsidDel="00353BDE">
            <w:rPr>
              <w:lang w:val="en-GB"/>
            </w:rPr>
            <w:delText>X</w:delText>
          </w:r>
        </w:del>
      </w:ins>
      <w:ins w:id="704" w:author="Ericsson (Jens)" w:date="2018-06-20T23:53:00Z">
        <w:r w:rsidR="00353BDE">
          <w:rPr>
            <w:lang w:val="en-GB"/>
          </w:rPr>
          <w:t>20</w:t>
        </w:r>
      </w:ins>
      <w:ins w:id="705" w:author="SA R2-1809109" w:date="2018-06-02T02:45:00Z">
        <w:r w:rsidRPr="00F35584">
          <w:rPr>
            <w:lang w:val="en-GB"/>
          </w:rPr>
          <w:t>]</w:t>
        </w:r>
        <w:r>
          <w:rPr>
            <w:lang w:val="en-GB"/>
          </w:rPr>
          <w:t>.</w:t>
        </w:r>
      </w:ins>
    </w:p>
    <w:p w14:paraId="04D117DE" w14:textId="0243CB6F" w:rsidR="005A3EE8" w:rsidRPr="00F35584" w:rsidDel="005313EA" w:rsidRDefault="005A3EE8" w:rsidP="005A3EE8">
      <w:pPr>
        <w:pStyle w:val="EditorsNote"/>
        <w:rPr>
          <w:del w:id="706" w:author="SA R2-1807101" w:date="2018-06-04T16:01:00Z"/>
          <w:lang w:val="en-GB"/>
        </w:rPr>
      </w:pPr>
      <w:del w:id="707"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708" w:author="SA R2-1807101" w:date="2018-06-04T16:01:00Z"/>
          <w:lang w:val="en-GB"/>
        </w:rPr>
      </w:pPr>
      <w:del w:id="709"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29"/>
    </w:p>
    <w:p w14:paraId="3FE15994" w14:textId="3F0F8EF3" w:rsidR="006A6E01" w:rsidRPr="008621E8" w:rsidDel="00856CB3" w:rsidRDefault="006A6E01" w:rsidP="006A6E01">
      <w:pPr>
        <w:pStyle w:val="EditorsNote"/>
        <w:rPr>
          <w:del w:id="710" w:author="SA R2 -1807910" w:date="2018-05-15T04:40:00Z"/>
          <w:rFonts w:eastAsia="MS Mincho"/>
          <w:highlight w:val="cyan"/>
          <w:lang w:val="en-GB"/>
        </w:rPr>
      </w:pPr>
      <w:del w:id="711"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712" w:author="SA R2 -1807910" w:date="2018-05-15T04:41:00Z"/>
          <w:rFonts w:eastAsia="MS Mincho"/>
          <w:highlight w:val="cyan"/>
        </w:rPr>
      </w:pPr>
      <w:bookmarkStart w:id="713" w:name="_Toc510018470"/>
      <w:r w:rsidRPr="008621E8">
        <w:rPr>
          <w:rFonts w:eastAsia="MS Mincho"/>
          <w:highlight w:val="cyan"/>
        </w:rPr>
        <w:t>5.3.1</w:t>
      </w:r>
      <w:r w:rsidRPr="008621E8">
        <w:rPr>
          <w:rFonts w:eastAsia="MS Mincho"/>
          <w:highlight w:val="cyan"/>
        </w:rPr>
        <w:tab/>
        <w:t>Introduction</w:t>
      </w:r>
      <w:bookmarkEnd w:id="713"/>
    </w:p>
    <w:p w14:paraId="3EDBB287" w14:textId="77777777" w:rsidR="00856CB3" w:rsidRPr="008621E8" w:rsidRDefault="00856CB3" w:rsidP="00856CB3">
      <w:pPr>
        <w:pStyle w:val="Heading4"/>
        <w:rPr>
          <w:ins w:id="714" w:author="SA R2 -1807910" w:date="2018-05-15T04:41:00Z"/>
          <w:highlight w:val="cyan"/>
        </w:rPr>
      </w:pPr>
      <w:bookmarkStart w:id="715" w:name="_Toc503259927"/>
      <w:ins w:id="716"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717" w:author="SA R2 -1807910" w:date="2018-05-15T04:41:00Z"/>
          <w:highlight w:val="cyan"/>
        </w:rPr>
      </w:pPr>
      <w:ins w:id="718" w:author="SA R2 -1807910" w:date="2018-05-15T04:41:00Z">
        <w:r w:rsidRPr="008621E8">
          <w:rPr>
            <w:highlight w:val="cyan"/>
          </w:rPr>
          <w:t>RRC connection establishment involves the establishment of SRB1. The network completes RRC connection establishment prior to completing the establishment of the NG</w:t>
        </w:r>
      </w:ins>
      <w:ins w:id="719" w:author="SA R2 -1807910" w:date="2018-05-19T16:04:00Z">
        <w:r w:rsidR="002E51F1" w:rsidRPr="008621E8">
          <w:rPr>
            <w:highlight w:val="cyan"/>
          </w:rPr>
          <w:t xml:space="preserve"> </w:t>
        </w:r>
      </w:ins>
      <w:ins w:id="720"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721" w:author="SA R2 -1807910" w:date="2018-05-15T04:41:00Z"/>
          <w:highlight w:val="cyan"/>
        </w:rPr>
      </w:pPr>
      <w:ins w:id="722"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723" w:author="SA R2 -1807910" w:date="2018-05-19T16:05:00Z">
        <w:r w:rsidR="002E51F1" w:rsidRPr="008621E8">
          <w:rPr>
            <w:highlight w:val="cyan"/>
          </w:rPr>
          <w:t xml:space="preserve"> </w:t>
        </w:r>
      </w:ins>
      <w:ins w:id="724"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715"/>
    <w:p w14:paraId="78096DE8" w14:textId="77777777" w:rsidR="00856CB3" w:rsidRPr="008621E8" w:rsidRDefault="00856CB3" w:rsidP="00856CB3">
      <w:pPr>
        <w:rPr>
          <w:ins w:id="725" w:author="SA R2 -1807910" w:date="2018-05-15T04:41:00Z"/>
          <w:highlight w:val="cyan"/>
        </w:rPr>
      </w:pPr>
      <w:ins w:id="726"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727" w:author="SA R2 -1807910" w:date="2018-05-15T04:41:00Z"/>
          <w:highlight w:val="cyan"/>
        </w:rPr>
      </w:pPr>
      <w:ins w:id="728"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729" w:author="SA R2 -1807910" w:date="2018-05-15T04:41:00Z"/>
          <w:highlight w:val="cyan"/>
        </w:rPr>
      </w:pPr>
      <w:ins w:id="730"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731" w:author="SA R2 -1807910" w:date="2018-05-15T04:41:00Z"/>
          <w:highlight w:val="cyan"/>
        </w:rPr>
      </w:pPr>
      <w:ins w:id="732"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733" w:author="SA R2 -1807910" w:date="2018-05-15T04:41:00Z"/>
          <w:highlight w:val="cyan"/>
        </w:rPr>
      </w:pPr>
      <w:ins w:id="734"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735" w:author="SA R2 -1807910" w:date="2018-05-19T16:06:00Z">
        <w:r w:rsidR="002E51F1" w:rsidRPr="008621E8">
          <w:rPr>
            <w:highlight w:val="cyan"/>
          </w:rPr>
          <w:t xml:space="preserve"> </w:t>
        </w:r>
      </w:ins>
      <w:ins w:id="736"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737" w:author="SA R2-1808961" w:date="2018-05-29T10:34:00Z">
        <w:r w:rsidR="006F6062" w:rsidRPr="008621E8">
          <w:rPr>
            <w:highlight w:val="cyan"/>
          </w:rPr>
          <w:t xml:space="preserve"> </w:t>
        </w:r>
      </w:ins>
      <w:ins w:id="738" w:author="SA R2-1808961" w:date="2018-05-29T10:35:00Z">
        <w:r w:rsidR="006F6062" w:rsidRPr="008621E8">
          <w:rPr>
            <w:highlight w:val="cyan"/>
          </w:rPr>
          <w:t>to</w:t>
        </w:r>
      </w:ins>
      <w:ins w:id="739"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740" w:author="SA R2 -1807910" w:date="2018-05-15T04:41:00Z"/>
          <w:highlight w:val="cyan"/>
        </w:rPr>
      </w:pPr>
      <w:ins w:id="741"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742" w:author="SA R2 -1807910" w:date="2018-05-15T04:41:00Z"/>
          <w:highlight w:val="cyan"/>
        </w:rPr>
      </w:pPr>
      <w:bookmarkStart w:id="743" w:name="_Toc503259928"/>
      <w:ins w:id="744"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745" w:author="SA R2 -1807910" w:date="2018-05-15T04:41:00Z"/>
          <w:highlight w:val="cyan"/>
        </w:rPr>
      </w:pPr>
      <w:ins w:id="746"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747" w:author="SA R2 -1807910" w:date="2018-05-15T04:41:00Z"/>
          <w:highlight w:val="cyan"/>
        </w:rPr>
      </w:pPr>
      <w:ins w:id="748"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49" w:author="R2-1807911 SA" w:date="2018-06-01T09:14:00Z">
        <w:r w:rsidR="00DC71F7" w:rsidRPr="008621E8">
          <w:rPr>
            <w:i/>
            <w:highlight w:val="cyan"/>
          </w:rPr>
          <w:t xml:space="preserve"> </w:t>
        </w:r>
      </w:ins>
      <w:ins w:id="750"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51"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752" w:author="SA R2 -1807910" w:date="2018-05-15T04:41:00Z"/>
          <w:del w:id="753" w:author="R2-1807911 SA" w:date="2018-06-01T09:14:00Z"/>
          <w:highlight w:val="cyan"/>
        </w:rPr>
      </w:pPr>
      <w:ins w:id="754" w:author="SA R2 -1807910" w:date="2018-05-15T04:41:00Z">
        <w:del w:id="755"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56" w:author="SA R2 -1807910" w:date="2018-05-15T04:41:00Z"/>
          <w:del w:id="757" w:author="R2-1807911 SA" w:date="2018-06-01T09:14:00Z"/>
          <w:highlight w:val="cyan"/>
        </w:rPr>
      </w:pPr>
      <w:ins w:id="758" w:author="SA R2 -1807910" w:date="2018-05-15T04:41:00Z">
        <w:del w:id="759"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60" w:author="SA R2 -1807910" w:date="2018-05-15T04:41:00Z"/>
          <w:highlight w:val="cyan"/>
        </w:rPr>
      </w:pPr>
      <w:ins w:id="761"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62" w:author="SA R2 -1807910" w:date="2018-05-15T04:41:00Z"/>
          <w:highlight w:val="cyan"/>
        </w:rPr>
      </w:pPr>
      <w:ins w:id="763"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64" w:author="SA R2 -1807910" w:date="2018-05-15T04:41:00Z"/>
          <w:highlight w:val="cyan"/>
        </w:rPr>
      </w:pPr>
      <w:ins w:id="765"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66" w:author="SA R2 -1807910" w:date="2018-05-15T04:41:00Z"/>
          <w:highlight w:val="cyan"/>
        </w:rPr>
      </w:pPr>
      <w:ins w:id="767"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68" w:author="SA R2 -1807910" w:date="2018-05-15T04:41:00Z"/>
          <w:highlight w:val="cyan"/>
        </w:rPr>
      </w:pPr>
      <w:ins w:id="769"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70" w:author="SA R2 -1807910" w:date="2018-05-15T04:41:00Z"/>
          <w:highlight w:val="cyan"/>
        </w:rPr>
      </w:pPr>
      <w:ins w:id="771"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72" w:author="SA R2 -1807910" w:date="2018-05-15T04:41:00Z"/>
          <w:noProof/>
          <w:highlight w:val="cyan"/>
        </w:rPr>
      </w:pPr>
      <w:ins w:id="773"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74" w:author="SA R2 -1807910" w:date="2018-05-15T04:41:00Z"/>
          <w:highlight w:val="cyan"/>
        </w:rPr>
      </w:pPr>
      <w:ins w:id="775"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76" w:author="SA R2 -1807910" w:date="2018-05-15T04:41:00Z"/>
          <w:highlight w:val="cyan"/>
        </w:rPr>
      </w:pPr>
      <w:ins w:id="777"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743"/>
    <w:p w14:paraId="4DC5E4B3" w14:textId="77777777" w:rsidR="00856CB3" w:rsidRPr="008621E8" w:rsidRDefault="00856CB3" w:rsidP="00856CB3">
      <w:pPr>
        <w:rPr>
          <w:ins w:id="778" w:author="SA R2 -1807910" w:date="2018-05-15T04:41:00Z"/>
          <w:highlight w:val="cyan"/>
        </w:rPr>
      </w:pPr>
      <w:ins w:id="779"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80" w:author="SA R2 -1807910" w:date="2018-05-15T04:41:00Z"/>
          <w:highlight w:val="cyan"/>
        </w:rPr>
      </w:pPr>
      <w:ins w:id="781"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82" w:author="SA R2 -1807910" w:date="2018-05-15T04:41:00Z">
            <w:rPr>
              <w:rFonts w:eastAsia="MS Mincho"/>
            </w:rPr>
          </w:rPrChange>
        </w:rPr>
        <w:pPrChange w:id="783" w:author="SA R2 -1807910" w:date="2018-05-15T04:41:00Z">
          <w:pPr>
            <w:pStyle w:val="Heading3"/>
          </w:pPr>
        </w:pPrChange>
      </w:pPr>
      <w:ins w:id="784"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85" w:name="_Toc510018471"/>
      <w:r w:rsidRPr="008621E8">
        <w:rPr>
          <w:rFonts w:eastAsia="MS Mincho"/>
          <w:highlight w:val="cyan"/>
        </w:rPr>
        <w:lastRenderedPageBreak/>
        <w:t>5.3.2</w:t>
      </w:r>
      <w:r w:rsidRPr="008621E8">
        <w:rPr>
          <w:rFonts w:eastAsia="MS Mincho"/>
          <w:highlight w:val="cyan"/>
        </w:rPr>
        <w:tab/>
        <w:t>Paging</w:t>
      </w:r>
      <w:bookmarkEnd w:id="785"/>
    </w:p>
    <w:p w14:paraId="48A7FD30" w14:textId="08E1E67C" w:rsidR="006A6E01" w:rsidRPr="008621E8" w:rsidRDefault="006A6E01" w:rsidP="006A6E01">
      <w:pPr>
        <w:pStyle w:val="EditorsNote"/>
        <w:rPr>
          <w:rFonts w:eastAsia="MS Mincho"/>
          <w:highlight w:val="cyan"/>
          <w:lang w:val="en-GB"/>
        </w:rPr>
      </w:pPr>
      <w:bookmarkStart w:id="786"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87" w:author="SA R2 -1807910" w:date="2018-05-15T04:45:00Z"/>
          <w:highlight w:val="cyan"/>
        </w:rPr>
      </w:pPr>
      <w:bookmarkStart w:id="788" w:name="_Toc503259933"/>
      <w:bookmarkStart w:id="789" w:name="_Toc510018472"/>
      <w:bookmarkEnd w:id="786"/>
      <w:ins w:id="790"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91" w:author="SA R2 -1807910" w:date="2018-05-15T04:45:00Z"/>
          <w:highlight w:val="cyan"/>
        </w:rPr>
      </w:pPr>
      <w:ins w:id="792" w:author="SA R2 -1807910" w:date="2018-05-15T04:45:00Z">
        <w:r w:rsidRPr="008621E8">
          <w:rPr>
            <w:highlight w:val="cyan"/>
          </w:rPr>
          <w:object w:dxaOrig="7575" w:dyaOrig="1815" w14:anchorId="12B1F6D5">
            <v:shape id="_x0000_i1028" type="#_x0000_t75" style="width:352.5pt;height:86.25pt" o:ole="">
              <v:imagedata r:id="rId28" o:title=""/>
            </v:shape>
            <o:OLEObject Type="Embed" ProgID="Word.Picture.8" ShapeID="_x0000_i1028" DrawAspect="Content" ObjectID="_1591044671" r:id="rId29"/>
          </w:object>
        </w:r>
      </w:ins>
    </w:p>
    <w:p w14:paraId="61BBADAF" w14:textId="77777777" w:rsidR="00856CB3" w:rsidRPr="008621E8" w:rsidRDefault="00856CB3" w:rsidP="00856CB3">
      <w:pPr>
        <w:pStyle w:val="TF"/>
        <w:rPr>
          <w:ins w:id="793" w:author="SA R2 -1807910" w:date="2018-05-15T04:45:00Z"/>
          <w:highlight w:val="cyan"/>
        </w:rPr>
      </w:pPr>
      <w:ins w:id="794" w:author="SA R2 -1807910" w:date="2018-05-15T04:45:00Z">
        <w:r w:rsidRPr="008621E8">
          <w:rPr>
            <w:highlight w:val="cyan"/>
          </w:rPr>
          <w:t>Figure 5.3.2.1-1: Paging</w:t>
        </w:r>
      </w:ins>
    </w:p>
    <w:p w14:paraId="78030A62" w14:textId="77777777" w:rsidR="00856CB3" w:rsidRPr="008621E8" w:rsidRDefault="00856CB3" w:rsidP="00856CB3">
      <w:pPr>
        <w:rPr>
          <w:ins w:id="795" w:author="SA R2 -1807910" w:date="2018-05-15T04:45:00Z"/>
          <w:highlight w:val="cyan"/>
        </w:rPr>
      </w:pPr>
      <w:ins w:id="796"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97" w:author="SA R2 -1807910" w:date="2018-05-15T04:45:00Z"/>
          <w:highlight w:val="cyan"/>
        </w:rPr>
      </w:pPr>
      <w:ins w:id="798"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99" w:author="SA R2 -1807910" w:date="2018-05-15T04:45:00Z"/>
          <w:highlight w:val="cyan"/>
        </w:rPr>
      </w:pPr>
      <w:ins w:id="800"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801" w:author="SA R2 -1807910" w:date="2018-05-15T04:45:00Z"/>
          <w:del w:id="802" w:author="SA R2-1808961" w:date="2018-05-29T10:37:00Z"/>
          <w:highlight w:val="cyan"/>
        </w:rPr>
      </w:pPr>
      <w:ins w:id="803"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04" w:author="SA R2-1808961" w:date="2018-05-29T10:36:00Z">
        <w:r w:rsidR="00F04CF1" w:rsidRPr="008621E8">
          <w:rPr>
            <w:highlight w:val="cyan"/>
            <w:lang w:val="en-US"/>
            <w:rPrChange w:id="805" w:author="SA R2-1809108" w:date="2018-05-29T23:54:00Z">
              <w:rPr>
                <w:lang w:val="fi-FI"/>
              </w:rPr>
            </w:rPrChange>
          </w:rPr>
          <w:t xml:space="preserve"> </w:t>
        </w:r>
        <w:r w:rsidR="00F04CF1" w:rsidRPr="008621E8">
          <w:rPr>
            <w:highlight w:val="cyan"/>
          </w:rPr>
          <w:t>a CMAS notification</w:t>
        </w:r>
      </w:ins>
      <w:ins w:id="806" w:author="SA R2 -1807910" w:date="2018-05-15T04:45:00Z">
        <w:r w:rsidRPr="008621E8">
          <w:rPr>
            <w:highlight w:val="cyan"/>
          </w:rPr>
          <w:t>;</w:t>
        </w:r>
      </w:ins>
    </w:p>
    <w:p w14:paraId="31F34EC4" w14:textId="618E6589" w:rsidR="00856CB3" w:rsidRPr="008621E8" w:rsidRDefault="00856CB3" w:rsidP="00F04CF1">
      <w:pPr>
        <w:pStyle w:val="B1"/>
        <w:rPr>
          <w:ins w:id="807" w:author="SA R2 -1807910" w:date="2018-05-15T04:45:00Z"/>
          <w:highlight w:val="cyan"/>
        </w:rPr>
      </w:pPr>
      <w:ins w:id="808" w:author="SA R2 -1807910" w:date="2018-05-15T04:45:00Z">
        <w:del w:id="809"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810" w:author="SA R2 -1807910" w:date="2018-05-15T04:45:00Z"/>
          <w:highlight w:val="cyan"/>
        </w:rPr>
      </w:pPr>
      <w:ins w:id="811"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812" w:author="SA R2 -1807910" w:date="2018-05-15T04:45:00Z"/>
          <w:highlight w:val="cyan"/>
        </w:rPr>
      </w:pPr>
      <w:ins w:id="813"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814" w:author="SA R2 -1807910" w:date="2018-05-15T04:45:00Z"/>
          <w:highlight w:val="cyan"/>
        </w:rPr>
      </w:pPr>
      <w:ins w:id="815"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816" w:author="SA R2 -1807910" w:date="2018-05-15T04:45:00Z"/>
          <w:highlight w:val="cyan"/>
        </w:rPr>
      </w:pPr>
      <w:ins w:id="817"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818" w:author="SA R2 -1807910" w:date="2018-05-15T04:45:00Z"/>
          <w:highlight w:val="cyan"/>
        </w:rPr>
      </w:pPr>
      <w:ins w:id="819"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820" w:author="SA R2 -1807910" w:date="2018-05-15T04:45:00Z"/>
          <w:highlight w:val="cyan"/>
        </w:rPr>
      </w:pPr>
      <w:ins w:id="821"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822" w:author="SA R2 -1807910" w:date="2018-05-15T04:45:00Z"/>
          <w:highlight w:val="cyan"/>
        </w:rPr>
      </w:pPr>
      <w:ins w:id="823"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824"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825" w:author="SA R2 -1807910" w:date="2018-05-15T04:45:00Z">
        <w:r w:rsidRPr="008621E8">
          <w:rPr>
            <w:highlight w:val="cyan"/>
          </w:rPr>
          <w:t>to the upper layers;</w:t>
        </w:r>
      </w:ins>
    </w:p>
    <w:p w14:paraId="4658E805" w14:textId="77777777" w:rsidR="00856CB3" w:rsidRPr="008621E8" w:rsidRDefault="00856CB3" w:rsidP="00856CB3">
      <w:pPr>
        <w:pStyle w:val="B1"/>
        <w:rPr>
          <w:ins w:id="826" w:author="SA R2 -1807910" w:date="2018-05-15T04:45:00Z"/>
          <w:highlight w:val="cyan"/>
        </w:rPr>
      </w:pPr>
      <w:ins w:id="827"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828" w:author="SA R2 -1807910" w:date="2018-05-15T04:45:00Z"/>
          <w:highlight w:val="cyan"/>
        </w:rPr>
      </w:pPr>
      <w:ins w:id="829"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830" w:author="SA R2 -1807910" w:date="2018-05-15T04:45:00Z"/>
          <w:highlight w:val="cyan"/>
        </w:rPr>
      </w:pPr>
      <w:ins w:id="831"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832" w:author="SA R2 -1807910" w:date="2018-05-15T04:45:00Z"/>
          <w:highlight w:val="cyan"/>
        </w:rPr>
      </w:pPr>
      <w:ins w:id="833"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834" w:author="SA R2 -1807910" w:date="2018-05-15T04:45:00Z"/>
          <w:highlight w:val="cyan"/>
          <w:lang w:val="sv-SE"/>
        </w:rPr>
      </w:pPr>
      <w:ins w:id="835"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836" w:author="SA R2 -1807910" w:date="2018-05-15T04:45:00Z"/>
          <w:highlight w:val="cyan"/>
        </w:rPr>
      </w:pPr>
      <w:ins w:id="837"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838" w:author="SA R2 -1807910" w:date="2018-05-15T04:45:00Z"/>
          <w:highlight w:val="cyan"/>
        </w:rPr>
      </w:pPr>
      <w:ins w:id="839"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840" w:author="SA R2 -1807910" w:date="2018-05-15T04:45:00Z"/>
          <w:highlight w:val="cyan"/>
        </w:rPr>
      </w:pPr>
      <w:ins w:id="841"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842" w:author="SA R2 -1807910" w:date="2018-05-15T04:45:00Z"/>
          <w:highlight w:val="cyan"/>
        </w:rPr>
      </w:pPr>
      <w:ins w:id="843"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844" w:name="OLE_LINK77"/>
        <w:r w:rsidRPr="008621E8">
          <w:rPr>
            <w:i/>
            <w:highlight w:val="cyan"/>
            <w:lang w:val="en-GB"/>
          </w:rPr>
          <w:t>systemInfoModification</w:t>
        </w:r>
        <w:bookmarkEnd w:id="844"/>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845" w:author="SA R2 -1807910" w:date="2018-05-15T04:45:00Z"/>
          <w:highlight w:val="cyan"/>
          <w:lang w:val="en-US"/>
        </w:rPr>
      </w:pPr>
      <w:ins w:id="846"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88"/>
    <w:p w14:paraId="1409A86E" w14:textId="77777777" w:rsidR="00856CB3" w:rsidRPr="008621E8" w:rsidRDefault="00856CB3" w:rsidP="00856CB3">
      <w:pPr>
        <w:pStyle w:val="EditorsNote"/>
        <w:rPr>
          <w:ins w:id="847" w:author="SA R2 -1807910" w:date="2018-05-15T04:45:00Z"/>
          <w:rFonts w:eastAsia="MS Mincho"/>
          <w:highlight w:val="cyan"/>
        </w:rPr>
      </w:pPr>
      <w:ins w:id="848"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849" w:author="SA R2 -1807910" w:date="2018-05-15T04:46:00Z"/>
          <w:rFonts w:eastAsia="MS Mincho"/>
          <w:highlight w:val="cyan"/>
          <w:lang w:val="en-US"/>
        </w:rPr>
      </w:pPr>
      <w:ins w:id="850"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851"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89"/>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852" w:name="_Hlk515424142"/>
      <w:bookmarkStart w:id="853" w:name="_Toc503259937"/>
    </w:p>
    <w:p w14:paraId="106C8922" w14:textId="39A5C909" w:rsidR="002D0935" w:rsidRPr="008621E8" w:rsidRDefault="002D0935" w:rsidP="002D0935">
      <w:pPr>
        <w:pStyle w:val="EditorsNote"/>
        <w:rPr>
          <w:ins w:id="854" w:author="SA R2-1809088" w:date="2018-06-01T05:51:00Z"/>
          <w:highlight w:val="cyan"/>
          <w:lang w:val="en-GB"/>
        </w:rPr>
      </w:pPr>
      <w:ins w:id="855"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52"/>
    <w:p w14:paraId="35B1FC8A" w14:textId="77777777" w:rsidR="00856CB3" w:rsidRPr="008621E8" w:rsidRDefault="00856CB3" w:rsidP="00856CB3">
      <w:pPr>
        <w:pStyle w:val="Heading4"/>
        <w:rPr>
          <w:ins w:id="856" w:author="SA R2 -1807910" w:date="2018-05-15T04:47:00Z"/>
          <w:highlight w:val="cyan"/>
        </w:rPr>
      </w:pPr>
      <w:ins w:id="857"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58" w:author="SA R2 -1807910" w:date="2018-05-15T04:47:00Z"/>
          <w:highlight w:val="cyan"/>
        </w:rPr>
      </w:pPr>
      <w:ins w:id="859" w:author="SA R2 -1807910" w:date="2018-05-15T04:47:00Z">
        <w:r w:rsidRPr="008621E8">
          <w:rPr>
            <w:highlight w:val="cyan"/>
          </w:rPr>
          <w:object w:dxaOrig="7575" w:dyaOrig="3615" w14:anchorId="6C25F8C3">
            <v:shape id="_x0000_i1029" type="#_x0000_t75" style="width:382.5pt;height:180.75pt" o:ole="">
              <v:imagedata r:id="rId30" o:title=""/>
            </v:shape>
            <o:OLEObject Type="Embed" ProgID="Word.Picture.8" ShapeID="_x0000_i1029" DrawAspect="Content" ObjectID="_1591044672" r:id="rId31"/>
          </w:object>
        </w:r>
      </w:ins>
    </w:p>
    <w:p w14:paraId="03D62D67" w14:textId="77777777" w:rsidR="00856CB3" w:rsidRPr="008621E8" w:rsidRDefault="00856CB3" w:rsidP="00856CB3">
      <w:pPr>
        <w:pStyle w:val="TF"/>
        <w:rPr>
          <w:ins w:id="860" w:author="SA R2 -1807910" w:date="2018-05-15T04:47:00Z"/>
          <w:highlight w:val="cyan"/>
        </w:rPr>
      </w:pPr>
      <w:ins w:id="861"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62" w:author="SA R2 -1807910" w:date="2018-05-15T04:47:00Z"/>
          <w:highlight w:val="cyan"/>
        </w:rPr>
      </w:pPr>
      <w:ins w:id="863" w:author="SA R2 -1807910" w:date="2018-05-15T04:47:00Z">
        <w:r w:rsidRPr="008621E8">
          <w:rPr>
            <w:highlight w:val="cyan"/>
          </w:rPr>
          <w:object w:dxaOrig="7575" w:dyaOrig="2535" w14:anchorId="07C54342">
            <v:shape id="_x0000_i1030" type="#_x0000_t75" style="width:382.5pt;height:129.75pt" o:ole="">
              <v:imagedata r:id="rId32" o:title=""/>
            </v:shape>
            <o:OLEObject Type="Embed" ProgID="Word.Picture.8" ShapeID="_x0000_i1030" DrawAspect="Content" ObjectID="_1591044673" r:id="rId33"/>
          </w:object>
        </w:r>
      </w:ins>
    </w:p>
    <w:p w14:paraId="5426D0C5" w14:textId="77777777" w:rsidR="00856CB3" w:rsidRPr="008621E8" w:rsidRDefault="00856CB3" w:rsidP="00856CB3">
      <w:pPr>
        <w:pStyle w:val="TF"/>
        <w:rPr>
          <w:ins w:id="864" w:author="SA R2 -1807910" w:date="2018-05-15T04:47:00Z"/>
          <w:highlight w:val="cyan"/>
        </w:rPr>
      </w:pPr>
      <w:ins w:id="865"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66" w:author="SA R2 -1807910" w:date="2018-05-15T04:47:00Z"/>
          <w:highlight w:val="cyan"/>
        </w:rPr>
      </w:pPr>
      <w:ins w:id="867"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68" w:author="SA R2 -1807910" w:date="2018-05-15T04:47:00Z"/>
          <w:highlight w:val="cyan"/>
        </w:rPr>
      </w:pPr>
      <w:ins w:id="869"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70" w:author="SA R2 -1807910" w:date="2018-05-15T04:47:00Z"/>
          <w:highlight w:val="cyan"/>
        </w:rPr>
      </w:pPr>
      <w:ins w:id="871"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72" w:author="SA R2 -1807910" w:date="2018-05-15T04:47:00Z"/>
          <w:highlight w:val="cyan"/>
        </w:rPr>
      </w:pPr>
      <w:ins w:id="873"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74" w:author="SA R2 -1807910" w:date="2018-05-15T04:47:00Z"/>
          <w:highlight w:val="cyan"/>
          <w:lang w:val="en-US"/>
        </w:rPr>
      </w:pPr>
      <w:ins w:id="875"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76" w:author="SA R2 -1807910" w:date="2018-05-15T04:47:00Z"/>
          <w:highlight w:val="cyan"/>
          <w:lang w:val="en-GB"/>
        </w:rPr>
      </w:pPr>
      <w:ins w:id="877"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78" w:author="SA R2 -1807910" w:date="2018-05-15T04:47:00Z"/>
          <w:highlight w:val="cyan"/>
          <w:lang w:val="en-US"/>
        </w:rPr>
      </w:pPr>
      <w:ins w:id="879"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80" w:author="SA R2-1808961" w:date="2018-05-29T10:40:00Z">
        <w:r w:rsidR="006B1193" w:rsidRPr="008621E8">
          <w:rPr>
            <w:highlight w:val="cyan"/>
            <w:lang w:val="en-US"/>
          </w:rPr>
          <w:t>and the network is not able to retrieve or verify the UE context</w:t>
        </w:r>
      </w:ins>
      <w:ins w:id="881" w:author="SA R2 -1807910" w:date="2018-05-15T04:47:00Z">
        <w:del w:id="882" w:author="SA R2-1808961" w:date="2018-05-29T10:41:00Z">
          <w:r w:rsidRPr="008621E8" w:rsidDel="006B1193">
            <w:rPr>
              <w:highlight w:val="cyan"/>
              <w:lang w:val="en-US"/>
            </w:rPr>
            <w:delText>and the re-establishment procedure fails. I</w:delText>
          </w:r>
        </w:del>
      </w:ins>
      <w:ins w:id="883" w:author="SA R2-1808961" w:date="2018-05-29T10:41:00Z">
        <w:r w:rsidR="006B1193" w:rsidRPr="008621E8">
          <w:rPr>
            <w:highlight w:val="cyan"/>
            <w:lang w:val="en-US"/>
          </w:rPr>
          <w:t xml:space="preserve">, </w:t>
        </w:r>
      </w:ins>
      <w:ins w:id="884" w:author="SA R2 -1807910" w:date="2018-05-15T04:47:00Z">
        <w:del w:id="885"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86" w:author="SA R2 -1807910" w:date="2018-05-15T04:47:00Z"/>
          <w:highlight w:val="cyan"/>
          <w:lang w:val="en-US"/>
        </w:rPr>
      </w:pPr>
    </w:p>
    <w:p w14:paraId="57E52273" w14:textId="77777777" w:rsidR="00856CB3" w:rsidRPr="008621E8" w:rsidRDefault="00856CB3" w:rsidP="00856CB3">
      <w:pPr>
        <w:pStyle w:val="Heading4"/>
        <w:rPr>
          <w:ins w:id="887" w:author="SA R2 -1807910" w:date="2018-05-15T04:47:00Z"/>
          <w:highlight w:val="cyan"/>
        </w:rPr>
      </w:pPr>
      <w:ins w:id="888"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89" w:author="SA R2 -1807910" w:date="2018-05-15T04:47:00Z"/>
          <w:highlight w:val="cyan"/>
        </w:rPr>
      </w:pPr>
      <w:ins w:id="890"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91" w:author="SA R2 -1807910" w:date="2018-05-15T04:47:00Z"/>
          <w:highlight w:val="cyan"/>
        </w:rPr>
      </w:pPr>
      <w:ins w:id="892"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93" w:author="SA R2 -1807910" w:date="2018-05-15T04:47:00Z"/>
          <w:highlight w:val="cyan"/>
          <w:lang w:val="en-GB"/>
        </w:rPr>
      </w:pPr>
      <w:ins w:id="894"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95" w:author="SA R2 -1807910" w:date="2018-05-15T04:47:00Z"/>
          <w:highlight w:val="cyan"/>
          <w:lang w:val="en-GB"/>
        </w:rPr>
      </w:pPr>
      <w:ins w:id="896"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97" w:author="SA R2 -1807910" w:date="2018-05-15T04:47:00Z"/>
          <w:highlight w:val="cyan"/>
          <w:lang w:val="en-GB"/>
        </w:rPr>
      </w:pPr>
      <w:ins w:id="898"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99" w:author="SA R2 -1807910" w:date="2018-05-15T04:47:00Z"/>
          <w:highlight w:val="cyan"/>
          <w:lang w:val="en-GB"/>
        </w:rPr>
      </w:pPr>
      <w:ins w:id="900"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901" w:author="SA R2 -1807910" w:date="2018-05-15T04:47:00Z"/>
          <w:highlight w:val="cyan"/>
        </w:rPr>
      </w:pPr>
      <w:ins w:id="902"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903" w:author="SA R2 -1807910" w:date="2018-05-15T04:47:00Z"/>
          <w:highlight w:val="cyan"/>
        </w:rPr>
      </w:pPr>
      <w:ins w:id="904"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905" w:author="SA R2 -1807910" w:date="2018-05-15T04:47:00Z"/>
          <w:highlight w:val="cyan"/>
          <w:lang w:val="sv-SE"/>
        </w:rPr>
      </w:pPr>
      <w:ins w:id="906"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907" w:author="SA R2 -1807910" w:date="2018-05-15T04:47:00Z"/>
          <w:highlight w:val="cyan"/>
        </w:rPr>
      </w:pPr>
      <w:ins w:id="908"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909" w:author="SA R2 -1807910" w:date="2018-05-15T04:47:00Z"/>
          <w:highlight w:val="cyan"/>
        </w:rPr>
      </w:pPr>
      <w:ins w:id="910"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911" w:author="SA R2 -1807910" w:date="2018-05-15T04:47:00Z"/>
          <w:highlight w:val="cyan"/>
        </w:rPr>
      </w:pPr>
      <w:bookmarkStart w:id="912" w:name="_Toc503259940"/>
      <w:bookmarkEnd w:id="853"/>
      <w:ins w:id="913"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914" w:author="SA R2 -1807910" w:date="2018-05-15T04:47:00Z"/>
          <w:highlight w:val="cyan"/>
        </w:rPr>
      </w:pPr>
      <w:ins w:id="915"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916" w:author="SA R2 -1807910" w:date="2018-05-15T04:47:00Z"/>
          <w:highlight w:val="cyan"/>
        </w:rPr>
      </w:pPr>
      <w:ins w:id="917"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918" w:author="SA R2 -1807910" w:date="2018-05-15T04:47:00Z"/>
          <w:highlight w:val="cyan"/>
        </w:rPr>
      </w:pPr>
      <w:ins w:id="919"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920" w:author="SA R2 -1807910" w:date="2018-05-15T04:47:00Z"/>
          <w:highlight w:val="cyan"/>
        </w:rPr>
      </w:pPr>
      <w:ins w:id="921"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922" w:author="SA R2 -1807910" w:date="2018-05-15T04:47:00Z"/>
          <w:highlight w:val="cyan"/>
        </w:rPr>
      </w:pPr>
      <w:ins w:id="923"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924" w:author="SA R2 -1807910" w:date="2018-05-15T04:47:00Z"/>
          <w:highlight w:val="cyan"/>
        </w:rPr>
      </w:pPr>
      <w:ins w:id="925"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926" w:author="SA R2 -1807910" w:date="2018-05-15T04:47:00Z"/>
          <w:highlight w:val="cyan"/>
        </w:rPr>
      </w:pPr>
      <w:ins w:id="927"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928" w:author="SA R2 -1807910" w:date="2018-05-15T04:47:00Z"/>
          <w:highlight w:val="cyan"/>
        </w:rPr>
      </w:pPr>
      <w:ins w:id="929"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930" w:author="SA R2 -1807910" w:date="2018-05-15T04:47:00Z"/>
          <w:highlight w:val="cyan"/>
        </w:rPr>
      </w:pPr>
      <w:ins w:id="931"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932" w:author="SA R2 -1807910" w:date="2018-05-15T04:47:00Z"/>
          <w:highlight w:val="cyan"/>
        </w:rPr>
      </w:pPr>
      <w:ins w:id="933"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934" w:author="SA R2 -1807910" w:date="2018-05-15T04:47:00Z"/>
          <w:highlight w:val="cyan"/>
        </w:rPr>
      </w:pPr>
      <w:ins w:id="935"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936" w:author="SA R2 -1807910" w:date="2018-05-15T04:47:00Z"/>
          <w:highlight w:val="cyan"/>
        </w:rPr>
      </w:pPr>
      <w:bookmarkStart w:id="937" w:name="_Toc503259942"/>
      <w:bookmarkEnd w:id="912"/>
      <w:ins w:id="938"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939" w:author="SA R2 -1807910" w:date="2018-05-15T04:47:00Z"/>
          <w:highlight w:val="cyan"/>
        </w:rPr>
      </w:pPr>
      <w:ins w:id="940"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941" w:author="SA R2 -1807910" w:date="2018-05-15T04:47:00Z"/>
          <w:i/>
          <w:highlight w:val="cyan"/>
        </w:rPr>
      </w:pPr>
      <w:ins w:id="942"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943" w:author="SA R2 -1807910" w:date="2018-05-15T04:47:00Z"/>
          <w:i/>
          <w:highlight w:val="cyan"/>
        </w:rPr>
      </w:pPr>
      <w:ins w:id="944"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945" w:author="SA R2 -1807910" w:date="2018-05-15T04:47:00Z"/>
          <w:highlight w:val="cyan"/>
        </w:rPr>
      </w:pPr>
      <w:ins w:id="946" w:author="SA R2 -1807910" w:date="2018-05-15T04:47:00Z">
        <w:r w:rsidRPr="008621E8">
          <w:rPr>
            <w:rFonts w:eastAsia="Batang"/>
            <w:highlight w:val="cyan"/>
          </w:rPr>
          <w:lastRenderedPageBreak/>
          <w:t>2&gt;</w:t>
        </w:r>
      </w:ins>
      <w:ins w:id="947" w:author="SA R2-1808961" w:date="2018-05-29T10:43:00Z">
        <w:r w:rsidR="006B1193" w:rsidRPr="008621E8">
          <w:rPr>
            <w:rFonts w:eastAsia="Batang"/>
            <w:highlight w:val="cyan"/>
            <w:lang w:val="en-US"/>
            <w:rPrChange w:id="948" w:author="SA R2-1809108" w:date="2018-05-29T23:54:00Z">
              <w:rPr>
                <w:rFonts w:eastAsia="Batang"/>
                <w:lang w:val="fi-FI"/>
              </w:rPr>
            </w:rPrChange>
          </w:rPr>
          <w:t xml:space="preserve"> </w:t>
        </w:r>
      </w:ins>
      <w:ins w:id="949" w:author="SA R2 -1807910" w:date="2018-05-15T04:47:00Z">
        <w:r w:rsidRPr="008621E8">
          <w:rPr>
            <w:highlight w:val="cyan"/>
          </w:rPr>
          <w:t>discard the stored UE AS context and I-RNTI</w:t>
        </w:r>
      </w:ins>
      <w:ins w:id="950" w:author="SA R2-1808961" w:date="2018-05-29T10:43:00Z">
        <w:r w:rsidR="006B1193" w:rsidRPr="008621E8">
          <w:rPr>
            <w:highlight w:val="cyan"/>
            <w:lang w:val="sv-SE"/>
          </w:rPr>
          <w:t>, if stored</w:t>
        </w:r>
      </w:ins>
      <w:ins w:id="951" w:author="SA R2 -1807910" w:date="2018-05-15T04:47:00Z">
        <w:r w:rsidRPr="008621E8">
          <w:rPr>
            <w:highlight w:val="cyan"/>
          </w:rPr>
          <w:t>;</w:t>
        </w:r>
      </w:ins>
    </w:p>
    <w:p w14:paraId="1A3B66FD" w14:textId="77777777" w:rsidR="00856CB3" w:rsidRPr="008621E8" w:rsidRDefault="00856CB3" w:rsidP="00856CB3">
      <w:pPr>
        <w:pStyle w:val="B2"/>
        <w:rPr>
          <w:ins w:id="952" w:author="SA R2 -1807910" w:date="2018-05-15T04:47:00Z"/>
          <w:highlight w:val="cyan"/>
        </w:rPr>
      </w:pPr>
      <w:ins w:id="953"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54" w:author="SA R2 -1807910" w:date="2018-05-15T04:47:00Z"/>
          <w:rFonts w:eastAsia="Batang"/>
          <w:noProof/>
          <w:highlight w:val="cyan"/>
          <w:lang w:eastAsia="en-US"/>
        </w:rPr>
      </w:pPr>
      <w:ins w:id="955"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56" w:author="SA R2 -1807910" w:date="2018-05-15T04:47:00Z"/>
          <w:rFonts w:eastAsia="Batang"/>
          <w:noProof/>
          <w:highlight w:val="cyan"/>
          <w:lang w:eastAsia="en-US"/>
        </w:rPr>
      </w:pPr>
      <w:ins w:id="957"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58" w:author="SA R2 -1807910" w:date="2018-05-15T04:47:00Z"/>
          <w:highlight w:val="cyan"/>
        </w:rPr>
      </w:pPr>
      <w:ins w:id="959"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60" w:author="SA R2 -1807910" w:date="2018-05-15T04:47:00Z"/>
          <w:highlight w:val="cyan"/>
        </w:rPr>
      </w:pPr>
      <w:ins w:id="961"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62" w:author="SA R2 -1807910" w:date="2018-05-15T04:47:00Z"/>
          <w:highlight w:val="cyan"/>
          <w:lang w:val="en-US"/>
        </w:rPr>
      </w:pPr>
      <w:ins w:id="963"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64" w:author="SA R2 -1807910" w:date="2018-05-15T04:47:00Z"/>
          <w:highlight w:val="cyan"/>
        </w:rPr>
      </w:pPr>
      <w:ins w:id="965"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66" w:author="SA R2 -1807910" w:date="2018-05-15T04:47:00Z"/>
          <w:highlight w:val="cyan"/>
        </w:rPr>
      </w:pPr>
      <w:ins w:id="967"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68" w:author="SA R2 -1807910" w:date="2018-05-15T04:47:00Z"/>
          <w:highlight w:val="cyan"/>
        </w:rPr>
      </w:pPr>
      <w:ins w:id="969"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70" w:author="SA R2 -1807910" w:date="2018-05-15T04:47:00Z"/>
          <w:del w:id="971" w:author="R2-1807911 SA" w:date="2018-06-01T09:40:00Z"/>
          <w:highlight w:val="cyan"/>
        </w:rPr>
      </w:pPr>
      <w:ins w:id="972" w:author="SA R2 -1807910" w:date="2018-05-15T04:47:00Z">
        <w:del w:id="973"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74" w:author="SA R2 -1807910" w:date="2018-05-15T04:47:00Z"/>
          <w:highlight w:val="cyan"/>
        </w:rPr>
      </w:pPr>
      <w:ins w:id="975"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76" w:author="SA R2 -1807910" w:date="2018-05-15T04:47:00Z"/>
          <w:highlight w:val="cyan"/>
        </w:rPr>
      </w:pPr>
      <w:ins w:id="977"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78" w:author="SA R2 -1807910" w:date="2018-05-15T04:47:00Z"/>
          <w:i/>
          <w:highlight w:val="cyan"/>
        </w:rPr>
      </w:pPr>
      <w:ins w:id="979"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80" w:author="SA R2 -1807910" w:date="2018-05-15T04:47:00Z"/>
          <w:i/>
          <w:highlight w:val="cyan"/>
        </w:rPr>
      </w:pPr>
      <w:ins w:id="981"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82" w:author="SA R2 -1807910" w:date="2018-05-15T04:47:00Z"/>
          <w:highlight w:val="cyan"/>
        </w:rPr>
      </w:pPr>
      <w:ins w:id="983"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84" w:author="SA R2 -1807910" w:date="2018-05-15T04:47:00Z"/>
          <w:highlight w:val="cyan"/>
          <w:lang w:val="en-US"/>
        </w:rPr>
      </w:pPr>
      <w:ins w:id="985"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86" w:author="SA R2 -1807910" w:date="2018-05-15T04:47:00Z"/>
          <w:highlight w:val="cyan"/>
        </w:rPr>
      </w:pPr>
      <w:ins w:id="987"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88" w:author="SA R2 -1807910" w:date="2018-05-15T04:47:00Z"/>
          <w:highlight w:val="cyan"/>
        </w:rPr>
      </w:pPr>
      <w:ins w:id="989"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90" w:author="SA R2 -1807910" w:date="2018-05-15T04:47:00Z"/>
          <w:highlight w:val="cyan"/>
        </w:rPr>
      </w:pPr>
      <w:ins w:id="991"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92" w:author="SA R2 -1807910" w:date="2018-05-15T04:47:00Z"/>
          <w:highlight w:val="cyan"/>
        </w:rPr>
      </w:pPr>
      <w:ins w:id="993"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94" w:author="SA R2 -1807910" w:date="2018-05-15T04:47:00Z"/>
          <w:highlight w:val="cyan"/>
        </w:rPr>
      </w:pPr>
      <w:ins w:id="995"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96" w:author="SA R2 -1807910" w:date="2018-05-15T04:47:00Z"/>
          <w:highlight w:val="cyan"/>
        </w:rPr>
      </w:pPr>
      <w:ins w:id="997"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98" w:author="SA R2 -1807910" w:date="2018-05-15T04:47:00Z"/>
          <w:highlight w:val="cyan"/>
        </w:rPr>
      </w:pPr>
      <w:ins w:id="999"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1000" w:author="SA R2 -1807910" w:date="2018-05-15T04:47:00Z"/>
          <w:highlight w:val="cyan"/>
        </w:rPr>
      </w:pPr>
      <w:ins w:id="1001"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1002" w:author="SA R2 -1807910" w:date="2018-05-15T04:47:00Z"/>
          <w:highlight w:val="cyan"/>
        </w:rPr>
      </w:pPr>
      <w:ins w:id="1003"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1004" w:author="SA R2 -1807910" w:date="2018-05-15T04:47:00Z"/>
          <w:highlight w:val="cyan"/>
        </w:rPr>
      </w:pPr>
      <w:ins w:id="1005"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1006" w:author="SA R2 -1807910" w:date="2018-05-15T04:47:00Z"/>
          <w:highlight w:val="cyan"/>
        </w:rPr>
      </w:pPr>
      <w:ins w:id="1007"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1008" w:author="SA R2 -1807910" w:date="2018-05-15T04:47:00Z"/>
          <w:highlight w:val="cyan"/>
        </w:rPr>
      </w:pPr>
      <w:ins w:id="1009"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937"/>
      </w:ins>
    </w:p>
    <w:p w14:paraId="5F4F8422" w14:textId="77777777" w:rsidR="00856CB3" w:rsidRPr="008621E8" w:rsidRDefault="00856CB3" w:rsidP="002D4EB6">
      <w:pPr>
        <w:pStyle w:val="Heading4"/>
        <w:rPr>
          <w:ins w:id="1010" w:author="SA R2 -1807910" w:date="2018-05-15T04:47:00Z"/>
          <w:highlight w:val="cyan"/>
        </w:rPr>
      </w:pPr>
      <w:ins w:id="1011"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1012" w:author="SA R2 -1807910" w:date="2018-05-15T04:47:00Z"/>
          <w:highlight w:val="cyan"/>
        </w:rPr>
      </w:pPr>
      <w:ins w:id="1013" w:author="SA R2 -1807910" w:date="2018-05-15T04:47:00Z">
        <w:r w:rsidRPr="008621E8">
          <w:rPr>
            <w:highlight w:val="cyan"/>
          </w:rPr>
          <w:t>The UE shall:</w:t>
        </w:r>
      </w:ins>
    </w:p>
    <w:p w14:paraId="22140435" w14:textId="77777777" w:rsidR="00856CB3" w:rsidRPr="008621E8" w:rsidRDefault="00856CB3" w:rsidP="00856CB3">
      <w:pPr>
        <w:pStyle w:val="B1"/>
        <w:rPr>
          <w:ins w:id="1014" w:author="SA R2 -1807910" w:date="2018-05-15T04:47:00Z"/>
          <w:highlight w:val="cyan"/>
        </w:rPr>
      </w:pPr>
      <w:ins w:id="1015"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1016" w:author="SA R2 -1807910" w:date="2018-05-15T04:47:00Z"/>
          <w:highlight w:val="cyan"/>
        </w:rPr>
      </w:pPr>
      <w:ins w:id="1017"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1018" w:author="SA R2 -1807910" w:date="2018-05-15T04:47:00Z"/>
          <w:highlight w:val="cyan"/>
        </w:rPr>
      </w:pPr>
      <w:ins w:id="1019"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1020" w:author="SA R2 -1807910" w:date="2018-05-15T04:47:00Z"/>
          <w:highlight w:val="cyan"/>
        </w:rPr>
      </w:pPr>
      <w:ins w:id="1021"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1022" w:author="SA R2 -1807910" w:date="2018-05-15T04:47:00Z"/>
          <w:color w:val="FF0000"/>
          <w:highlight w:val="cyan"/>
        </w:rPr>
      </w:pPr>
      <w:ins w:id="1023"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1024" w:author="SA R2 -1807910" w:date="2018-05-15T04:47:00Z"/>
          <w:highlight w:val="cyan"/>
        </w:rPr>
      </w:pPr>
      <w:ins w:id="1025"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1026" w:author="SA R2 -1807910" w:date="2018-05-15T04:47:00Z"/>
          <w:highlight w:val="cyan"/>
        </w:rPr>
      </w:pPr>
      <w:ins w:id="1027"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1028" w:author="SA R2 -1807910" w:date="2018-05-15T04:47:00Z"/>
          <w:highlight w:val="cyan"/>
        </w:rPr>
      </w:pPr>
      <w:ins w:id="1029" w:author="SA R2 -1807910" w:date="2018-05-15T04:47:00Z">
        <w:r w:rsidRPr="008621E8">
          <w:rPr>
            <w:highlight w:val="cyan"/>
          </w:rPr>
          <w:t>The UE shall:</w:t>
        </w:r>
      </w:ins>
    </w:p>
    <w:p w14:paraId="1CC71859" w14:textId="77777777" w:rsidR="00856CB3" w:rsidRPr="008621E8" w:rsidRDefault="00856CB3" w:rsidP="00856CB3">
      <w:pPr>
        <w:pStyle w:val="B1"/>
        <w:rPr>
          <w:ins w:id="1030" w:author="SA R2 -1807910" w:date="2018-05-15T04:47:00Z"/>
          <w:highlight w:val="cyan"/>
        </w:rPr>
      </w:pPr>
      <w:ins w:id="1031"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1032" w:author="SA R2 -1807910" w:date="2018-05-15T04:47:00Z"/>
          <w:del w:id="1033" w:author="SA R2-1808961" w:date="2018-05-29T10:44:00Z"/>
          <w:highlight w:val="cyan"/>
        </w:rPr>
      </w:pPr>
      <w:ins w:id="1034" w:author="SA R2 -1807910" w:date="2018-05-15T04:47:00Z">
        <w:del w:id="1035"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1036" w:author="SA R2 -1807910" w:date="2018-05-15T04:47:00Z"/>
          <w:highlight w:val="cyan"/>
        </w:rPr>
        <w:pPrChange w:id="1037" w:author="SA R2-1808961" w:date="2018-05-29T10:45:00Z">
          <w:pPr>
            <w:pStyle w:val="B3"/>
          </w:pPr>
        </w:pPrChange>
      </w:pPr>
      <w:ins w:id="1038" w:author="SA R2-1808961" w:date="2018-05-29T10:44:00Z">
        <w:r w:rsidRPr="008621E8">
          <w:rPr>
            <w:highlight w:val="cyan"/>
            <w:lang w:val="en-US"/>
            <w:rPrChange w:id="1039" w:author="SA R2-1809108" w:date="2018-05-29T23:54:00Z">
              <w:rPr>
                <w:lang w:val="fi-FI"/>
              </w:rPr>
            </w:rPrChange>
          </w:rPr>
          <w:t>2</w:t>
        </w:r>
      </w:ins>
      <w:ins w:id="1040" w:author="SA R2 -1807910" w:date="2018-05-15T04:47:00Z">
        <w:del w:id="1041"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1042" w:author="SA R2 -1807910" w:date="2018-05-15T04:47:00Z"/>
          <w:highlight w:val="cyan"/>
        </w:rPr>
        <w:pPrChange w:id="1043" w:author="SA R2-1808961" w:date="2018-05-29T10:45:00Z">
          <w:pPr>
            <w:pStyle w:val="B3"/>
          </w:pPr>
        </w:pPrChange>
      </w:pPr>
      <w:ins w:id="1044" w:author="SA R2-1808961" w:date="2018-05-29T10:44:00Z">
        <w:r w:rsidRPr="008621E8">
          <w:rPr>
            <w:highlight w:val="cyan"/>
            <w:lang w:val="en-US"/>
            <w:rPrChange w:id="1045" w:author="SA R2-1809108" w:date="2018-05-29T23:54:00Z">
              <w:rPr>
                <w:lang w:val="fi-FI"/>
              </w:rPr>
            </w:rPrChange>
          </w:rPr>
          <w:t>2</w:t>
        </w:r>
      </w:ins>
      <w:ins w:id="1046" w:author="SA R2 -1807910" w:date="2018-05-15T04:47:00Z">
        <w:del w:id="1047"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1048" w:author="SA R2 -1807910" w:date="2018-05-15T04:47:00Z"/>
          <w:highlight w:val="cyan"/>
        </w:rPr>
        <w:pPrChange w:id="1049" w:author="SA R2-1808961" w:date="2018-05-29T10:45:00Z">
          <w:pPr>
            <w:pStyle w:val="B3"/>
          </w:pPr>
        </w:pPrChange>
      </w:pPr>
      <w:ins w:id="1050" w:author="SA R2-1808961" w:date="2018-05-29T10:44:00Z">
        <w:r w:rsidRPr="008621E8">
          <w:rPr>
            <w:highlight w:val="cyan"/>
            <w:lang w:val="en-US"/>
            <w:rPrChange w:id="1051" w:author="SA R2-1809108" w:date="2018-05-29T23:54:00Z">
              <w:rPr>
                <w:lang w:val="fi-FI"/>
              </w:rPr>
            </w:rPrChange>
          </w:rPr>
          <w:t>2</w:t>
        </w:r>
      </w:ins>
      <w:ins w:id="1052" w:author="SA R2 -1807910" w:date="2018-05-15T04:47:00Z">
        <w:del w:id="1053"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1054" w:author="SA R2 -1807910" w:date="2018-05-15T04:47:00Z"/>
          <w:highlight w:val="cyan"/>
        </w:rPr>
      </w:pPr>
      <w:ins w:id="1055"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56" w:author="SA R2 -1807910" w:date="2018-05-15T04:47:00Z"/>
          <w:highlight w:val="cyan"/>
        </w:rPr>
      </w:pPr>
      <w:ins w:id="1057" w:author="SA R2 -1807910" w:date="2018-05-15T04:47:00Z">
        <w:r w:rsidRPr="008621E8">
          <w:rPr>
            <w:highlight w:val="cyan"/>
          </w:rPr>
          <w:t>The UE shall:</w:t>
        </w:r>
      </w:ins>
    </w:p>
    <w:p w14:paraId="3F282E1C" w14:textId="77777777" w:rsidR="00856CB3" w:rsidRPr="008621E8" w:rsidRDefault="00856CB3" w:rsidP="00856CB3">
      <w:pPr>
        <w:pStyle w:val="B1"/>
        <w:rPr>
          <w:ins w:id="1058" w:author="SA R2 -1807910" w:date="2018-05-15T04:47:00Z"/>
          <w:highlight w:val="cyan"/>
        </w:rPr>
      </w:pPr>
      <w:ins w:id="1059"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60" w:author="SA R2 -1807910" w:date="2018-05-15T04:47:00Z"/>
          <w:highlight w:val="cyan"/>
        </w:rPr>
      </w:pPr>
      <w:ins w:id="1061"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62" w:author="SA R2 -1807910" w:date="2018-05-15T04:47:00Z"/>
          <w:highlight w:val="cyan"/>
        </w:rPr>
      </w:pPr>
      <w:ins w:id="1063"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64" w:author="SA R2 -1807910" w:date="2018-05-15T04:47:00Z"/>
          <w:highlight w:val="cyan"/>
        </w:rPr>
      </w:pPr>
      <w:ins w:id="1065"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66" w:author="SA R2 -1807910" w:date="2018-05-15T04:47:00Z"/>
          <w:highlight w:val="cyan"/>
        </w:rPr>
      </w:pPr>
      <w:ins w:id="1067"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68" w:author="SA R2 -1807910" w:date="2018-05-15T04:47:00Z"/>
          <w:highlight w:val="cyan"/>
        </w:rPr>
      </w:pPr>
      <w:ins w:id="1069"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70" w:author="SA R2 -1807910" w:date="2018-05-15T04:47:00Z"/>
          <w:highlight w:val="cyan"/>
        </w:rPr>
      </w:pPr>
      <w:ins w:id="1071"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72" w:author="SA R2 -1807910" w:date="2018-05-15T04:47:00Z"/>
          <w:color w:val="FF0000"/>
          <w:highlight w:val="cyan"/>
        </w:rPr>
      </w:pPr>
      <w:ins w:id="1073"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74" w:name="_Toc510018473"/>
      <w:r w:rsidRPr="008621E8">
        <w:rPr>
          <w:rFonts w:eastAsia="MS Mincho"/>
          <w:highlight w:val="cyan"/>
        </w:rPr>
        <w:t>5.3.4</w:t>
      </w:r>
      <w:r w:rsidRPr="008621E8">
        <w:rPr>
          <w:rFonts w:eastAsia="MS Mincho"/>
          <w:highlight w:val="cyan"/>
        </w:rPr>
        <w:tab/>
        <w:t>Initial security activation</w:t>
      </w:r>
      <w:bookmarkEnd w:id="1074"/>
    </w:p>
    <w:p w14:paraId="34A011CC" w14:textId="7273DA34" w:rsidR="006A6E01" w:rsidRPr="008621E8" w:rsidRDefault="006A6E01" w:rsidP="006A6E01">
      <w:pPr>
        <w:pStyle w:val="EditorsNote"/>
        <w:rPr>
          <w:ins w:id="1075"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76" w:author="SA R2 -1807910" w:date="2018-05-15T04:50:00Z"/>
          <w:highlight w:val="cyan"/>
        </w:rPr>
      </w:pPr>
      <w:bookmarkStart w:id="1077" w:name="_Toc503259956"/>
      <w:ins w:id="1078"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79" w:author="SA R2 -1807910" w:date="2018-05-15T04:50:00Z"/>
          <w:highlight w:val="cyan"/>
        </w:rPr>
      </w:pPr>
      <w:ins w:id="1080" w:author="SA R2 -1807910" w:date="2018-05-15T04:50:00Z">
        <w:r w:rsidRPr="008621E8">
          <w:rPr>
            <w:highlight w:val="cyan"/>
          </w:rPr>
          <w:object w:dxaOrig="7050" w:dyaOrig="2595" w14:anchorId="76A6EDB6">
            <v:shape id="_x0000_i1031" type="#_x0000_t75" style="width:352.5pt;height:129.75pt" o:ole="">
              <v:imagedata r:id="rId34" o:title=""/>
            </v:shape>
            <o:OLEObject Type="Embed" ProgID="Word.Picture.8" ShapeID="_x0000_i1031" DrawAspect="Content" ObjectID="_1591044674" r:id="rId35"/>
          </w:object>
        </w:r>
      </w:ins>
    </w:p>
    <w:p w14:paraId="0289CCDA" w14:textId="77777777" w:rsidR="00856CB3" w:rsidRPr="008621E8" w:rsidRDefault="00856CB3" w:rsidP="00856CB3">
      <w:pPr>
        <w:pStyle w:val="TF"/>
        <w:rPr>
          <w:ins w:id="1081" w:author="SA R2 -1807910" w:date="2018-05-15T04:50:00Z"/>
          <w:highlight w:val="cyan"/>
        </w:rPr>
      </w:pPr>
      <w:ins w:id="1082"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83" w:author="SA R2 -1807910" w:date="2018-05-15T04:50:00Z"/>
          <w:highlight w:val="cyan"/>
        </w:rPr>
      </w:pPr>
      <w:ins w:id="1084" w:author="SA R2 -1807910" w:date="2018-05-15T04:50:00Z">
        <w:r w:rsidRPr="008621E8">
          <w:rPr>
            <w:highlight w:val="cyan"/>
          </w:rPr>
          <w:object w:dxaOrig="7050" w:dyaOrig="2595" w14:anchorId="7CFA4385">
            <v:shape id="_x0000_i1032" type="#_x0000_t75" style="width:352.5pt;height:129.75pt" o:ole="">
              <v:imagedata r:id="rId36" o:title=""/>
            </v:shape>
            <o:OLEObject Type="Embed" ProgID="Word.Picture.8" ShapeID="_x0000_i1032" DrawAspect="Content" ObjectID="_1591044675" r:id="rId37"/>
          </w:object>
        </w:r>
      </w:ins>
    </w:p>
    <w:p w14:paraId="21FBC5D6" w14:textId="77777777" w:rsidR="00856CB3" w:rsidRPr="008621E8" w:rsidRDefault="00856CB3" w:rsidP="00856CB3">
      <w:pPr>
        <w:pStyle w:val="TF"/>
        <w:rPr>
          <w:ins w:id="1085" w:author="SA R2 -1807910" w:date="2018-05-15T04:50:00Z"/>
          <w:highlight w:val="cyan"/>
        </w:rPr>
      </w:pPr>
      <w:ins w:id="1086"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87" w:author="SA R2 -1807910" w:date="2018-05-15T04:50:00Z"/>
          <w:highlight w:val="cyan"/>
        </w:rPr>
      </w:pPr>
      <w:ins w:id="1088"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89" w:author="SA R2 -1807910" w:date="2018-05-15T04:50:00Z"/>
          <w:highlight w:val="cyan"/>
        </w:rPr>
      </w:pPr>
      <w:ins w:id="1090"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91" w:author="SA R2 -1807910" w:date="2018-05-15T04:50:00Z"/>
          <w:highlight w:val="cyan"/>
        </w:rPr>
      </w:pPr>
      <w:ins w:id="1092"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93" w:author="SA R2 -1807910" w:date="2018-05-15T04:50:00Z"/>
          <w:highlight w:val="cyan"/>
        </w:rPr>
      </w:pPr>
      <w:ins w:id="1094"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95" w:author="SA R2 -1807910" w:date="2018-05-15T04:50:00Z"/>
          <w:highlight w:val="cyan"/>
        </w:rPr>
      </w:pPr>
      <w:ins w:id="1096"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97" w:author="SA R2 -1807910" w:date="2018-05-15T04:50:00Z"/>
          <w:highlight w:val="cyan"/>
        </w:rPr>
      </w:pPr>
      <w:ins w:id="1098" w:author="SA R2 -1807910" w:date="2018-05-15T04:50:00Z">
        <w:r w:rsidRPr="008621E8">
          <w:rPr>
            <w:highlight w:val="cyan"/>
          </w:rPr>
          <w:t>The UE shall:</w:t>
        </w:r>
      </w:ins>
    </w:p>
    <w:p w14:paraId="14F82FD3" w14:textId="77777777" w:rsidR="00856CB3" w:rsidRPr="008621E8" w:rsidRDefault="00856CB3" w:rsidP="00856CB3">
      <w:pPr>
        <w:pStyle w:val="B1"/>
        <w:rPr>
          <w:ins w:id="1099" w:author="SA R2 -1807910" w:date="2018-05-15T04:50:00Z"/>
          <w:highlight w:val="cyan"/>
        </w:rPr>
      </w:pPr>
      <w:ins w:id="1100"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101" w:author="SA R2 -1807910" w:date="2018-05-15T04:50:00Z"/>
          <w:highlight w:val="cyan"/>
        </w:rPr>
      </w:pPr>
      <w:ins w:id="1102"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103" w:author="SA R2 -1807910" w:date="2018-05-15T04:50:00Z"/>
          <w:highlight w:val="cyan"/>
        </w:rPr>
      </w:pPr>
      <w:ins w:id="1104"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105" w:author="SA R2 -1807910" w:date="2018-05-15T04:50:00Z"/>
          <w:highlight w:val="cyan"/>
        </w:rPr>
      </w:pPr>
      <w:ins w:id="1106"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107" w:author="SA R2 -1807910" w:date="2018-05-15T04:50:00Z"/>
          <w:highlight w:val="cyan"/>
        </w:rPr>
      </w:pPr>
      <w:ins w:id="1108"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109" w:author="SA R2 -1807910" w:date="2018-05-15T04:50:00Z"/>
          <w:highlight w:val="cyan"/>
        </w:rPr>
      </w:pPr>
      <w:ins w:id="1110"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111" w:author="SA R2 -1807910" w:date="2018-05-15T04:50:00Z"/>
          <w:highlight w:val="cyan"/>
        </w:rPr>
      </w:pPr>
      <w:ins w:id="1112"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113" w:author="SA R2 -1807910" w:date="2018-05-15T04:50:00Z"/>
          <w:highlight w:val="cyan"/>
        </w:rPr>
      </w:pPr>
      <w:ins w:id="1114"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115" w:author="SA R2 -1807910" w:date="2018-05-15T04:50:00Z"/>
          <w:highlight w:val="cyan"/>
        </w:rPr>
      </w:pPr>
      <w:ins w:id="1116"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117" w:author="SA R2 -1807910" w:date="2018-05-15T04:50:00Z"/>
          <w:highlight w:val="cyan"/>
        </w:rPr>
      </w:pPr>
      <w:ins w:id="1118"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119" w:author="SA R2 -1807910" w:date="2018-05-15T04:50:00Z"/>
          <w:highlight w:val="cyan"/>
        </w:rPr>
      </w:pPr>
      <w:ins w:id="1120"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121" w:author="SA R2 -1807910" w:date="2018-05-15T04:50:00Z"/>
          <w:highlight w:val="cyan"/>
        </w:rPr>
      </w:pPr>
      <w:ins w:id="1122"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123" w:author="SA R2 -1807910" w:date="2018-05-15T04:50:00Z"/>
          <w:highlight w:val="cyan"/>
        </w:rPr>
      </w:pPr>
      <w:ins w:id="1124"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77"/>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125" w:name="_Toc510018474"/>
      <w:bookmarkStart w:id="1126" w:name="_Hlk504049343"/>
      <w:r w:rsidRPr="008621E8">
        <w:rPr>
          <w:rFonts w:eastAsia="MS Mincho"/>
          <w:highlight w:val="cyan"/>
        </w:rPr>
        <w:t>5.3.5</w:t>
      </w:r>
      <w:r w:rsidRPr="008621E8">
        <w:rPr>
          <w:rFonts w:eastAsia="MS Mincho"/>
          <w:highlight w:val="cyan"/>
        </w:rPr>
        <w:tab/>
        <w:t>RRC reconfiguration</w:t>
      </w:r>
      <w:bookmarkEnd w:id="1125"/>
    </w:p>
    <w:p w14:paraId="1952B11B" w14:textId="77777777" w:rsidR="006A6E01" w:rsidRPr="008621E8" w:rsidRDefault="006A6E01" w:rsidP="006A6E01">
      <w:pPr>
        <w:pStyle w:val="Heading4"/>
        <w:rPr>
          <w:rFonts w:eastAsia="MS Mincho"/>
          <w:highlight w:val="cyan"/>
        </w:rPr>
      </w:pPr>
      <w:bookmarkStart w:id="1127" w:name="_Toc510018475"/>
      <w:bookmarkEnd w:id="1126"/>
      <w:r w:rsidRPr="008621E8">
        <w:rPr>
          <w:rFonts w:eastAsia="MS Mincho"/>
          <w:highlight w:val="cyan"/>
        </w:rPr>
        <w:t>5.3.5.1</w:t>
      </w:r>
      <w:r w:rsidRPr="008621E8">
        <w:rPr>
          <w:rFonts w:eastAsia="MS Mincho"/>
          <w:highlight w:val="cyan"/>
        </w:rPr>
        <w:tab/>
        <w:t>General</w:t>
      </w:r>
      <w:bookmarkEnd w:id="1127"/>
    </w:p>
    <w:bookmarkStart w:id="1128" w:name="_1267946280"/>
    <w:bookmarkEnd w:id="1128"/>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25pt" o:ole="">
            <v:imagedata r:id="rId38" o:title=""/>
          </v:shape>
          <o:OLEObject Type="Embed" ProgID="Word.Picture.8" ShapeID="_x0000_i1033" DrawAspect="Content" ObjectID="_1591044676" r:id="rId39"/>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25pt" o:ole="">
            <v:imagedata r:id="rId40" o:title=""/>
          </v:shape>
          <o:OLEObject Type="Embed" ProgID="Word.Picture.8" ShapeID="_x0000_i1034" DrawAspect="Content" ObjectID="_1591044677" r:id="rId41"/>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129"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130" w:name="_Toc510018476"/>
      <w:r w:rsidRPr="008621E8">
        <w:rPr>
          <w:rFonts w:eastAsia="MS Mincho"/>
          <w:highlight w:val="cyan"/>
        </w:rPr>
        <w:t>5.3.5.2</w:t>
      </w:r>
      <w:r w:rsidRPr="008621E8">
        <w:rPr>
          <w:rFonts w:eastAsia="MS Mincho"/>
          <w:highlight w:val="cyan"/>
        </w:rPr>
        <w:tab/>
        <w:t>Initiation</w:t>
      </w:r>
      <w:bookmarkEnd w:id="1130"/>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131" w:name="_Hlk509240373"/>
      <w:bookmarkStart w:id="1132" w:name="_Toc510018477"/>
      <w:r w:rsidRPr="008621E8">
        <w:rPr>
          <w:rFonts w:eastAsia="MS Mincho"/>
          <w:highlight w:val="cyan"/>
        </w:rPr>
        <w:t>5.3.5.3</w:t>
      </w:r>
      <w:bookmarkEnd w:id="1131"/>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132"/>
    </w:p>
    <w:p w14:paraId="55192F35" w14:textId="3676140F" w:rsidR="006A6E01" w:rsidRPr="008621E8" w:rsidRDefault="006A6E01" w:rsidP="006A6E01">
      <w:pPr>
        <w:rPr>
          <w:ins w:id="1133"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134" w:author="SA R2-1806418" w:date="2018-05-10T10:10:00Z"/>
          <w:highlight w:val="cyan"/>
        </w:rPr>
      </w:pPr>
      <w:ins w:id="1135"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136"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137" w:author="SA R2-1806418" w:date="2018-06-05T16:09:00Z">
        <w:r w:rsidR="006514AB" w:rsidRPr="008621E8">
          <w:rPr>
            <w:highlight w:val="cyan"/>
            <w:lang w:val="en-US" w:eastAsia="en-GB"/>
          </w:rPr>
          <w:t>11</w:t>
        </w:r>
      </w:ins>
      <w:ins w:id="1138"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139" w:author="SA R2-1805664" w:date="2018-05-17T06:01:00Z"/>
          <w:rFonts w:eastAsia="Batang"/>
          <w:noProof/>
          <w:highlight w:val="cyan"/>
          <w:lang w:eastAsia="en-US"/>
        </w:rPr>
      </w:pPr>
      <w:bookmarkStart w:id="1140" w:name="_Hlk514303237"/>
      <w:ins w:id="1141"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142" w:author="SA R2-1805664" w:date="2018-05-17T06:02:00Z">
        <w:r w:rsidRPr="008621E8">
          <w:rPr>
            <w:i/>
            <w:highlight w:val="cyan"/>
          </w:rPr>
          <w:t>RRCReconfiguration</w:t>
        </w:r>
        <w:r w:rsidRPr="008621E8">
          <w:rPr>
            <w:highlight w:val="cyan"/>
          </w:rPr>
          <w:t xml:space="preserve"> </w:t>
        </w:r>
      </w:ins>
      <w:ins w:id="1143"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144" w:author="SA R2-1805664" w:date="2018-05-17T06:01:00Z"/>
          <w:rFonts w:eastAsia="Batang"/>
          <w:noProof/>
          <w:highlight w:val="cyan"/>
        </w:rPr>
      </w:pPr>
      <w:ins w:id="1145"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140"/>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146"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147" w:name="_Hlk504049391"/>
      <w:r w:rsidRPr="008621E8">
        <w:rPr>
          <w:highlight w:val="cyan"/>
          <w:lang w:val="en-GB"/>
        </w:rPr>
        <w:t>NOTE:</w:t>
      </w:r>
      <w:r w:rsidRPr="008621E8">
        <w:rPr>
          <w:highlight w:val="cyan"/>
          <w:lang w:val="en-GB"/>
        </w:rPr>
        <w:tab/>
      </w:r>
      <w:ins w:id="1148" w:author="Rapporteur SA" w:date="2018-05-19T17:52:00Z">
        <w:r w:rsidR="000841E7" w:rsidRPr="008621E8">
          <w:rPr>
            <w:highlight w:val="cyan"/>
          </w:rPr>
          <w:t>For EN-DC, i</w:t>
        </w:r>
      </w:ins>
      <w:del w:id="1149"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147"/>
    </w:p>
    <w:p w14:paraId="01A0847C" w14:textId="77777777" w:rsidR="000841E7" w:rsidRPr="008621E8" w:rsidRDefault="000841E7" w:rsidP="000841E7">
      <w:pPr>
        <w:pStyle w:val="B1"/>
        <w:rPr>
          <w:ins w:id="1150" w:author="Rapporteur SA" w:date="2018-05-19T17:54:00Z"/>
          <w:highlight w:val="cyan"/>
        </w:rPr>
      </w:pPr>
      <w:ins w:id="1151" w:author="Rapporteur SA" w:date="2018-05-19T17:54:00Z">
        <w:r w:rsidRPr="008621E8">
          <w:rPr>
            <w:highlight w:val="cyan"/>
            <w:lang w:val="en-US"/>
            <w:rPrChange w:id="1152"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153" w:author="Rapporteur SA" w:date="2018-05-19T17:54:00Z"/>
          <w:highlight w:val="cyan"/>
        </w:rPr>
      </w:pPr>
      <w:ins w:id="1154" w:author="Rapporteur SA" w:date="2018-05-19T17:54:00Z">
        <w:r w:rsidRPr="008621E8">
          <w:rPr>
            <w:highlight w:val="cyan"/>
            <w:lang w:val="en-US"/>
            <w:rPrChange w:id="1155"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56"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57"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58" w:name="_Hlk504049437"/>
      <w:r w:rsidRPr="008621E8">
        <w:rPr>
          <w:highlight w:val="cyan"/>
          <w:lang w:val="en-GB"/>
        </w:rPr>
        <w:t xml:space="preserve">apply the parts of the measurement and the radio resource configuration that require the UE to know the SFN of the respective </w:t>
      </w:r>
      <w:bookmarkEnd w:id="1158"/>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59" w:name="_Toc510018478"/>
      <w:bookmarkStart w:id="1160" w:name="_Hlk498937343"/>
      <w:r w:rsidRPr="008621E8">
        <w:rPr>
          <w:rFonts w:eastAsia="MS Mincho"/>
          <w:highlight w:val="cyan"/>
        </w:rPr>
        <w:t>5.3.5.4</w:t>
      </w:r>
      <w:r w:rsidRPr="008621E8">
        <w:rPr>
          <w:rFonts w:eastAsia="MS Mincho"/>
          <w:highlight w:val="cyan"/>
        </w:rPr>
        <w:tab/>
        <w:t>Secondary cell group release</w:t>
      </w:r>
      <w:bookmarkEnd w:id="1159"/>
    </w:p>
    <w:bookmarkEnd w:id="1160"/>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61" w:name="_Toc510018479"/>
      <w:bookmarkStart w:id="1162" w:name="_Hlk504054378"/>
      <w:r w:rsidRPr="008621E8">
        <w:rPr>
          <w:rFonts w:eastAsia="MS Mincho"/>
          <w:highlight w:val="cyan"/>
        </w:rPr>
        <w:t>5.3.5.5</w:t>
      </w:r>
      <w:r w:rsidRPr="008621E8">
        <w:rPr>
          <w:rFonts w:eastAsia="MS Mincho"/>
          <w:highlight w:val="cyan"/>
        </w:rPr>
        <w:tab/>
        <w:t>Cell Group configuration</w:t>
      </w:r>
      <w:bookmarkEnd w:id="1161"/>
    </w:p>
    <w:p w14:paraId="1E9229E1" w14:textId="77777777" w:rsidR="006A6E01" w:rsidRPr="008621E8" w:rsidRDefault="006A6E01" w:rsidP="006A6E01">
      <w:pPr>
        <w:pStyle w:val="Heading5"/>
        <w:rPr>
          <w:rFonts w:eastAsia="MS Mincho"/>
          <w:highlight w:val="cyan"/>
        </w:rPr>
      </w:pPr>
      <w:bookmarkStart w:id="1163" w:name="_Toc510018480"/>
      <w:bookmarkEnd w:id="1162"/>
      <w:r w:rsidRPr="008621E8">
        <w:rPr>
          <w:rFonts w:eastAsia="MS Mincho"/>
          <w:highlight w:val="cyan"/>
        </w:rPr>
        <w:t>5.3.5.5.1</w:t>
      </w:r>
      <w:r w:rsidRPr="008621E8">
        <w:rPr>
          <w:rFonts w:eastAsia="MS Mincho"/>
          <w:highlight w:val="cyan"/>
        </w:rPr>
        <w:tab/>
        <w:t>General</w:t>
      </w:r>
      <w:bookmarkEnd w:id="1163"/>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64" w:author="SA R2-1805664" w:date="2018-05-17T06:15:00Z">
        <w:r w:rsidR="00270676" w:rsidRPr="008621E8">
          <w:rPr>
            <w:highlight w:val="cyan"/>
          </w:rPr>
          <w:t>Master Cell Group (MCG)</w:t>
        </w:r>
      </w:ins>
      <w:ins w:id="1165" w:author="SA R2-1805664" w:date="2018-05-17T06:16:00Z">
        <w:r w:rsidR="00270676" w:rsidRPr="008621E8">
          <w:rPr>
            <w:highlight w:val="cyan"/>
          </w:rPr>
          <w:t>,</w:t>
        </w:r>
      </w:ins>
      <w:ins w:id="1166"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67"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67"/>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68" w:name="_5.3.5.x.x_Synchronous_Reconfigurati"/>
      <w:bookmarkEnd w:id="1168"/>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69" w:name="_Toc510018481"/>
      <w:r w:rsidRPr="008621E8">
        <w:rPr>
          <w:rFonts w:eastAsia="MS Mincho"/>
          <w:highlight w:val="cyan"/>
        </w:rPr>
        <w:lastRenderedPageBreak/>
        <w:t>5.3.5.5.2</w:t>
      </w:r>
      <w:r w:rsidRPr="008621E8">
        <w:rPr>
          <w:rFonts w:eastAsia="MS Mincho"/>
          <w:highlight w:val="cyan"/>
        </w:rPr>
        <w:tab/>
        <w:t>Reconfiguration with sync</w:t>
      </w:r>
      <w:bookmarkEnd w:id="1169"/>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70" w:name="_Hlk504049584"/>
      <w:r w:rsidRPr="008621E8">
        <w:rPr>
          <w:highlight w:val="cyan"/>
          <w:lang w:val="en-GB"/>
        </w:rPr>
        <w:t>1&gt;</w:t>
      </w:r>
      <w:r w:rsidRPr="008621E8">
        <w:rPr>
          <w:highlight w:val="cyan"/>
          <w:lang w:val="en-GB"/>
        </w:rPr>
        <w:tab/>
        <w:t>stop timer T310 for the corresponding SpCell, if running;</w:t>
      </w:r>
    </w:p>
    <w:bookmarkEnd w:id="1170"/>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71" w:name="_Hlk504049624"/>
      <w:r w:rsidRPr="008621E8">
        <w:rPr>
          <w:i/>
          <w:highlight w:val="cyan"/>
          <w:lang w:val="en-GB"/>
        </w:rPr>
        <w:t>frequencyInfoDL</w:t>
      </w:r>
      <w:bookmarkEnd w:id="1171"/>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72" w:name="_Toc510018482"/>
      <w:r w:rsidRPr="008621E8">
        <w:rPr>
          <w:highlight w:val="cyan"/>
        </w:rPr>
        <w:t>5.3.5.5.3</w:t>
      </w:r>
      <w:r w:rsidRPr="008621E8">
        <w:rPr>
          <w:highlight w:val="cyan"/>
        </w:rPr>
        <w:tab/>
        <w:t>RLC bearer release</w:t>
      </w:r>
      <w:bookmarkEnd w:id="1172"/>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73" w:name="_Hlk492964594"/>
      <w:r w:rsidRPr="008621E8">
        <w:rPr>
          <w:i/>
          <w:highlight w:val="cyan"/>
          <w:lang w:val="en-GB"/>
        </w:rPr>
        <w:t>rlc-BearerToReleaseList</w:t>
      </w:r>
      <w:r w:rsidRPr="008621E8">
        <w:rPr>
          <w:highlight w:val="cyan"/>
          <w:lang w:val="en-GB"/>
        </w:rPr>
        <w:t xml:space="preserve"> </w:t>
      </w:r>
      <w:bookmarkEnd w:id="1173"/>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74" w:name="_Toc510018483"/>
      <w:r w:rsidRPr="008621E8">
        <w:rPr>
          <w:rFonts w:eastAsia="MS Mincho"/>
          <w:highlight w:val="cyan"/>
        </w:rPr>
        <w:t>5.3.5.5.4</w:t>
      </w:r>
      <w:r w:rsidRPr="008621E8">
        <w:rPr>
          <w:rFonts w:eastAsia="MS Mincho"/>
          <w:highlight w:val="cyan"/>
        </w:rPr>
        <w:tab/>
        <w:t>RLC bearer addition/modification</w:t>
      </w:r>
      <w:bookmarkEnd w:id="1174"/>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75" w:name="_5.3.5.x.x_MAC_entity"/>
      <w:bookmarkStart w:id="1176" w:name="_Toc510018484"/>
      <w:bookmarkEnd w:id="1175"/>
      <w:r w:rsidRPr="008621E8">
        <w:rPr>
          <w:rFonts w:eastAsia="MS Mincho"/>
          <w:highlight w:val="cyan"/>
        </w:rPr>
        <w:t>5.3.5.5.5</w:t>
      </w:r>
      <w:r w:rsidRPr="008621E8">
        <w:rPr>
          <w:rFonts w:eastAsia="MS Mincho"/>
          <w:highlight w:val="cyan"/>
        </w:rPr>
        <w:tab/>
        <w:t>MAC entity configuration</w:t>
      </w:r>
      <w:bookmarkEnd w:id="1176"/>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77" w:name="_5.3.5.x.x_RLF_Timers"/>
      <w:bookmarkStart w:id="1178" w:name="_Toc510018485"/>
      <w:bookmarkEnd w:id="1177"/>
      <w:r w:rsidRPr="008621E8">
        <w:rPr>
          <w:rFonts w:eastAsia="MS Mincho"/>
          <w:highlight w:val="cyan"/>
        </w:rPr>
        <w:t>5.3.5.5.6</w:t>
      </w:r>
      <w:r w:rsidRPr="008621E8">
        <w:rPr>
          <w:rFonts w:eastAsia="MS Mincho"/>
          <w:highlight w:val="cyan"/>
        </w:rPr>
        <w:tab/>
        <w:t>RLF Timers &amp; Constants configuration</w:t>
      </w:r>
      <w:bookmarkEnd w:id="1178"/>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79" w:name="_5.3.5.x.x_PCell_Configuration"/>
      <w:bookmarkStart w:id="1180" w:name="_Toc510018486"/>
      <w:bookmarkEnd w:id="1179"/>
      <w:r w:rsidRPr="008621E8">
        <w:rPr>
          <w:rFonts w:eastAsia="MS Mincho"/>
          <w:highlight w:val="cyan"/>
        </w:rPr>
        <w:t>5.3.5.5.7</w:t>
      </w:r>
      <w:r w:rsidRPr="008621E8">
        <w:rPr>
          <w:rFonts w:eastAsia="MS Mincho"/>
          <w:highlight w:val="cyan"/>
        </w:rPr>
        <w:tab/>
        <w:t>SPCell Configuration</w:t>
      </w:r>
      <w:bookmarkEnd w:id="1180"/>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81" w:name="_5.3.5.x.x_SCell_Release"/>
      <w:bookmarkEnd w:id="1181"/>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82" w:name="_Toc510018487"/>
      <w:r w:rsidRPr="008621E8">
        <w:rPr>
          <w:rFonts w:eastAsia="MS Mincho"/>
          <w:highlight w:val="cyan"/>
        </w:rPr>
        <w:t>5.3.5.5.8</w:t>
      </w:r>
      <w:r w:rsidRPr="008621E8">
        <w:rPr>
          <w:rFonts w:eastAsia="MS Mincho"/>
          <w:highlight w:val="cyan"/>
        </w:rPr>
        <w:tab/>
        <w:t>SCell Release</w:t>
      </w:r>
      <w:bookmarkEnd w:id="1182"/>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83" w:name="_5.3.5.x.x_SCell_Addition/Modificati"/>
      <w:bookmarkStart w:id="1184" w:name="_Toc510018488"/>
      <w:bookmarkEnd w:id="1183"/>
      <w:r w:rsidRPr="008621E8">
        <w:rPr>
          <w:highlight w:val="cyan"/>
        </w:rPr>
        <w:t>5.3.5.5.9</w:t>
      </w:r>
      <w:r w:rsidRPr="008621E8">
        <w:rPr>
          <w:highlight w:val="cyan"/>
        </w:rPr>
        <w:tab/>
        <w:t>SCell Addition/Modification</w:t>
      </w:r>
      <w:bookmarkEnd w:id="1184"/>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85" w:name="_Toc510018489"/>
      <w:bookmarkStart w:id="1186" w:name="_Hlk492964276"/>
      <w:r w:rsidRPr="008621E8">
        <w:rPr>
          <w:rFonts w:eastAsia="MS Mincho"/>
          <w:highlight w:val="cyan"/>
        </w:rPr>
        <w:lastRenderedPageBreak/>
        <w:t>5.3.5.6</w:t>
      </w:r>
      <w:r w:rsidRPr="008621E8">
        <w:rPr>
          <w:rFonts w:eastAsia="MS Mincho"/>
          <w:highlight w:val="cyan"/>
        </w:rPr>
        <w:tab/>
        <w:t>Radio Bearer configuration</w:t>
      </w:r>
      <w:bookmarkEnd w:id="1185"/>
    </w:p>
    <w:p w14:paraId="47C2BB6C" w14:textId="77777777" w:rsidR="006A6E01" w:rsidRPr="008621E8" w:rsidRDefault="006A6E01" w:rsidP="006A6E01">
      <w:pPr>
        <w:pStyle w:val="Heading5"/>
        <w:rPr>
          <w:rFonts w:eastAsia="MS Mincho"/>
          <w:highlight w:val="cyan"/>
        </w:rPr>
      </w:pPr>
      <w:bookmarkStart w:id="1187" w:name="_Toc510018490"/>
      <w:r w:rsidRPr="008621E8">
        <w:rPr>
          <w:rFonts w:eastAsia="MS Mincho"/>
          <w:highlight w:val="cyan"/>
        </w:rPr>
        <w:t>5.3.5.6.1</w:t>
      </w:r>
      <w:r w:rsidRPr="008621E8">
        <w:rPr>
          <w:rFonts w:eastAsia="MS Mincho"/>
          <w:highlight w:val="cyan"/>
        </w:rPr>
        <w:tab/>
        <w:t>General</w:t>
      </w:r>
      <w:bookmarkEnd w:id="1187"/>
    </w:p>
    <w:p w14:paraId="149CE81E" w14:textId="076125B8" w:rsidR="006A6E01" w:rsidRPr="008621E8" w:rsidDel="00A92536" w:rsidRDefault="006A6E01" w:rsidP="006A6E01">
      <w:pPr>
        <w:rPr>
          <w:del w:id="1188"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89" w:author="Rapporteur SA Rev 1" w:date="2018-05-31T22:06:00Z"/>
          <w:rFonts w:eastAsia="MS Mincho"/>
          <w:highlight w:val="cyan"/>
        </w:rPr>
        <w:pPrChange w:id="1190" w:author="Rapporteur SA Rev 1" w:date="2018-05-31T22:06:00Z">
          <w:pPr/>
        </w:pPrChange>
      </w:pPr>
      <w:ins w:id="1191"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92" w:author="Rapporteur SA Rev 1" w:date="2018-05-31T09:24:00Z"/>
          <w:highlight w:val="cyan"/>
          <w:lang w:val="en-US"/>
          <w:rPrChange w:id="1193" w:author="SA R2-1809108" w:date="2018-05-31T20:56:00Z">
            <w:rPr>
              <w:ins w:id="1194" w:author="Rapporteur SA Rev 1" w:date="2018-05-31T09:24:00Z"/>
            </w:rPr>
          </w:rPrChange>
        </w:rPr>
        <w:pPrChange w:id="1195" w:author="Rapporteur SA Rev 1" w:date="2018-05-31T09:27:00Z">
          <w:pPr>
            <w:pStyle w:val="B1"/>
          </w:pPr>
        </w:pPrChange>
      </w:pPr>
      <w:ins w:id="1196" w:author="Rapporteur SA Rev 1" w:date="2018-05-31T09:26:00Z">
        <w:r w:rsidRPr="008621E8">
          <w:rPr>
            <w:highlight w:val="cyan"/>
            <w:lang w:val="en-US"/>
            <w:rPrChange w:id="1197" w:author="SA R2-1809108" w:date="2018-05-31T20:56:00Z">
              <w:rPr>
                <w:lang w:val="fi-FI"/>
              </w:rPr>
            </w:rPrChange>
          </w:rPr>
          <w:t>2&gt;</w:t>
        </w:r>
      </w:ins>
      <w:ins w:id="1198" w:author="Rapporteur SA Rev 1" w:date="2018-05-31T09:25:00Z">
        <w:r w:rsidR="009E4B4B" w:rsidRPr="008621E8">
          <w:rPr>
            <w:highlight w:val="cyan"/>
            <w:lang w:val="en-US"/>
            <w:rPrChange w:id="1199"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200"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201" w:author="SA R2-1808986" w:date="2018-05-29T12:34:00Z"/>
          <w:highlight w:val="cyan"/>
        </w:rPr>
      </w:pPr>
      <w:ins w:id="1202"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203" w:name="_5.3.5.x.x_SRB_addition/"/>
      <w:bookmarkStart w:id="1204" w:name="_Toc510018491"/>
      <w:bookmarkStart w:id="1205" w:name="_Hlk504049773"/>
      <w:bookmarkEnd w:id="1203"/>
      <w:r w:rsidRPr="008621E8">
        <w:rPr>
          <w:rFonts w:eastAsia="MS Mincho"/>
          <w:highlight w:val="cyan"/>
        </w:rPr>
        <w:t>5.3.5.6.2</w:t>
      </w:r>
      <w:r w:rsidRPr="008621E8">
        <w:rPr>
          <w:rFonts w:eastAsia="MS Mincho"/>
          <w:highlight w:val="cyan"/>
        </w:rPr>
        <w:tab/>
        <w:t>SRB release</w:t>
      </w:r>
      <w:bookmarkEnd w:id="1204"/>
    </w:p>
    <w:bookmarkEnd w:id="1205"/>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206" w:name="_Toc510018492"/>
      <w:bookmarkStart w:id="1207" w:name="_Hlk504049857"/>
      <w:bookmarkStart w:id="1208" w:name="_Hlk504055217"/>
      <w:r w:rsidRPr="008621E8">
        <w:rPr>
          <w:rFonts w:eastAsia="MS Mincho"/>
          <w:highlight w:val="cyan"/>
        </w:rPr>
        <w:t>5.3.5.6.3</w:t>
      </w:r>
      <w:r w:rsidRPr="008621E8">
        <w:rPr>
          <w:rFonts w:eastAsia="MS Mincho"/>
          <w:highlight w:val="cyan"/>
        </w:rPr>
        <w:tab/>
        <w:t>SRB addition/modification</w:t>
      </w:r>
      <w:bookmarkEnd w:id="1206"/>
    </w:p>
    <w:bookmarkEnd w:id="1207"/>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208"/>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209" w:name="_5.3.5.x.x_DRB_release"/>
      <w:bookmarkStart w:id="1210" w:name="_Toc510018493"/>
      <w:bookmarkStart w:id="1211" w:name="_Hlk505172993"/>
      <w:bookmarkEnd w:id="1209"/>
      <w:r w:rsidRPr="008621E8">
        <w:rPr>
          <w:rFonts w:eastAsia="MS Mincho"/>
          <w:highlight w:val="cyan"/>
        </w:rPr>
        <w:t>5.3.5.6.4</w:t>
      </w:r>
      <w:r w:rsidRPr="008621E8">
        <w:rPr>
          <w:rFonts w:eastAsia="MS Mincho"/>
          <w:highlight w:val="cyan"/>
        </w:rPr>
        <w:tab/>
        <w:t>DRB release</w:t>
      </w:r>
      <w:bookmarkEnd w:id="1210"/>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212"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213" w:author="SA R2-1808986" w:date="2018-05-29T12:36:00Z">
            <w:rPr>
              <w:lang w:val="en-GB"/>
            </w:rPr>
          </w:rPrChange>
        </w:rPr>
      </w:pPr>
      <w:ins w:id="1214"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211"/>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215" w:name="_5.3.5.x.x_DRB_addition/"/>
      <w:bookmarkStart w:id="1216" w:name="_Toc510018494"/>
      <w:bookmarkEnd w:id="1215"/>
      <w:r w:rsidRPr="008621E8">
        <w:rPr>
          <w:rFonts w:eastAsia="MS Mincho"/>
          <w:highlight w:val="cyan"/>
        </w:rPr>
        <w:t>5.3.5.6.5</w:t>
      </w:r>
      <w:r w:rsidRPr="008621E8">
        <w:rPr>
          <w:rFonts w:eastAsia="MS Mincho"/>
          <w:highlight w:val="cyan"/>
        </w:rPr>
        <w:tab/>
        <w:t>DRB addition/modification</w:t>
      </w:r>
      <w:bookmarkEnd w:id="1216"/>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217" w:author="SA R2-1808986" w:date="2018-05-29T12:36:00Z"/>
          <w:highlight w:val="cyan"/>
        </w:rPr>
      </w:pPr>
      <w:ins w:id="1218"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219" w:author="SA R2-1808986" w:date="2018-05-29T12:36:00Z"/>
          <w:highlight w:val="cyan"/>
        </w:rPr>
      </w:pPr>
      <w:ins w:id="1220"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221" w:author="SA R2-1808986" w:date="2018-05-29T12:36:00Z"/>
          <w:highlight w:val="cyan"/>
        </w:rPr>
      </w:pPr>
      <w:ins w:id="1222"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223" w:author="SA R2-1808986" w:date="2018-05-29T12:36:00Z"/>
          <w:i/>
          <w:highlight w:val="cyan"/>
          <w:rPrChange w:id="1224" w:author="SA R2-1808986" w:date="2018-05-29T12:37:00Z">
            <w:rPr>
              <w:ins w:id="1225" w:author="SA R2-1808986" w:date="2018-05-29T12:36:00Z"/>
              <w:lang w:val="en-GB"/>
            </w:rPr>
          </w:rPrChange>
        </w:rPr>
        <w:pPrChange w:id="1226" w:author="SA R2-1808986" w:date="2018-05-29T12:37:00Z">
          <w:pPr>
            <w:pStyle w:val="B2"/>
          </w:pPr>
        </w:pPrChange>
      </w:pPr>
      <w:ins w:id="1227"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228"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229" w:author="SA R2-1808986" w:date="2018-05-29T12:38:00Z">
            <w:rPr>
              <w:lang w:val="en-GB"/>
            </w:rPr>
          </w:rPrChange>
        </w:rPr>
        <w:pPrChange w:id="1230" w:author="SA R2-1808986" w:date="2018-05-29T12:38:00Z">
          <w:pPr>
            <w:pStyle w:val="B1"/>
          </w:pPr>
        </w:pPrChange>
      </w:pPr>
      <w:ins w:id="1231"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232" w:name="_Hlk504049923"/>
      <w:r w:rsidRPr="008621E8">
        <w:rPr>
          <w:highlight w:val="cyan"/>
          <w:lang w:val="en-GB"/>
        </w:rPr>
        <w:t>2&gt;</w:t>
      </w:r>
      <w:r w:rsidRPr="008621E8">
        <w:rPr>
          <w:highlight w:val="cyan"/>
          <w:lang w:val="en-GB"/>
        </w:rPr>
        <w:tab/>
        <w:t>if reestablishPDCP is set:</w:t>
      </w:r>
    </w:p>
    <w:bookmarkEnd w:id="1232"/>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233" w:author="Rapporteur SA Rev 1" w:date="2018-05-31T09:22:00Z">
        <w:r w:rsidR="009E4B4B" w:rsidRPr="008621E8">
          <w:rPr>
            <w:highlight w:val="cyan"/>
            <w:lang w:val="en-GB"/>
          </w:rPr>
          <w:t>master or secondary key (</w:t>
        </w:r>
      </w:ins>
      <w:r w:rsidRPr="008621E8">
        <w:rPr>
          <w:highlight w:val="cyan"/>
          <w:lang w:val="en-GB"/>
        </w:rPr>
        <w:t>KeNB/S-KgNB</w:t>
      </w:r>
      <w:ins w:id="1234"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235" w:name="_Hlk504050147"/>
      <w:bookmarkEnd w:id="1186"/>
    </w:p>
    <w:p w14:paraId="2BE37C4B" w14:textId="77777777" w:rsidR="006A6E01" w:rsidRPr="008621E8" w:rsidRDefault="006A6E01" w:rsidP="002D5DF1">
      <w:pPr>
        <w:pStyle w:val="Heading4"/>
        <w:rPr>
          <w:highlight w:val="cyan"/>
        </w:rPr>
      </w:pPr>
      <w:bookmarkStart w:id="1236" w:name="_Toc510018495"/>
      <w:r w:rsidRPr="008621E8">
        <w:rPr>
          <w:highlight w:val="cyan"/>
        </w:rPr>
        <w:t>5.3.5.</w:t>
      </w:r>
      <w:r w:rsidR="00273633" w:rsidRPr="008621E8">
        <w:rPr>
          <w:highlight w:val="cyan"/>
        </w:rPr>
        <w:t>7</w:t>
      </w:r>
      <w:r w:rsidRPr="008621E8">
        <w:rPr>
          <w:highlight w:val="cyan"/>
        </w:rPr>
        <w:tab/>
        <w:t>Security key update</w:t>
      </w:r>
      <w:bookmarkEnd w:id="1236"/>
      <w:r w:rsidRPr="008621E8">
        <w:rPr>
          <w:highlight w:val="cyan"/>
        </w:rPr>
        <w:t xml:space="preserve"> </w:t>
      </w:r>
    </w:p>
    <w:bookmarkEnd w:id="1235"/>
    <w:p w14:paraId="2A7E2DF8" w14:textId="6E8D9109" w:rsidR="005A5F74" w:rsidRPr="008621E8" w:rsidRDefault="005A5F74" w:rsidP="006A6E01">
      <w:pPr>
        <w:rPr>
          <w:ins w:id="1237" w:author="Rapporteur SA Rev 1" w:date="2018-05-31T09:12:00Z"/>
          <w:highlight w:val="cyan"/>
        </w:rPr>
      </w:pPr>
      <w:ins w:id="1238" w:author="Rapporteur SA Rev 1" w:date="2018-05-31T09:12:00Z">
        <w:r w:rsidRPr="008621E8">
          <w:rPr>
            <w:highlight w:val="cyan"/>
          </w:rPr>
          <w:t>The UE shall:</w:t>
        </w:r>
      </w:ins>
    </w:p>
    <w:p w14:paraId="512F914C" w14:textId="27F62F38" w:rsidR="005A5F74" w:rsidRPr="008621E8" w:rsidRDefault="005A5F74">
      <w:pPr>
        <w:pStyle w:val="B1"/>
        <w:rPr>
          <w:ins w:id="1239" w:author="Rapporteur SA Rev 1" w:date="2018-05-31T09:12:00Z"/>
          <w:highlight w:val="cyan"/>
        </w:rPr>
        <w:pPrChange w:id="1240" w:author="Rapporteur SA Rev 1" w:date="2018-05-31T09:13:00Z">
          <w:pPr/>
        </w:pPrChange>
      </w:pPr>
      <w:ins w:id="1241"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242" w:author="Rapporteur SA Rev 1" w:date="2018-05-31T09:13:00Z">
          <w:pPr/>
        </w:pPrChange>
      </w:pPr>
      <w:ins w:id="1243" w:author="Rapporteur SA Rev 1" w:date="2018-05-31T09:12:00Z">
        <w:r w:rsidRPr="008621E8">
          <w:rPr>
            <w:highlight w:val="cyan"/>
          </w:rPr>
          <w:t>2&gt; u</w:t>
        </w:r>
      </w:ins>
      <w:del w:id="1244"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245"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246" w:author="Rapporteur SA Rev 1" w:date="2018-05-31T09:13:00Z">
          <w:pPr>
            <w:pStyle w:val="B1"/>
          </w:pPr>
        </w:pPrChange>
      </w:pPr>
      <w:ins w:id="1247" w:author="Rapporteur SA Rev 1" w:date="2018-05-31T09:12:00Z">
        <w:r w:rsidRPr="008621E8">
          <w:rPr>
            <w:highlight w:val="cyan"/>
          </w:rPr>
          <w:t>3</w:t>
        </w:r>
      </w:ins>
      <w:del w:id="1248"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249" w:author="Rapporteur SA Rev 1" w:date="2018-05-31T09:13:00Z">
          <w:pPr>
            <w:pStyle w:val="B1"/>
          </w:pPr>
        </w:pPrChange>
      </w:pPr>
      <w:ins w:id="1250" w:author="Rapporteur SA Rev 1" w:date="2018-05-31T09:13:00Z">
        <w:r w:rsidRPr="008621E8">
          <w:rPr>
            <w:highlight w:val="cyan"/>
          </w:rPr>
          <w:t>3</w:t>
        </w:r>
      </w:ins>
      <w:del w:id="1251"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252" w:author="Rapporteur SA Rev 1" w:date="2018-05-31T09:13:00Z"/>
          <w:highlight w:val="cyan"/>
        </w:rPr>
        <w:pPrChange w:id="1253" w:author="Rapporteur SA Rev 1" w:date="2018-05-31T09:13:00Z">
          <w:pPr>
            <w:pStyle w:val="B1"/>
          </w:pPr>
        </w:pPrChange>
      </w:pPr>
      <w:ins w:id="1254" w:author="Rapporteur SA Rev 1" w:date="2018-05-31T09:13:00Z">
        <w:r w:rsidRPr="008621E8">
          <w:rPr>
            <w:highlight w:val="cyan"/>
          </w:rPr>
          <w:t>3</w:t>
        </w:r>
      </w:ins>
      <w:del w:id="1255"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56" w:author="Rapporteur SA Rev 1" w:date="2018-05-31T09:13:00Z"/>
          <w:highlight w:val="cyan"/>
        </w:rPr>
      </w:pPr>
      <w:ins w:id="1257" w:author="Rapporteur SA Rev 1" w:date="2018-05-31T22:04:00Z">
        <w:r w:rsidRPr="008621E8">
          <w:rPr>
            <w:highlight w:val="cyan"/>
          </w:rPr>
          <w:t>1&gt;</w:t>
        </w:r>
        <w:r w:rsidRPr="008621E8">
          <w:rPr>
            <w:highlight w:val="cyan"/>
          </w:rPr>
          <w:tab/>
        </w:r>
      </w:ins>
      <w:ins w:id="1258" w:author="Rapporteur SA Rev 1" w:date="2018-05-31T09:13:00Z">
        <w:r w:rsidR="005A5F74" w:rsidRPr="008621E8">
          <w:rPr>
            <w:highlight w:val="cyan"/>
          </w:rPr>
          <w:t>else:</w:t>
        </w:r>
      </w:ins>
    </w:p>
    <w:p w14:paraId="3B7B8486" w14:textId="234E53D5" w:rsidR="005A5F74" w:rsidRPr="008621E8" w:rsidRDefault="009E4B4B">
      <w:pPr>
        <w:pStyle w:val="B2"/>
        <w:rPr>
          <w:ins w:id="1259" w:author="Rapporteur SA Rev 1" w:date="2018-05-31T09:15:00Z"/>
          <w:highlight w:val="cyan"/>
        </w:rPr>
        <w:pPrChange w:id="1260" w:author="Rapporteur SA Rev 1" w:date="2018-05-31T09:19:00Z">
          <w:pPr>
            <w:pStyle w:val="B1"/>
            <w:numPr>
              <w:numId w:val="47"/>
            </w:numPr>
            <w:ind w:left="644" w:hanging="360"/>
          </w:pPr>
        </w:pPrChange>
      </w:pPr>
      <w:ins w:id="1261" w:author="Rapporteur SA Rev 1" w:date="2018-05-31T09:18:00Z">
        <w:r w:rsidRPr="008621E8">
          <w:rPr>
            <w:highlight w:val="cyan"/>
            <w:lang w:val="en-US"/>
            <w:rPrChange w:id="1262" w:author="SA R2-1809108" w:date="2018-05-31T20:56:00Z">
              <w:rPr>
                <w:lang w:val="fi-FI"/>
              </w:rPr>
            </w:rPrChange>
          </w:rPr>
          <w:lastRenderedPageBreak/>
          <w:t xml:space="preserve">2 &gt; </w:t>
        </w:r>
      </w:ins>
      <w:ins w:id="1263"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79" w:author="Rapporteur SA Rev 1" w:date="2018-05-31T09:15:00Z"/>
          <w:highlight w:val="cyan"/>
        </w:rPr>
        <w:pPrChange w:id="1280" w:author="Rapporteur SA Rev 1" w:date="2018-05-31T09:19:00Z">
          <w:pPr>
            <w:pStyle w:val="B1"/>
            <w:numPr>
              <w:numId w:val="47"/>
            </w:numPr>
            <w:ind w:left="644" w:hanging="360"/>
          </w:pPr>
        </w:pPrChange>
      </w:pPr>
      <w:ins w:id="1281"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82" w:author="Rapporteur SA Rev 1" w:date="2018-05-31T09:15:00Z"/>
          <w:highlight w:val="cyan"/>
        </w:rPr>
        <w:pPrChange w:id="1283" w:author="Rapporteur SA Rev 1" w:date="2018-05-31T09:19:00Z">
          <w:pPr>
            <w:pStyle w:val="B1"/>
            <w:numPr>
              <w:numId w:val="47"/>
            </w:numPr>
            <w:ind w:left="644" w:hanging="360"/>
          </w:pPr>
        </w:pPrChange>
      </w:pPr>
      <w:ins w:id="1284"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85" w:author="Rapporteur SA Rev 1" w:date="2018-05-31T09:15:00Z"/>
          <w:highlight w:val="cyan"/>
        </w:rPr>
        <w:pPrChange w:id="1286" w:author="Rapporteur SA Rev 1" w:date="2018-05-31T09:19:00Z">
          <w:pPr>
            <w:pStyle w:val="B1"/>
            <w:numPr>
              <w:numId w:val="47"/>
            </w:numPr>
            <w:ind w:left="644" w:hanging="360"/>
          </w:pPr>
        </w:pPrChange>
      </w:pPr>
      <w:ins w:id="1287"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88" w:author="Rapporteur SA Rev 1" w:date="2018-05-31T09:15:00Z"/>
          <w:highlight w:val="cyan"/>
        </w:rPr>
        <w:pPrChange w:id="1289" w:author="Rapporteur SA Rev 1" w:date="2018-05-31T09:19:00Z">
          <w:pPr>
            <w:pStyle w:val="B1"/>
            <w:numPr>
              <w:numId w:val="47"/>
            </w:numPr>
            <w:ind w:left="644" w:hanging="360"/>
          </w:pPr>
        </w:pPrChange>
      </w:pPr>
      <w:ins w:id="1290"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91" w:author="Rapporteur SA Rev 1" w:date="2018-05-31T09:15:00Z"/>
          <w:highlight w:val="cyan"/>
        </w:rPr>
        <w:pPrChange w:id="1292" w:author="Rapporteur SA Rev 1" w:date="2018-05-31T09:19:00Z">
          <w:pPr>
            <w:pStyle w:val="B1"/>
            <w:numPr>
              <w:numId w:val="47"/>
            </w:numPr>
            <w:ind w:left="644" w:hanging="360"/>
          </w:pPr>
        </w:pPrChange>
      </w:pPr>
      <w:ins w:id="1293"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94" w:author="Rapporteur SA Rev 1" w:date="2018-05-31T09:15:00Z"/>
          <w:highlight w:val="cyan"/>
        </w:rPr>
        <w:pPrChange w:id="1295" w:author="Rapporteur SA Rev 1" w:date="2018-05-31T09:19:00Z">
          <w:pPr>
            <w:pStyle w:val="B1"/>
            <w:numPr>
              <w:numId w:val="47"/>
            </w:numPr>
            <w:ind w:left="644" w:hanging="360"/>
          </w:pPr>
        </w:pPrChange>
      </w:pPr>
      <w:ins w:id="1296"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97" w:author="Rapporteur SA Rev 1" w:date="2018-05-31T09:15:00Z"/>
          <w:highlight w:val="cyan"/>
        </w:rPr>
        <w:pPrChange w:id="1298" w:author="Rapporteur SA Rev 1" w:date="2018-05-31T09:20:00Z">
          <w:pPr>
            <w:pStyle w:val="B1"/>
            <w:numPr>
              <w:numId w:val="47"/>
            </w:numPr>
            <w:ind w:left="644" w:hanging="360"/>
          </w:pPr>
        </w:pPrChange>
      </w:pPr>
      <w:ins w:id="1299"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300" w:author="Rapporteur SA Rev 1" w:date="2018-05-31T09:15:00Z"/>
          <w:highlight w:val="cyan"/>
        </w:rPr>
        <w:pPrChange w:id="1301" w:author="Rapporteur SA Rev 1" w:date="2018-05-31T09:20:00Z">
          <w:pPr>
            <w:pStyle w:val="B1"/>
            <w:numPr>
              <w:numId w:val="47"/>
            </w:numPr>
            <w:ind w:left="644" w:hanging="360"/>
          </w:pPr>
        </w:pPrChange>
      </w:pPr>
      <w:ins w:id="1302"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303" w:author="Rapporteur SA Rev 1" w:date="2018-05-31T09:15:00Z"/>
          <w:highlight w:val="cyan"/>
        </w:rPr>
        <w:pPrChange w:id="1304" w:author="Rapporteur SA Rev 1" w:date="2018-05-31T09:20:00Z">
          <w:pPr>
            <w:pStyle w:val="B1"/>
            <w:numPr>
              <w:numId w:val="47"/>
            </w:numPr>
            <w:ind w:left="644" w:hanging="360"/>
          </w:pPr>
        </w:pPrChange>
      </w:pPr>
      <w:ins w:id="1305"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306" w:author="Rapporteur SA Rev 1" w:date="2018-05-31T09:15:00Z"/>
          <w:highlight w:val="cyan"/>
        </w:rPr>
        <w:pPrChange w:id="1307" w:author="Rapporteur SA Rev 1" w:date="2018-05-31T09:20:00Z">
          <w:pPr>
            <w:pStyle w:val="B1"/>
            <w:numPr>
              <w:numId w:val="47"/>
            </w:numPr>
            <w:ind w:left="644" w:hanging="360"/>
          </w:pPr>
        </w:pPrChange>
      </w:pPr>
      <w:ins w:id="1308"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309" w:author="Rapporteur SA Rev 1" w:date="2018-05-31T09:15:00Z"/>
          <w:highlight w:val="cyan"/>
        </w:rPr>
        <w:pPrChange w:id="1310" w:author="Rapporteur SA Rev 1" w:date="2018-05-31T09:20:00Z">
          <w:pPr>
            <w:pStyle w:val="B1"/>
            <w:numPr>
              <w:numId w:val="47"/>
            </w:numPr>
            <w:ind w:left="644" w:hanging="360"/>
          </w:pPr>
        </w:pPrChange>
      </w:pPr>
      <w:ins w:id="1311"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312" w:author="Rapporteur SA Rev 1" w:date="2018-05-31T22:04:00Z">
          <w:pPr>
            <w:pStyle w:val="B1"/>
          </w:pPr>
        </w:pPrChange>
      </w:pPr>
      <w:ins w:id="1313"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314"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314"/>
    </w:p>
    <w:p w14:paraId="48FE35A5" w14:textId="77777777" w:rsidR="006A6E01" w:rsidRPr="008621E8" w:rsidRDefault="006A6E01" w:rsidP="006A6E01">
      <w:pPr>
        <w:pStyle w:val="Heading5"/>
        <w:rPr>
          <w:rFonts w:eastAsia="SimSun"/>
          <w:highlight w:val="cyan"/>
          <w:lang w:eastAsia="zh-CN"/>
        </w:rPr>
      </w:pPr>
      <w:bookmarkStart w:id="1315"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315"/>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316"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316"/>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317"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317"/>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318" w:name="_Toc510018499"/>
      <w:bookmarkStart w:id="1319"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318"/>
    </w:p>
    <w:bookmarkEnd w:id="1319"/>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320" w:name="_Hlk504050193"/>
      <w:r w:rsidRPr="008621E8">
        <w:rPr>
          <w:highlight w:val="cyan"/>
          <w:lang w:val="en-GB" w:eastAsia="zh-CN"/>
        </w:rPr>
        <w:t xml:space="preserve">initiate the </w:t>
      </w:r>
      <w:bookmarkStart w:id="1321" w:name="_Hlk498013233"/>
      <w:r w:rsidRPr="008621E8">
        <w:rPr>
          <w:highlight w:val="cyan"/>
          <w:lang w:val="en-GB" w:eastAsia="zh-CN"/>
        </w:rPr>
        <w:t xml:space="preserve">SCG failure information procedure </w:t>
      </w:r>
      <w:bookmarkEnd w:id="1321"/>
      <w:r w:rsidRPr="008621E8">
        <w:rPr>
          <w:highlight w:val="cyan"/>
          <w:lang w:val="en-GB" w:eastAsia="zh-CN"/>
        </w:rPr>
        <w:t xml:space="preserve">as specified in subclause 5.7.3 to report </w:t>
      </w:r>
      <w:bookmarkEnd w:id="1320"/>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322"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322"/>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323"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323"/>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324" w:author="SA R2-1806418" w:date="2018-05-10T10:07:00Z"/>
          <w:highlight w:val="cyan"/>
        </w:rPr>
      </w:pPr>
      <w:bookmarkStart w:id="1325" w:name="_Toc502572176"/>
      <w:bookmarkStart w:id="1326" w:name="_Toc510018502"/>
      <w:ins w:id="1327" w:author="SA R2-1806418" w:date="2018-05-10T10:07:00Z">
        <w:r w:rsidRPr="008621E8">
          <w:rPr>
            <w:highlight w:val="cyan"/>
          </w:rPr>
          <w:t>5.3.5.</w:t>
        </w:r>
      </w:ins>
      <w:ins w:id="1328" w:author="SA R2-1806418" w:date="2018-06-05T16:08:00Z">
        <w:r w:rsidRPr="008621E8">
          <w:rPr>
            <w:highlight w:val="cyan"/>
          </w:rPr>
          <w:t>11</w:t>
        </w:r>
      </w:ins>
      <w:ins w:id="1329" w:author="SA R2-1806418" w:date="2018-05-10T10:07:00Z">
        <w:r w:rsidRPr="008621E8">
          <w:rPr>
            <w:highlight w:val="cyan"/>
          </w:rPr>
          <w:tab/>
          <w:t>Full configuration</w:t>
        </w:r>
        <w:bookmarkEnd w:id="1325"/>
      </w:ins>
    </w:p>
    <w:p w14:paraId="1C2611F1" w14:textId="77777777" w:rsidR="006514AB" w:rsidRPr="008621E8" w:rsidRDefault="006514AB" w:rsidP="006514AB">
      <w:pPr>
        <w:rPr>
          <w:ins w:id="1330" w:author="SA R2-1806418" w:date="2018-05-10T10:07:00Z"/>
          <w:highlight w:val="cyan"/>
        </w:rPr>
      </w:pPr>
      <w:ins w:id="1331" w:author="SA R2-1806418" w:date="2018-05-10T10:07:00Z">
        <w:r w:rsidRPr="008621E8">
          <w:rPr>
            <w:highlight w:val="cyan"/>
          </w:rPr>
          <w:t>The UE shall:</w:t>
        </w:r>
      </w:ins>
    </w:p>
    <w:p w14:paraId="7B8B11CE" w14:textId="77777777" w:rsidR="006514AB" w:rsidRPr="008621E8" w:rsidRDefault="006514AB" w:rsidP="006514AB">
      <w:pPr>
        <w:pStyle w:val="B1"/>
        <w:rPr>
          <w:ins w:id="1332" w:author="SA R2-1806418" w:date="2018-05-10T10:07:00Z"/>
          <w:highlight w:val="cyan"/>
        </w:rPr>
      </w:pPr>
      <w:ins w:id="1333"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334" w:author="SA R2-1806418" w:date="2018-05-10T10:07:00Z"/>
          <w:highlight w:val="cyan"/>
        </w:rPr>
      </w:pPr>
      <w:ins w:id="1335"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336" w:author="SA R2-1806418" w:date="2018-05-10T10:07:00Z"/>
          <w:highlight w:val="cyan"/>
        </w:rPr>
      </w:pPr>
      <w:ins w:id="1337"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338" w:author="SA R2-1806418" w:date="2018-05-10T10:07:00Z"/>
          <w:highlight w:val="cyan"/>
        </w:rPr>
      </w:pPr>
      <w:ins w:id="1339"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340" w:author="SA R2-1806418" w:date="2018-05-10T10:07:00Z"/>
          <w:highlight w:val="cyan"/>
        </w:rPr>
      </w:pPr>
      <w:ins w:id="1341"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342" w:author="SA R2-1806418" w:date="2018-05-10T10:07:00Z"/>
          <w:highlight w:val="cyan"/>
        </w:rPr>
      </w:pPr>
      <w:ins w:id="1343"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344" w:author="SA R2-1806418" w:date="2018-05-10T10:07:00Z"/>
          <w:i/>
          <w:highlight w:val="cyan"/>
        </w:rPr>
      </w:pPr>
      <w:ins w:id="1345"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346" w:author="SA R2-1806418" w:date="2018-05-10T10:07:00Z"/>
          <w:highlight w:val="cyan"/>
          <w:lang w:val="en-US"/>
        </w:rPr>
      </w:pPr>
      <w:ins w:id="1347"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348" w:author="SA R2-1806418" w:date="2018-05-10T10:07:00Z"/>
          <w:highlight w:val="cyan"/>
        </w:rPr>
      </w:pPr>
      <w:ins w:id="1349"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350" w:author="SA R2-1806418" w:date="2018-05-10T10:07:00Z"/>
          <w:highlight w:val="cyan"/>
        </w:rPr>
      </w:pPr>
      <w:ins w:id="1351"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352" w:author="SA R2-1806418" w:date="2018-05-10T10:07:00Z"/>
          <w:highlight w:val="cyan"/>
          <w:lang w:eastAsia="zh-TW"/>
        </w:rPr>
      </w:pPr>
      <w:ins w:id="1353"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54" w:author="SA R2-1806418" w:date="2018-05-10T10:07:00Z"/>
          <w:highlight w:val="cyan"/>
        </w:rPr>
      </w:pPr>
      <w:ins w:id="1355"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56" w:author="SA R2-1806418" w:date="2018-05-10T10:07:00Z"/>
          <w:highlight w:val="cyan"/>
        </w:rPr>
      </w:pPr>
      <w:ins w:id="1357"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58" w:author="SA R2-1806418" w:date="2018-05-10T10:07:00Z"/>
          <w:highlight w:val="cyan"/>
        </w:rPr>
      </w:pPr>
      <w:ins w:id="1359"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60" w:author="SA R2-1806418" w:date="2018-05-10T10:07:00Z"/>
          <w:highlight w:val="cyan"/>
        </w:rPr>
      </w:pPr>
      <w:ins w:id="1361"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62" w:author="SA R2-1806418" w:date="2018-05-10T10:07:00Z"/>
          <w:highlight w:val="cyan"/>
        </w:rPr>
      </w:pPr>
      <w:ins w:id="1363"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64" w:author="SA R2-1806418" w:date="2018-05-10T10:07:00Z"/>
          <w:highlight w:val="cyan"/>
        </w:rPr>
      </w:pPr>
      <w:ins w:id="1365"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326"/>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66" w:name="_Toc510018503"/>
      <w:r w:rsidRPr="008621E8">
        <w:rPr>
          <w:rFonts w:eastAsia="MS Mincho"/>
          <w:highlight w:val="cyan"/>
        </w:rPr>
        <w:t>5.3.7</w:t>
      </w:r>
      <w:r w:rsidRPr="008621E8">
        <w:rPr>
          <w:rFonts w:eastAsia="MS Mincho"/>
          <w:highlight w:val="cyan"/>
        </w:rPr>
        <w:tab/>
        <w:t>RRC connection re-establishment</w:t>
      </w:r>
      <w:bookmarkEnd w:id="1366"/>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67" w:author="SA R2 -1807910" w:date="2018-05-15T04:54:00Z"/>
          <w:del w:id="1368" w:author="R2-1807911 SA" w:date="2018-06-01T11:28:00Z"/>
          <w:rFonts w:eastAsia="Batang"/>
          <w:noProof/>
          <w:highlight w:val="cyan"/>
          <w:lang w:eastAsia="en-US"/>
        </w:rPr>
      </w:pPr>
      <w:ins w:id="1369" w:author="SA R2 -1807910" w:date="2018-05-15T04:54:00Z">
        <w:del w:id="1370"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71" w:author="SA R2 -1807910" w:date="2018-05-15T04:58:00Z"/>
          <w:del w:id="1372" w:author="R2-1807911 SA" w:date="2018-06-01T11:28:00Z"/>
          <w:rFonts w:eastAsia="Batang"/>
          <w:noProof/>
          <w:highlight w:val="cyan"/>
          <w:lang w:eastAsia="en-US"/>
        </w:rPr>
      </w:pPr>
      <w:ins w:id="1373" w:author="SA R2 -1807910" w:date="2018-05-15T04:54:00Z">
        <w:del w:id="1374"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75" w:author="SA R2 -1807910" w:date="2018-05-15T04:58:00Z"/>
          <w:highlight w:val="cyan"/>
        </w:rPr>
      </w:pPr>
      <w:bookmarkStart w:id="1376" w:name="_Toc510531141"/>
      <w:ins w:id="1377"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78" w:author="SA R2 -1807910" w:date="2018-05-15T04:58:00Z"/>
          <w:highlight w:val="cyan"/>
        </w:rPr>
      </w:pPr>
      <w:ins w:id="1379" w:author="SA R2 -1807910" w:date="2018-05-15T04:58:00Z">
        <w:r w:rsidRPr="008621E8">
          <w:rPr>
            <w:highlight w:val="cyan"/>
          </w:rPr>
          <w:tab/>
        </w:r>
      </w:ins>
      <w:ins w:id="1380" w:author="SA R2 -1807910" w:date="2018-05-15T04:58:00Z">
        <w:r w:rsidRPr="008621E8">
          <w:rPr>
            <w:highlight w:val="cyan"/>
          </w:rPr>
          <w:object w:dxaOrig="6855" w:dyaOrig="3435" w14:anchorId="4AF91893">
            <v:shape id="_x0000_i1035" type="#_x0000_t75" style="width:315.75pt;height:158.25pt" o:ole="">
              <v:imagedata r:id="rId42" o:title=""/>
            </v:shape>
            <o:OLEObject Type="Embed" ProgID="Word.Picture.8" ShapeID="_x0000_i1035" DrawAspect="Content" ObjectID="_1591044678" r:id="rId43"/>
          </w:object>
        </w:r>
      </w:ins>
    </w:p>
    <w:p w14:paraId="39AD5C06" w14:textId="77777777" w:rsidR="00FF5A77" w:rsidRPr="008621E8" w:rsidRDefault="00FF5A77" w:rsidP="00FF5A77">
      <w:pPr>
        <w:pStyle w:val="TF"/>
        <w:rPr>
          <w:ins w:id="1381" w:author="SA R2 -1807910" w:date="2018-05-15T04:58:00Z"/>
          <w:highlight w:val="cyan"/>
        </w:rPr>
      </w:pPr>
      <w:ins w:id="1382"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83" w:author="SA R2 -1807910" w:date="2018-05-15T04:58:00Z"/>
          <w:highlight w:val="cyan"/>
        </w:rPr>
      </w:pPr>
      <w:ins w:id="1384" w:author="SA R2 -1807910" w:date="2018-05-15T04:58:00Z">
        <w:r w:rsidRPr="008621E8">
          <w:rPr>
            <w:highlight w:val="cyan"/>
          </w:rPr>
          <w:tab/>
        </w:r>
      </w:ins>
    </w:p>
    <w:bookmarkStart w:id="1385" w:name="_MON_1586357195"/>
    <w:bookmarkEnd w:id="1385"/>
    <w:p w14:paraId="62DD95C3" w14:textId="77777777" w:rsidR="00FF5A77" w:rsidRPr="008621E8" w:rsidRDefault="00FF5A77" w:rsidP="00FF5A77">
      <w:pPr>
        <w:pStyle w:val="TH"/>
        <w:rPr>
          <w:ins w:id="1386" w:author="SA R2 -1807910" w:date="2018-05-15T04:58:00Z"/>
          <w:highlight w:val="cyan"/>
          <w:lang w:val="en-GB"/>
        </w:rPr>
      </w:pPr>
      <w:ins w:id="1387" w:author="SA R2 -1807910" w:date="2018-05-15T04:58:00Z">
        <w:r w:rsidRPr="008621E8">
          <w:rPr>
            <w:rFonts w:eastAsia="Calibri"/>
            <w:sz w:val="22"/>
            <w:szCs w:val="22"/>
            <w:highlight w:val="cyan"/>
            <w:lang w:val="en-GB"/>
          </w:rPr>
          <w:object w:dxaOrig="6855" w:dyaOrig="3435" w14:anchorId="51309425">
            <v:shape id="_x0000_i1036" type="#_x0000_t75" style="width:346.5pt;height:171.75pt" o:ole="">
              <v:imagedata r:id="rId44" o:title=""/>
            </v:shape>
            <o:OLEObject Type="Embed" ProgID="Word.Picture.8" ShapeID="_x0000_i1036" DrawAspect="Content" ObjectID="_1591044679" r:id="rId45"/>
          </w:object>
        </w:r>
      </w:ins>
    </w:p>
    <w:p w14:paraId="69C754CC" w14:textId="77777777" w:rsidR="00FF5A77" w:rsidRPr="008621E8" w:rsidRDefault="00FF5A77" w:rsidP="00FF5A77">
      <w:pPr>
        <w:pStyle w:val="TF"/>
        <w:rPr>
          <w:ins w:id="1388" w:author="SA R2 -1807910" w:date="2018-05-15T04:58:00Z"/>
          <w:highlight w:val="cyan"/>
          <w:lang w:val="en-GB"/>
        </w:rPr>
      </w:pPr>
      <w:ins w:id="1389"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90" w:author="SA R2 -1807910" w:date="2018-05-15T04:58:00Z"/>
          <w:highlight w:val="cyan"/>
        </w:rPr>
      </w:pPr>
      <w:ins w:id="1391"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92" w:author="SA R2-1808961" w:date="2018-05-29T10:47:00Z">
        <w:r w:rsidR="00CC0F58" w:rsidRPr="008621E8">
          <w:rPr>
            <w:highlight w:val="cyan"/>
          </w:rPr>
          <w:t xml:space="preserve"> or, </w:t>
        </w:r>
      </w:ins>
      <w:ins w:id="1393" w:author="SA R2 -1807910" w:date="2018-05-15T04:58:00Z">
        <w:del w:id="1394" w:author="SA R2-1808961" w:date="2018-05-29T10:47:00Z">
          <w:r w:rsidRPr="008621E8" w:rsidDel="00CC0F58">
            <w:rPr>
              <w:highlight w:val="cyan"/>
            </w:rPr>
            <w:delText>.</w:delText>
          </w:r>
        </w:del>
      </w:ins>
      <w:ins w:id="1395" w:author="SA R2-1808961" w:date="2018-05-29T10:47:00Z">
        <w:r w:rsidR="00CC0F58" w:rsidRPr="008621E8">
          <w:rPr>
            <w:highlight w:val="cyan"/>
          </w:rPr>
          <w:t>i</w:t>
        </w:r>
      </w:ins>
      <w:ins w:id="1396" w:author="SA R2 -1807910" w:date="2018-05-15T04:58:00Z">
        <w:del w:id="1397"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98" w:author="SA R2-1808961" w:date="2018-05-29T10:47:00Z">
        <w:r w:rsidR="00CC0F58" w:rsidRPr="008621E8">
          <w:rPr>
            <w:highlight w:val="cyan"/>
          </w:rPr>
          <w:t xml:space="preserve">and </w:t>
        </w:r>
      </w:ins>
      <w:ins w:id="1399" w:author="SA R2 -1807910" w:date="2018-05-15T04:58:00Z">
        <w:r w:rsidRPr="008621E8">
          <w:rPr>
            <w:highlight w:val="cyan"/>
          </w:rPr>
          <w:t xml:space="preserve">the network </w:t>
        </w:r>
      </w:ins>
      <w:ins w:id="1400" w:author="SA R2-1808961" w:date="2018-05-29T10:48:00Z">
        <w:r w:rsidR="00CC0F58" w:rsidRPr="008621E8">
          <w:rPr>
            <w:highlight w:val="cyan"/>
          </w:rPr>
          <w:t xml:space="preserve">responds with an </w:t>
        </w:r>
        <w:r w:rsidR="00CC0F58" w:rsidRPr="008621E8">
          <w:rPr>
            <w:i/>
            <w:highlight w:val="cyan"/>
            <w:rPrChange w:id="1401" w:author="SA R2-1808961" w:date="2018-05-29T10:48:00Z">
              <w:rPr/>
            </w:rPrChange>
          </w:rPr>
          <w:t>RRCSetup</w:t>
        </w:r>
        <w:r w:rsidR="00CC0F58" w:rsidRPr="008621E8">
          <w:rPr>
            <w:highlight w:val="cyan"/>
          </w:rPr>
          <w:t xml:space="preserve"> </w:t>
        </w:r>
      </w:ins>
      <w:ins w:id="1402" w:author="SA R2 -1807910" w:date="2018-05-15T04:58:00Z">
        <w:del w:id="1403"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404" w:author="SA R2 -1807910" w:date="2018-05-15T04:58:00Z"/>
          <w:del w:id="1405" w:author="R2-1807911 SA" w:date="2018-06-01T11:34:00Z"/>
          <w:highlight w:val="cyan"/>
        </w:rPr>
      </w:pPr>
      <w:ins w:id="1406" w:author="SA R2 -1807910" w:date="2018-05-15T04:58:00Z">
        <w:del w:id="1407"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408" w:author="SA R2 -1807910" w:date="2018-05-15T04:58:00Z"/>
          <w:highlight w:val="cyan"/>
        </w:rPr>
      </w:pPr>
      <w:bookmarkStart w:id="1409" w:name="_MON_1267947476"/>
      <w:bookmarkStart w:id="1410" w:name="_MON_1289914521"/>
      <w:bookmarkStart w:id="1411" w:name="_MON_1267947623"/>
      <w:bookmarkStart w:id="1412" w:name="_MON_1289914522"/>
      <w:bookmarkStart w:id="1413" w:name="_Toc510531142"/>
      <w:bookmarkEnd w:id="1376"/>
      <w:bookmarkEnd w:id="1409"/>
      <w:bookmarkEnd w:id="1410"/>
      <w:bookmarkEnd w:id="1411"/>
      <w:bookmarkEnd w:id="1412"/>
      <w:ins w:id="1414" w:author="SA R2 -1807910" w:date="2018-05-15T04:58:00Z">
        <w:r w:rsidRPr="008621E8">
          <w:rPr>
            <w:highlight w:val="cyan"/>
          </w:rPr>
          <w:t>5.3.7.2</w:t>
        </w:r>
        <w:r w:rsidRPr="008621E8">
          <w:rPr>
            <w:highlight w:val="cyan"/>
          </w:rPr>
          <w:tab/>
          <w:t>Initiation</w:t>
        </w:r>
        <w:bookmarkEnd w:id="1413"/>
      </w:ins>
    </w:p>
    <w:p w14:paraId="30345ADA" w14:textId="77777777" w:rsidR="00FF5A77" w:rsidRPr="008621E8" w:rsidRDefault="00FF5A77" w:rsidP="00FF5A77">
      <w:pPr>
        <w:rPr>
          <w:ins w:id="1415" w:author="SA R2 -1807910" w:date="2018-05-15T04:58:00Z"/>
          <w:highlight w:val="cyan"/>
        </w:rPr>
      </w:pPr>
      <w:ins w:id="1416"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417" w:author="SA R2 -1807910" w:date="2018-05-15T04:58:00Z"/>
          <w:highlight w:val="cyan"/>
        </w:rPr>
      </w:pPr>
      <w:ins w:id="1418"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419" w:author="SA R2 -1807910" w:date="2018-05-15T04:58:00Z"/>
          <w:highlight w:val="cyan"/>
        </w:rPr>
      </w:pPr>
      <w:ins w:id="1420"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421" w:author="Rapporteur SA" w:date="2018-05-19T18:13:00Z">
        <w:r w:rsidR="008B1493" w:rsidRPr="008621E8">
          <w:rPr>
            <w:highlight w:val="cyan"/>
            <w:lang w:val="sv-SE"/>
          </w:rPr>
          <w:t>8</w:t>
        </w:r>
      </w:ins>
      <w:ins w:id="1422"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423" w:author="SA R2 -1807910" w:date="2018-05-15T04:58:00Z"/>
          <w:highlight w:val="cyan"/>
        </w:rPr>
      </w:pPr>
      <w:ins w:id="1424"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425" w:author="SA R2 -1807910" w:date="2018-05-15T04:58:00Z"/>
          <w:highlight w:val="cyan"/>
        </w:rPr>
      </w:pPr>
      <w:ins w:id="1426"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427" w:author="SA R2 -1807910" w:date="2018-05-15T04:58:00Z"/>
          <w:highlight w:val="cyan"/>
        </w:rPr>
      </w:pPr>
      <w:ins w:id="1428" w:author="SA R2 -1807910" w:date="2018-05-15T04:58:00Z">
        <w:r w:rsidRPr="008621E8">
          <w:rPr>
            <w:highlight w:val="cyan"/>
          </w:rPr>
          <w:t>1&gt;</w:t>
        </w:r>
        <w:r w:rsidRPr="008621E8">
          <w:rPr>
            <w:highlight w:val="cyan"/>
          </w:rPr>
          <w:tab/>
          <w:t>upon an RRC connection reconfiguration failure, in accordance with 5.3.5.</w:t>
        </w:r>
      </w:ins>
      <w:ins w:id="1429" w:author="Rapporteur SA" w:date="2018-05-19T18:17:00Z">
        <w:r w:rsidR="008B1493" w:rsidRPr="008621E8">
          <w:rPr>
            <w:highlight w:val="cyan"/>
            <w:lang w:val="sv-SE"/>
          </w:rPr>
          <w:t>8</w:t>
        </w:r>
      </w:ins>
      <w:ins w:id="1430"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431" w:author="SA R2 -1807910" w:date="2018-05-15T04:58:00Z"/>
          <w:highlight w:val="cyan"/>
        </w:rPr>
      </w:pPr>
      <w:ins w:id="1432"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433" w:author="SA R2 -1807910" w:date="2018-05-15T04:58:00Z"/>
          <w:highlight w:val="cyan"/>
        </w:rPr>
      </w:pPr>
      <w:ins w:id="1434"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435" w:author="SA R2 -1807910" w:date="2018-05-15T04:58:00Z"/>
          <w:highlight w:val="cyan"/>
        </w:rPr>
      </w:pPr>
      <w:ins w:id="1436"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437" w:author="SA R2 -1807910" w:date="2018-05-15T04:58:00Z"/>
          <w:highlight w:val="cyan"/>
        </w:rPr>
      </w:pPr>
      <w:ins w:id="1438"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439" w:author="SA R2 -1807910" w:date="2018-05-15T04:58:00Z"/>
          <w:highlight w:val="cyan"/>
        </w:rPr>
      </w:pPr>
      <w:ins w:id="1440"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441" w:author="SA R2 -1807910" w:date="2018-05-15T04:58:00Z"/>
          <w:highlight w:val="cyan"/>
        </w:rPr>
      </w:pPr>
      <w:ins w:id="1442"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443" w:author="SA R2 -1807910" w:date="2018-05-15T04:58:00Z"/>
          <w:highlight w:val="cyan"/>
        </w:rPr>
      </w:pPr>
      <w:ins w:id="1444"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445" w:author="SA R2 -1807910" w:date="2018-05-15T04:58:00Z"/>
          <w:highlight w:val="cyan"/>
          <w:lang w:val="en-GB"/>
        </w:rPr>
      </w:pPr>
      <w:ins w:id="1446"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447" w:author="SA R2 -1807910" w:date="2018-05-15T04:58:00Z"/>
          <w:highlight w:val="cyan"/>
          <w:lang w:val="en-GB"/>
        </w:rPr>
      </w:pPr>
      <w:ins w:id="1448"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449" w:author="SA R2 -1807910" w:date="2018-05-15T04:58:00Z"/>
          <w:highlight w:val="cyan"/>
          <w:lang w:val="en-GB"/>
        </w:rPr>
      </w:pPr>
      <w:ins w:id="1450"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451" w:author="R2-1807911 SA" w:date="2018-06-01T11:26:00Z"/>
          <w:highlight w:val="cyan"/>
        </w:rPr>
        <w:pPrChange w:id="1452" w:author="R2-1807911 SA" w:date="2018-06-01T11:27:00Z">
          <w:pPr>
            <w:pStyle w:val="EditorsNote"/>
          </w:pPr>
        </w:pPrChange>
      </w:pPr>
      <w:ins w:id="1453" w:author="SA R2 -1807910" w:date="2018-05-15T04:58:00Z">
        <w:del w:id="1454"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55" w:author="SA R2 -1807910" w:date="2018-05-15T04:58:00Z"/>
          <w:rFonts w:eastAsia="Batang"/>
          <w:noProof/>
          <w:highlight w:val="cyan"/>
          <w:lang w:eastAsia="en-US"/>
        </w:rPr>
      </w:pPr>
      <w:ins w:id="1456"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57" w:author="SA R2 -1807910" w:date="2018-05-15T04:58:00Z"/>
          <w:highlight w:val="cyan"/>
        </w:rPr>
      </w:pPr>
      <w:bookmarkStart w:id="1458" w:name="_Hlk515609884"/>
      <w:ins w:id="1459"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60" w:author="SA R2 -1807910" w:date="2018-05-15T04:58:00Z"/>
          <w:highlight w:val="cyan"/>
        </w:rPr>
      </w:pPr>
      <w:ins w:id="1461"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62" w:author="SA R2 -1807910" w:date="2018-05-15T04:58:00Z"/>
          <w:highlight w:val="cyan"/>
        </w:rPr>
      </w:pPr>
      <w:ins w:id="1463"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64" w:author="SA R2 -1807910" w:date="2018-05-15T04:58:00Z"/>
          <w:highlight w:val="cyan"/>
        </w:rPr>
      </w:pPr>
      <w:ins w:id="1465"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66" w:author="SA R2 -1807910" w:date="2018-05-15T04:58:00Z"/>
          <w:highlight w:val="cyan"/>
        </w:rPr>
      </w:pPr>
      <w:ins w:id="1467"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68" w:author="SA R2 -1807910" w:date="2018-05-15T04:58:00Z"/>
          <w:highlight w:val="cyan"/>
        </w:rPr>
      </w:pPr>
      <w:ins w:id="1469"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70" w:author="R2-1807911 SA" w:date="2018-06-01T09:51:00Z"/>
          <w:rFonts w:eastAsia="Batang"/>
          <w:noProof/>
          <w:highlight w:val="cyan"/>
          <w:lang w:eastAsia="en-US"/>
        </w:rPr>
      </w:pPr>
      <w:bookmarkStart w:id="1471" w:name="_Hlk512504982"/>
      <w:bookmarkEnd w:id="1458"/>
      <w:ins w:id="1472"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73" w:author="R2-1807911 SA" w:date="2018-06-01T09:51:00Z"/>
          <w:highlight w:val="cyan"/>
        </w:rPr>
      </w:pPr>
      <w:ins w:id="1474"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75" w:author="SA R2 -1807910" w:date="2018-05-15T04:58:00Z"/>
          <w:del w:id="1476" w:author="R2-1807911 SA" w:date="2018-06-01T10:12:00Z"/>
          <w:highlight w:val="cyan"/>
          <w:lang w:val="en-GB"/>
        </w:rPr>
      </w:pPr>
      <w:ins w:id="1477" w:author="R2-1807911 SA" w:date="2018-06-01T09:51:00Z">
        <w:r w:rsidRPr="008621E8">
          <w:rPr>
            <w:highlight w:val="cyan"/>
            <w:lang w:val="en-GB"/>
          </w:rPr>
          <w:t>1&gt;</w:t>
        </w:r>
        <w:r w:rsidRPr="008621E8">
          <w:rPr>
            <w:highlight w:val="cyan"/>
            <w:lang w:val="en-GB"/>
          </w:rPr>
          <w:tab/>
        </w:r>
      </w:ins>
      <w:ins w:id="1478"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79" w:author="SA R2 -1807910" w:date="2018-05-15T04:58:00Z"/>
          <w:rFonts w:eastAsia="Batang"/>
          <w:noProof/>
          <w:highlight w:val="cyan"/>
          <w:lang w:eastAsia="en-US"/>
        </w:rPr>
      </w:pPr>
      <w:ins w:id="1480"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71"/>
    <w:p w14:paraId="54656DE0" w14:textId="77777777" w:rsidR="00FF5A77" w:rsidRPr="008621E8" w:rsidRDefault="00FF5A77" w:rsidP="00FF5A77">
      <w:pPr>
        <w:pStyle w:val="Heading4"/>
        <w:rPr>
          <w:ins w:id="1481" w:author="SA R2 -1807910" w:date="2018-05-15T04:58:00Z"/>
          <w:highlight w:val="cyan"/>
        </w:rPr>
      </w:pPr>
      <w:ins w:id="1482"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83" w:author="SA R2 -1807910" w:date="2018-05-15T04:58:00Z"/>
          <w:highlight w:val="cyan"/>
        </w:rPr>
      </w:pPr>
      <w:ins w:id="1484"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85" w:author="SA R2 -1807910" w:date="2018-05-15T04:58:00Z"/>
          <w:highlight w:val="cyan"/>
        </w:rPr>
      </w:pPr>
      <w:ins w:id="1486"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87" w:author="SA R2 -1807910" w:date="2018-05-15T04:58:00Z"/>
          <w:highlight w:val="cyan"/>
        </w:rPr>
      </w:pPr>
      <w:ins w:id="1488"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89" w:author="SA R2 -1807910" w:date="2018-05-15T04:58:00Z"/>
          <w:highlight w:val="cyan"/>
        </w:rPr>
      </w:pPr>
      <w:ins w:id="1490"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91" w:author="SA R2 -1807910" w:date="2018-05-15T04:58:00Z"/>
          <w:highlight w:val="cyan"/>
        </w:rPr>
      </w:pPr>
      <w:ins w:id="1492"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93" w:author="SA R2 -1807910" w:date="2018-05-15T04:58:00Z"/>
          <w:highlight w:val="cyan"/>
        </w:rPr>
      </w:pPr>
      <w:ins w:id="1494"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95" w:author="SA R2 -1807910" w:date="2018-05-15T04:58:00Z"/>
          <w:highlight w:val="cyan"/>
        </w:rPr>
      </w:pPr>
      <w:ins w:id="1496"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97" w:author="SA R2 -1807910" w:date="2018-05-15T04:58:00Z"/>
          <w:highlight w:val="cyan"/>
        </w:rPr>
      </w:pPr>
      <w:ins w:id="1498"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99" w:author="SA R2 -1807910" w:date="2018-05-15T04:58:00Z"/>
          <w:highlight w:val="cyan"/>
        </w:rPr>
      </w:pPr>
      <w:ins w:id="1500" w:author="SA R2 -1807910" w:date="2018-05-15T04:58:00Z">
        <w:del w:id="1501"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502" w:author="SA R2 -1807910" w:date="2018-05-15T04:58:00Z"/>
          <w:del w:id="1503" w:author="Rapporteur SA Rev 1" w:date="2018-05-29T11:32:00Z"/>
          <w:highlight w:val="cyan"/>
          <w:lang w:val="en-US"/>
        </w:rPr>
      </w:pPr>
      <w:ins w:id="1504" w:author="SA R2 -1807910" w:date="2018-05-15T04:58:00Z">
        <w:del w:id="1505"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506" w:author="SA R2 -1807910" w:date="2018-05-15T04:58:00Z"/>
          <w:del w:id="1507" w:author="Rapporteur SA Rev 1" w:date="2018-05-29T11:32:00Z"/>
          <w:highlight w:val="cyan"/>
        </w:rPr>
      </w:pPr>
      <w:ins w:id="1508" w:author="SA R2 -1807910" w:date="2018-05-15T04:58:00Z">
        <w:del w:id="1509"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510" w:author="SA R2 -1807910" w:date="2018-05-15T04:58:00Z"/>
          <w:del w:id="1511" w:author="Rapporteur SA Rev 1" w:date="2018-05-29T11:32:00Z"/>
          <w:highlight w:val="cyan"/>
        </w:rPr>
      </w:pPr>
      <w:ins w:id="1512" w:author="SA R2 -1807910" w:date="2018-05-15T04:58:00Z">
        <w:del w:id="1513"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514" w:author="SA R2 -1807910" w:date="2018-05-15T04:58:00Z"/>
          <w:del w:id="1515" w:author="Rapporteur SA Rev 1" w:date="2018-05-29T11:32:00Z"/>
          <w:highlight w:val="cyan"/>
        </w:rPr>
      </w:pPr>
      <w:ins w:id="1516" w:author="SA R2 -1807910" w:date="2018-05-15T04:58:00Z">
        <w:del w:id="1517"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518" w:author="SA R2 -1807910" w:date="2018-05-15T04:58:00Z"/>
          <w:highlight w:val="cyan"/>
        </w:rPr>
      </w:pPr>
      <w:ins w:id="1519" w:author="SA R2 -1807910" w:date="2018-05-15T04:58:00Z">
        <w:del w:id="1520"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521" w:author="SA R2-1808961" w:date="2018-05-29T10:50:00Z">
        <w:r w:rsidR="00CC0F58" w:rsidRPr="008621E8">
          <w:rPr>
            <w:highlight w:val="cyan"/>
            <w:lang w:val="en-US"/>
            <w:rPrChange w:id="1522" w:author="SA R2-1809108" w:date="2018-05-29T23:54:00Z">
              <w:rPr>
                <w:lang w:val="fi-FI"/>
              </w:rPr>
            </w:rPrChange>
          </w:rPr>
          <w:t xml:space="preserve"> </w:t>
        </w:r>
      </w:ins>
      <w:ins w:id="1523"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524" w:author="SA R2-1808961" w:date="2018-05-29T10:50:00Z"/>
          <w:highlight w:val="cyan"/>
        </w:rPr>
      </w:pPr>
      <w:ins w:id="1525"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526" w:author="SA R2 -1807910" w:date="2018-05-15T04:58:00Z"/>
          <w:highlight w:val="cyan"/>
        </w:rPr>
      </w:pPr>
      <w:ins w:id="1527"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528" w:author="SA R2 -1807910" w:date="2018-05-15T04:58:00Z"/>
          <w:highlight w:val="cyan"/>
        </w:rPr>
      </w:pPr>
      <w:ins w:id="1529"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530" w:author="SA R2 -1807910" w:date="2018-05-15T04:58:00Z"/>
          <w:highlight w:val="cyan"/>
        </w:rPr>
      </w:pPr>
      <w:ins w:id="1531"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532" w:author="SA R2 -1807910" w:date="2018-05-15T04:58:00Z"/>
          <w:highlight w:val="cyan"/>
        </w:rPr>
      </w:pPr>
      <w:ins w:id="1533"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534" w:author="SA R2 -1807910" w:date="2018-05-15T04:58:00Z"/>
          <w:del w:id="1535" w:author="Rapporteur SA Rev 1" w:date="2018-05-29T11:32:00Z"/>
          <w:highlight w:val="cyan"/>
          <w:lang w:val="sv-SE"/>
        </w:rPr>
      </w:pPr>
      <w:ins w:id="1536" w:author="SA R2 -1807910" w:date="2018-05-15T04:58:00Z">
        <w:del w:id="1537"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538" w:author="SA R2 -1807910" w:date="2018-05-15T04:58:00Z"/>
          <w:highlight w:val="cyan"/>
          <w:lang w:val="en-US" w:eastAsia="zh-CN"/>
        </w:rPr>
      </w:pPr>
      <w:ins w:id="1539"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540" w:author="SA R2 -1807910" w:date="2018-05-15T04:58:00Z"/>
          <w:highlight w:val="cyan"/>
        </w:rPr>
      </w:pPr>
      <w:ins w:id="1541"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542" w:author="SA R2 -1807910" w:date="2018-05-31T22:03:00Z"/>
          <w:highlight w:val="cyan"/>
        </w:rPr>
      </w:pPr>
      <w:ins w:id="1543"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544" w:author="SA R2 -1807910" w:date="2018-05-31T22:03:00Z"/>
          <w:highlight w:val="cyan"/>
        </w:rPr>
      </w:pPr>
      <w:ins w:id="1545"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546" w:author="SA R2 -1807910" w:date="2018-05-15T04:58:00Z"/>
          <w:highlight w:val="cyan"/>
        </w:rPr>
      </w:pPr>
      <w:ins w:id="1547"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548" w:author="SA R2 -1807910" w:date="2018-05-15T04:58:00Z"/>
          <w:highlight w:val="cyan"/>
        </w:rPr>
      </w:pPr>
      <w:bookmarkStart w:id="1549" w:name="_Toc510531145"/>
      <w:ins w:id="1550"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551" w:author="SA R2 -1807910" w:date="2018-05-15T04:58:00Z"/>
          <w:highlight w:val="cyan"/>
        </w:rPr>
      </w:pPr>
      <w:ins w:id="1552" w:author="SA R2 -1807910" w:date="2018-05-15T04:58:00Z">
        <w:r w:rsidRPr="008621E8">
          <w:rPr>
            <w:highlight w:val="cyan"/>
          </w:rPr>
          <w:t>The UE shall:</w:t>
        </w:r>
      </w:ins>
    </w:p>
    <w:p w14:paraId="20133605" w14:textId="77777777" w:rsidR="00FF5A77" w:rsidRPr="008621E8" w:rsidRDefault="00FF5A77" w:rsidP="00FF5A77">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57" w:author="SA R2 -1807910" w:date="2018-05-15T04:58:00Z"/>
          <w:rFonts w:eastAsia="Batang"/>
          <w:noProof/>
          <w:highlight w:val="cyan"/>
          <w:lang w:eastAsia="en-US"/>
        </w:rPr>
      </w:pPr>
      <w:ins w:id="1558"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59" w:author="SA R2 -1807910" w:date="2018-05-15T04:58:00Z"/>
          <w:rFonts w:eastAsia="Batang"/>
          <w:noProof/>
          <w:highlight w:val="cyan"/>
          <w:lang w:eastAsia="en-US"/>
        </w:rPr>
      </w:pPr>
      <w:ins w:id="1560"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61" w:author="SA R2 -1807910" w:date="2018-05-15T04:58:00Z"/>
          <w:highlight w:val="cyan"/>
        </w:rPr>
      </w:pPr>
      <w:ins w:id="1562"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63" w:author="SA R2 -1807910" w:date="2018-05-15T04:58:00Z"/>
          <w:highlight w:val="cyan"/>
          <w:lang w:val="en-US"/>
        </w:rPr>
      </w:pPr>
      <w:ins w:id="1564"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65" w:author="SA R2 -1807910" w:date="2018-05-15T04:58:00Z"/>
          <w:highlight w:val="cyan"/>
        </w:rPr>
      </w:pPr>
      <w:ins w:id="1566"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67" w:author="SA R2-1808961" w:date="2018-05-29T10:51:00Z"/>
          <w:highlight w:val="cyan"/>
        </w:rPr>
        <w:pPrChange w:id="1568" w:author="SA R2-1808961" w:date="2018-05-29T10:51:00Z">
          <w:pPr>
            <w:pStyle w:val="B2"/>
            <w:ind w:left="567"/>
          </w:pPr>
        </w:pPrChange>
      </w:pPr>
      <w:ins w:id="1569"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70" w:author="SA R2 -1807910" w:date="2018-05-15T04:58:00Z"/>
          <w:highlight w:val="cyan"/>
        </w:rPr>
        <w:pPrChange w:id="1571" w:author="SA R2-1808961" w:date="2018-05-31T21:59:00Z">
          <w:pPr>
            <w:pStyle w:val="B2"/>
            <w:ind w:left="567"/>
          </w:pPr>
        </w:pPrChange>
      </w:pPr>
      <w:ins w:id="1572" w:author="SA R2-1808961" w:date="2018-05-31T21:59:00Z">
        <w:r w:rsidRPr="008621E8">
          <w:rPr>
            <w:highlight w:val="cyan"/>
            <w:lang w:val="de-DE"/>
          </w:rPr>
          <w:t>1&gt;</w:t>
        </w:r>
        <w:r w:rsidRPr="008621E8">
          <w:rPr>
            <w:highlight w:val="cyan"/>
            <w:lang w:val="de-DE"/>
          </w:rPr>
          <w:tab/>
        </w:r>
      </w:ins>
      <w:ins w:id="1573"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74" w:author="SA R2 -1807910" w:date="2018-05-15T04:58:00Z"/>
          <w:highlight w:val="cyan"/>
        </w:rPr>
      </w:pPr>
      <w:ins w:id="1575"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76" w:author="SA R2 -1807910" w:date="2018-05-15T04:58:00Z"/>
          <w:highlight w:val="cyan"/>
        </w:rPr>
      </w:pPr>
      <w:ins w:id="1577"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78" w:author="SA R2 -1807910" w:date="2018-05-15T04:58:00Z"/>
          <w:highlight w:val="cyan"/>
        </w:rPr>
      </w:pPr>
      <w:ins w:id="1579"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80" w:author="SA R2 -1807910" w:date="2018-05-15T04:58:00Z"/>
          <w:highlight w:val="cyan"/>
        </w:rPr>
      </w:pPr>
      <w:ins w:id="1581"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82" w:author="R2-1807911 SA" w:date="2018-06-01T11:31:00Z"/>
          <w:highlight w:val="cyan"/>
        </w:rPr>
      </w:pPr>
      <w:ins w:id="1583"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84" w:author="SA R2 -1807910" w:date="2018-05-15T04:58:00Z"/>
          <w:highlight w:val="cyan"/>
        </w:rPr>
      </w:pPr>
      <w:ins w:id="1585"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86" w:author="SA R2 -1807910" w:date="2018-05-15T04:58:00Z"/>
          <w:highlight w:val="cyan"/>
        </w:rPr>
      </w:pPr>
      <w:ins w:id="1587"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88" w:author="SA R2 -1807910" w:date="2018-05-15T04:58:00Z"/>
          <w:highlight w:val="cyan"/>
        </w:rPr>
      </w:pPr>
      <w:bookmarkStart w:id="1589" w:name="_Toc510531146"/>
      <w:bookmarkEnd w:id="1549"/>
      <w:ins w:id="1590"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91" w:author="SA R2 -1807910" w:date="2018-05-15T04:58:00Z"/>
          <w:highlight w:val="cyan"/>
        </w:rPr>
      </w:pPr>
      <w:ins w:id="1592"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93" w:author="SA R2 -1807910" w:date="2018-05-15T04:58:00Z"/>
          <w:highlight w:val="cyan"/>
        </w:rPr>
      </w:pPr>
      <w:ins w:id="1594"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95" w:author="SA R2 -1807910" w:date="2018-05-15T04:58:00Z"/>
          <w:highlight w:val="cyan"/>
        </w:rPr>
      </w:pPr>
      <w:bookmarkStart w:id="1596" w:name="_Toc510531147"/>
      <w:bookmarkEnd w:id="1589"/>
      <w:ins w:id="1597"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98" w:author="SA R2 -1807910" w:date="2018-05-15T04:58:00Z"/>
          <w:highlight w:val="cyan"/>
        </w:rPr>
      </w:pPr>
      <w:ins w:id="1599" w:author="SA R2 -1807910" w:date="2018-05-15T04:58:00Z">
        <w:r w:rsidRPr="008621E8">
          <w:rPr>
            <w:highlight w:val="cyan"/>
          </w:rPr>
          <w:t>The UE shall:</w:t>
        </w:r>
      </w:ins>
    </w:p>
    <w:p w14:paraId="2DB41050" w14:textId="77777777" w:rsidR="00FF5A77" w:rsidRPr="008621E8" w:rsidRDefault="00FF5A77" w:rsidP="000026D3">
      <w:pPr>
        <w:pStyle w:val="B1"/>
        <w:rPr>
          <w:ins w:id="1600" w:author="SA R2 -1807910" w:date="2018-05-15T04:58:00Z"/>
          <w:highlight w:val="cyan"/>
        </w:rPr>
      </w:pPr>
      <w:ins w:id="1601"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602" w:author="SA R2 -1807910" w:date="2018-05-15T04:58:00Z"/>
          <w:highlight w:val="cyan"/>
        </w:rPr>
      </w:pPr>
      <w:ins w:id="1603"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604" w:author="SA R2 -1807910" w:date="2018-05-15T04:58:00Z"/>
          <w:highlight w:val="cyan"/>
        </w:rPr>
      </w:pPr>
      <w:ins w:id="1605"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96"/>
    <w:p w14:paraId="7A371D92" w14:textId="77777777" w:rsidR="00FF5A77" w:rsidRPr="008621E8" w:rsidRDefault="00FF5A77" w:rsidP="002D4EB6">
      <w:pPr>
        <w:pStyle w:val="Heading4"/>
        <w:rPr>
          <w:ins w:id="1606" w:author="SA R2 -1807910" w:date="2018-05-15T04:58:00Z"/>
          <w:highlight w:val="cyan"/>
        </w:rPr>
      </w:pPr>
      <w:ins w:id="1607"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608" w:author="SA R2 -1807910" w:date="2018-05-15T06:34:00Z"/>
          <w:highlight w:val="cyan"/>
        </w:rPr>
      </w:pPr>
      <w:ins w:id="1609" w:author="SA R2 -1807910" w:date="2018-05-15T04:58:00Z">
        <w:r w:rsidRPr="008621E8">
          <w:rPr>
            <w:highlight w:val="cyan"/>
          </w:rPr>
          <w:t>The UE shall:</w:t>
        </w:r>
      </w:ins>
    </w:p>
    <w:p w14:paraId="1E8DA88E" w14:textId="118CCC0A" w:rsidR="00FF5A77" w:rsidRPr="008621E8" w:rsidRDefault="00FF5A77" w:rsidP="000B206F">
      <w:pPr>
        <w:pStyle w:val="B1"/>
        <w:rPr>
          <w:ins w:id="1610" w:author="SA R2 -1807910" w:date="2018-05-15T04:54:00Z"/>
          <w:rFonts w:eastAsia="Batang"/>
          <w:noProof/>
          <w:highlight w:val="cyan"/>
          <w:lang w:eastAsia="en-US"/>
        </w:rPr>
      </w:pPr>
      <w:ins w:id="1611"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612" w:name="_Toc510018504"/>
      <w:r w:rsidRPr="008621E8">
        <w:rPr>
          <w:rFonts w:eastAsia="MS Mincho"/>
          <w:highlight w:val="cyan"/>
        </w:rPr>
        <w:t>5.3.8</w:t>
      </w:r>
      <w:r w:rsidRPr="008621E8">
        <w:rPr>
          <w:rFonts w:eastAsia="MS Mincho"/>
          <w:highlight w:val="cyan"/>
        </w:rPr>
        <w:tab/>
        <w:t>RRC connection release</w:t>
      </w:r>
      <w:bookmarkEnd w:id="1612"/>
    </w:p>
    <w:p w14:paraId="331281FE" w14:textId="78B9550C" w:rsidR="006A6E01" w:rsidRPr="008621E8" w:rsidRDefault="006A6E01" w:rsidP="00CE59C2">
      <w:pPr>
        <w:pStyle w:val="EditorsNote"/>
        <w:rPr>
          <w:ins w:id="1613"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614" w:author="SA R2 -1807910" w:date="2018-05-15T06:38:00Z"/>
          <w:highlight w:val="cyan"/>
        </w:rPr>
      </w:pPr>
      <w:bookmarkStart w:id="1615" w:name="_Toc503259983"/>
      <w:ins w:id="1616"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617" w:author="SA R2 -1807910" w:date="2018-05-15T06:38:00Z"/>
          <w:highlight w:val="cyan"/>
        </w:rPr>
      </w:pPr>
      <w:ins w:id="1618" w:author="SA R2 -1807910" w:date="2018-05-15T06:38:00Z">
        <w:r w:rsidRPr="008621E8">
          <w:rPr>
            <w:highlight w:val="cyan"/>
          </w:rPr>
          <w:object w:dxaOrig="7050" w:dyaOrig="1575" w14:anchorId="0FA01EE2">
            <v:shape id="_x0000_i1037" type="#_x0000_t75" style="width:352.5pt;height:79.5pt" o:ole="">
              <v:imagedata r:id="rId46" o:title=""/>
            </v:shape>
            <o:OLEObject Type="Embed" ProgID="Word.Picture.8" ShapeID="_x0000_i1037" DrawAspect="Content" ObjectID="_1591044680" r:id="rId47"/>
          </w:object>
        </w:r>
      </w:ins>
    </w:p>
    <w:p w14:paraId="40F9B8A7" w14:textId="77777777" w:rsidR="000B206F" w:rsidRPr="008621E8" w:rsidRDefault="000B206F" w:rsidP="000B206F">
      <w:pPr>
        <w:pStyle w:val="TF"/>
        <w:rPr>
          <w:ins w:id="1619" w:author="SA R2 -1807910" w:date="2018-05-15T06:38:00Z"/>
          <w:highlight w:val="cyan"/>
        </w:rPr>
      </w:pPr>
      <w:ins w:id="1620"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621" w:author="SA R2 -1807910" w:date="2018-05-15T06:38:00Z"/>
          <w:highlight w:val="cyan"/>
        </w:rPr>
      </w:pPr>
      <w:ins w:id="1622"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623" w:author="SA R2 -1807910" w:date="2018-05-15T06:38:00Z"/>
          <w:highlight w:val="cyan"/>
        </w:rPr>
      </w:pPr>
      <w:ins w:id="1624"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625" w:author="SA R2 -1807910" w:date="2018-05-15T06:38:00Z"/>
          <w:highlight w:val="cyan"/>
        </w:rPr>
      </w:pPr>
      <w:ins w:id="1626"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627" w:author="SA R2 -1807910" w:date="2018-05-15T06:38:00Z"/>
          <w:highlight w:val="cyan"/>
        </w:rPr>
      </w:pPr>
      <w:bookmarkStart w:id="1628" w:name="_1267948855"/>
      <w:bookmarkStart w:id="1629" w:name="_1289914524"/>
      <w:bookmarkStart w:id="1630" w:name="_1582530302"/>
      <w:bookmarkStart w:id="1631" w:name="_1582606777"/>
      <w:bookmarkEnd w:id="1615"/>
      <w:bookmarkEnd w:id="1628"/>
      <w:bookmarkEnd w:id="1629"/>
      <w:bookmarkEnd w:id="1630"/>
      <w:bookmarkEnd w:id="1631"/>
      <w:ins w:id="1632"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633" w:author="SA R2 -1807910" w:date="2018-05-15T06:38:00Z"/>
          <w:highlight w:val="cyan"/>
        </w:rPr>
      </w:pPr>
      <w:ins w:id="1634"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635" w:author="SA R2 -1807910" w:date="2018-05-15T06:38:00Z"/>
          <w:highlight w:val="cyan"/>
        </w:rPr>
      </w:pPr>
      <w:ins w:id="1636"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637" w:author="SA R2 -1807910" w:date="2018-05-15T06:38:00Z"/>
          <w:highlight w:val="cyan"/>
        </w:rPr>
      </w:pPr>
      <w:ins w:id="1638" w:author="SA R2 -1807910" w:date="2018-05-15T06:38:00Z">
        <w:r w:rsidRPr="008621E8">
          <w:rPr>
            <w:highlight w:val="cyan"/>
          </w:rPr>
          <w:t>The UE shall:</w:t>
        </w:r>
      </w:ins>
    </w:p>
    <w:p w14:paraId="0E477888" w14:textId="77777777" w:rsidR="000B206F" w:rsidRPr="008621E8" w:rsidRDefault="000B206F" w:rsidP="000B206F">
      <w:pPr>
        <w:pStyle w:val="B1"/>
        <w:rPr>
          <w:ins w:id="1639" w:author="SA R2 -1807910" w:date="2018-05-15T06:38:00Z"/>
          <w:highlight w:val="cyan"/>
        </w:rPr>
      </w:pPr>
      <w:ins w:id="1640"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641" w:author="SA R2 -1807910" w:date="2018-05-15T06:38:00Z"/>
          <w:rFonts w:eastAsia="MS Mincho"/>
          <w:noProof/>
          <w:color w:val="FF0000"/>
          <w:highlight w:val="cyan"/>
          <w:lang w:eastAsia="en-US"/>
        </w:rPr>
      </w:pPr>
      <w:ins w:id="1642"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643" w:author="SA R2 -1807910" w:date="2018-05-15T06:38:00Z"/>
          <w:highlight w:val="cyan"/>
        </w:rPr>
      </w:pPr>
      <w:ins w:id="1644"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645" w:author="SA R2 -1807910" w:date="2018-05-15T06:38:00Z"/>
          <w:highlight w:val="cyan"/>
        </w:rPr>
      </w:pPr>
      <w:ins w:id="1646"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647" w:author="SA R2 -1807910" w:date="2018-05-15T06:38:00Z"/>
          <w:highlight w:val="cyan"/>
        </w:rPr>
      </w:pPr>
      <w:ins w:id="1648"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649" w:author="SA R2 -1807910" w:date="2018-05-15T06:38:00Z"/>
          <w:highlight w:val="cyan"/>
        </w:rPr>
      </w:pPr>
      <w:ins w:id="1650"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651" w:author="SA R2 -1807910" w:date="2018-05-15T06:38:00Z"/>
          <w:highlight w:val="cyan"/>
        </w:rPr>
      </w:pPr>
      <w:ins w:id="1652"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653" w:author="SA R2 -1807910" w:date="2018-05-15T06:38:00Z"/>
          <w:highlight w:val="cyan"/>
        </w:rPr>
      </w:pPr>
      <w:ins w:id="1654"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55" w:author="SA R2 -1807910" w:date="2018-05-15T06:38:00Z"/>
          <w:highlight w:val="cyan"/>
          <w:lang w:val="en-US"/>
        </w:rPr>
      </w:pPr>
      <w:ins w:id="1656"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57" w:author="SA R2 -1807910" w:date="2018-05-15T06:38:00Z"/>
          <w:highlight w:val="cyan"/>
        </w:rPr>
      </w:pPr>
      <w:ins w:id="1658"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59" w:author="SA R2 -1807910" w:date="2018-05-15T06:38:00Z"/>
          <w:highlight w:val="cyan"/>
        </w:rPr>
      </w:pPr>
      <w:ins w:id="1660"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61" w:author="SA R2 -1807910" w:date="2018-05-31T22:02:00Z"/>
          <w:highlight w:val="cyan"/>
        </w:rPr>
      </w:pPr>
      <w:ins w:id="1662"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63" w:author="SA R2 -1807910" w:date="2018-05-31T22:02:00Z"/>
          <w:highlight w:val="cyan"/>
        </w:rPr>
        <w:pPrChange w:id="1664" w:author="SA R2 -1807910" w:date="2018-05-31T22:02:00Z">
          <w:pPr>
            <w:pStyle w:val="B2"/>
          </w:pPr>
        </w:pPrChange>
      </w:pPr>
      <w:ins w:id="1665"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66" w:author="SA R2 -1807910" w:date="2018-05-15T06:38:00Z"/>
          <w:del w:id="1667" w:author="R2-1807911 SA" w:date="2018-06-01T10:39:00Z"/>
          <w:highlight w:val="cyan"/>
        </w:rPr>
      </w:pPr>
      <w:ins w:id="1668" w:author="SA R2 -1807910" w:date="2018-05-15T06:38:00Z">
        <w:del w:id="1669"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70" w:author="R2-1807911 SA" w:date="2018-06-01T10:28:00Z"/>
          <w:highlight w:val="cyan"/>
          <w:lang w:val="sv-SE"/>
        </w:rPr>
      </w:pPr>
      <w:ins w:id="1671" w:author="R2-1807911 SA" w:date="2018-06-01T10:28:00Z">
        <w:r w:rsidRPr="008621E8">
          <w:rPr>
            <w:highlight w:val="cyan"/>
          </w:rPr>
          <w:t xml:space="preserve">2&gt; </w:t>
        </w:r>
      </w:ins>
      <w:ins w:id="1672" w:author="R2-1807911 SA" w:date="2018-06-01T10:43:00Z">
        <w:r w:rsidR="00DB7F94" w:rsidRPr="008621E8">
          <w:rPr>
            <w:highlight w:val="cyan"/>
            <w:lang w:val="sv-SE"/>
          </w:rPr>
          <w:t xml:space="preserve">if UE has stored stored </w:t>
        </w:r>
      </w:ins>
      <w:ins w:id="1673"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74"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75" w:author="R2-1807911 SA" w:date="2018-06-01T10:45:00Z"/>
          <w:highlight w:val="cyan"/>
        </w:rPr>
      </w:pPr>
      <w:ins w:id="1676" w:author="R2-1807911 SA" w:date="2018-06-01T10:45:00Z">
        <w:r w:rsidRPr="008621E8">
          <w:rPr>
            <w:highlight w:val="cyan"/>
            <w:lang w:val="sv-SE"/>
          </w:rPr>
          <w:t>3</w:t>
        </w:r>
        <w:r w:rsidRPr="008621E8">
          <w:rPr>
            <w:highlight w:val="cyan"/>
          </w:rPr>
          <w:t xml:space="preserve">&gt; </w:t>
        </w:r>
      </w:ins>
      <w:ins w:id="1677" w:author="R2-1807911 SA" w:date="2018-06-01T10:46:00Z">
        <w:r w:rsidRPr="008621E8">
          <w:rPr>
            <w:highlight w:val="cyan"/>
            <w:lang w:val="sv-SE"/>
          </w:rPr>
          <w:t xml:space="preserve">replaces the stored values by new values in </w:t>
        </w:r>
      </w:ins>
      <w:ins w:id="1678" w:author="R2-1807911 SA" w:date="2018-06-01T10:45:00Z">
        <w:r w:rsidRPr="008621E8">
          <w:rPr>
            <w:i/>
            <w:highlight w:val="cyan"/>
            <w:lang w:val="sv-SE"/>
          </w:rPr>
          <w:t>suspendConfig</w:t>
        </w:r>
      </w:ins>
      <w:ins w:id="1679" w:author="R2-1807911 SA" w:date="2018-06-01T10:46:00Z">
        <w:r w:rsidRPr="008621E8">
          <w:rPr>
            <w:i/>
            <w:highlight w:val="cyan"/>
            <w:lang w:val="sv-SE"/>
          </w:rPr>
          <w:t>;</w:t>
        </w:r>
      </w:ins>
    </w:p>
    <w:p w14:paraId="553D9B75" w14:textId="68035668" w:rsidR="00DB7F94" w:rsidRPr="008621E8" w:rsidRDefault="00DB7F94" w:rsidP="00DB7F94">
      <w:pPr>
        <w:pStyle w:val="B2"/>
        <w:rPr>
          <w:ins w:id="1680" w:author="R2-1807911 SA" w:date="2018-06-01T10:46:00Z"/>
          <w:highlight w:val="cyan"/>
          <w:lang w:val="sv-SE"/>
        </w:rPr>
      </w:pPr>
      <w:ins w:id="1681"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82" w:author="R2-1807911 SA" w:date="2018-06-01T10:46:00Z"/>
          <w:highlight w:val="cyan"/>
        </w:rPr>
      </w:pPr>
      <w:ins w:id="1683" w:author="R2-1807911 SA" w:date="2018-06-01T10:46:00Z">
        <w:r w:rsidRPr="008621E8">
          <w:rPr>
            <w:highlight w:val="cyan"/>
            <w:lang w:val="sv-SE"/>
          </w:rPr>
          <w:t>3</w:t>
        </w:r>
        <w:r w:rsidRPr="008621E8">
          <w:rPr>
            <w:highlight w:val="cyan"/>
          </w:rPr>
          <w:t xml:space="preserve">&gt; </w:t>
        </w:r>
      </w:ins>
      <w:ins w:id="1684"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85"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86" w:author="SA R2-1808961" w:date="2018-05-29T10:30:00Z"/>
          <w:highlight w:val="cyan"/>
        </w:rPr>
      </w:pPr>
      <w:ins w:id="1687"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88" w:author="SA R2 -1807910" w:date="2018-05-15T06:38:00Z"/>
          <w:highlight w:val="cyan"/>
        </w:rPr>
      </w:pPr>
      <w:bookmarkStart w:id="1689" w:name="_Hlk515612184"/>
      <w:ins w:id="1690" w:author="SA R2 -1807910" w:date="2018-05-15T06:38:00Z">
        <w:r w:rsidRPr="008621E8">
          <w:rPr>
            <w:highlight w:val="cyan"/>
          </w:rPr>
          <w:t>2&gt;</w:t>
        </w:r>
        <w:r w:rsidRPr="008621E8">
          <w:rPr>
            <w:highlight w:val="cyan"/>
          </w:rPr>
          <w:tab/>
          <w:t>re-establish RLC entities for all SRBs and DRBs;</w:t>
        </w:r>
      </w:ins>
    </w:p>
    <w:bookmarkEnd w:id="1689"/>
    <w:p w14:paraId="7F97CBED" w14:textId="11530DB0" w:rsidR="000B206F" w:rsidRPr="008621E8" w:rsidDel="00DD1EDE" w:rsidRDefault="000B206F" w:rsidP="000B206F">
      <w:pPr>
        <w:pStyle w:val="B2"/>
        <w:rPr>
          <w:ins w:id="1691" w:author="SA R2 -1807910" w:date="2018-05-15T06:38:00Z"/>
          <w:del w:id="1692" w:author="SA R2-1808961" w:date="2018-05-29T10:29:00Z"/>
          <w:highlight w:val="cyan"/>
        </w:rPr>
      </w:pPr>
      <w:ins w:id="1693" w:author="SA R2 -1807910" w:date="2018-05-15T06:38:00Z">
        <w:del w:id="1694"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95" w:author="SA R2 -1807910" w:date="2018-05-15T06:38:00Z"/>
          <w:highlight w:val="cyan"/>
          <w:lang w:val="sv-SE"/>
        </w:rPr>
      </w:pPr>
      <w:ins w:id="1696"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97" w:author="SA R2 -1807910" w:date="2018-05-15T06:38:00Z"/>
          <w:highlight w:val="cyan"/>
        </w:rPr>
      </w:pPr>
      <w:ins w:id="1698"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99" w:author="SA R2 -1807910" w:date="2018-05-15T06:38:00Z"/>
          <w:highlight w:val="cyan"/>
        </w:rPr>
      </w:pPr>
      <w:ins w:id="1700" w:author="SA R2 -1807910" w:date="2018-05-15T06:38:00Z">
        <w:del w:id="1701" w:author="R2-1807911 SA" w:date="2018-06-01T10:50:00Z">
          <w:r w:rsidRPr="008621E8" w:rsidDel="00AC21FE">
            <w:rPr>
              <w:highlight w:val="cyan"/>
              <w:lang w:val="sv-SE"/>
            </w:rPr>
            <w:delText>3</w:delText>
          </w:r>
          <w:r w:rsidRPr="008621E8" w:rsidDel="00AC21FE">
            <w:rPr>
              <w:highlight w:val="cyan"/>
            </w:rPr>
            <w:delText xml:space="preserve">&gt; </w:delText>
          </w:r>
        </w:del>
        <w:del w:id="1702"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03"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704" w:author="R2-1807911 SA" w:date="2018-06-01T10:50:00Z"/>
          <w:highlight w:val="cyan"/>
          <w:lang w:val="sv-SE"/>
        </w:rPr>
      </w:pPr>
      <w:ins w:id="1705"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06"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707" w:author="R2-1807911 SA" w:date="2018-06-01T10:51:00Z"/>
          <w:highlight w:val="cyan"/>
          <w:lang w:val="sv-SE"/>
        </w:rPr>
      </w:pPr>
      <w:ins w:id="1708"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709"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710" w:author="R2-1807911 SA" w:date="2018-06-01T10:52:00Z">
        <w:r w:rsidRPr="008621E8">
          <w:rPr>
            <w:highlight w:val="cyan"/>
            <w:lang w:val="sv-SE"/>
          </w:rPr>
          <w:t>;</w:t>
        </w:r>
      </w:ins>
    </w:p>
    <w:p w14:paraId="1E362447" w14:textId="6715BC3E" w:rsidR="00AC21FE" w:rsidRPr="008621E8" w:rsidRDefault="00AC21FE" w:rsidP="00AC21FE">
      <w:pPr>
        <w:pStyle w:val="B3"/>
        <w:rPr>
          <w:ins w:id="1711" w:author="R2-1807911 SA" w:date="2018-06-01T10:52:00Z"/>
          <w:highlight w:val="cyan"/>
          <w:lang w:val="sv-SE"/>
        </w:rPr>
      </w:pPr>
      <w:ins w:id="1712"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713" w:author="R2-1807911 SA" w:date="2018-06-01T10:55:00Z">
        <w:r w:rsidRPr="008621E8">
          <w:rPr>
            <w:highlight w:val="cyan"/>
            <w:lang w:val="sv-SE"/>
          </w:rPr>
          <w:t xml:space="preserve">of </w:t>
        </w:r>
      </w:ins>
      <w:ins w:id="1714" w:author="R2-1807911 SA" w:date="2018-06-01T10:52:00Z">
        <w:r w:rsidRPr="008621E8">
          <w:rPr>
            <w:highlight w:val="cyan"/>
            <w:lang w:val="sv-SE"/>
          </w:rPr>
          <w:t xml:space="preserve">the cell the UE </w:t>
        </w:r>
      </w:ins>
      <w:ins w:id="1715"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716" w:author="R2-1807911 SA" w:date="2018-06-01T10:54:00Z"/>
          <w:highlight w:val="cyan"/>
          <w:lang w:val="sv-SE"/>
        </w:rPr>
      </w:pPr>
      <w:ins w:id="1717"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718" w:author="R2-1807911 SA" w:date="2018-06-01T10:55:00Z">
        <w:r w:rsidRPr="008621E8">
          <w:rPr>
            <w:highlight w:val="cyan"/>
            <w:lang w:val="sv-SE"/>
          </w:rPr>
          <w:t>ysical cell identity</w:t>
        </w:r>
        <w:r w:rsidRPr="008621E8">
          <w:rPr>
            <w:i/>
            <w:highlight w:val="cyan"/>
            <w:lang w:val="sv-SE"/>
          </w:rPr>
          <w:t xml:space="preserve"> </w:t>
        </w:r>
      </w:ins>
      <w:ins w:id="1719" w:author="R2-1807911 SA" w:date="2018-06-01T10:54:00Z">
        <w:r w:rsidRPr="008621E8">
          <w:rPr>
            <w:highlight w:val="cyan"/>
            <w:lang w:val="sv-SE"/>
          </w:rPr>
          <w:t xml:space="preserve">with the </w:t>
        </w:r>
      </w:ins>
      <w:ins w:id="1720" w:author="R2-1807911 SA" w:date="2018-06-01T10:55:00Z">
        <w:r w:rsidRPr="008621E8">
          <w:rPr>
            <w:highlight w:val="cyan"/>
            <w:lang w:val="sv-SE"/>
          </w:rPr>
          <w:t xml:space="preserve">physical cell identity of </w:t>
        </w:r>
      </w:ins>
      <w:ins w:id="1721"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722" w:author="SA R2 -1807910" w:date="2018-05-15T06:38:00Z"/>
          <w:highlight w:val="cyan"/>
        </w:rPr>
      </w:pPr>
      <w:ins w:id="1723"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724" w:author="SA R2 -1807910" w:date="2018-05-15T06:38:00Z"/>
          <w:highlight w:val="cyan"/>
        </w:rPr>
      </w:pPr>
      <w:ins w:id="1725"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726" w:author="SA R2 -1807910" w:date="2018-05-15T06:38:00Z"/>
          <w:highlight w:val="cyan"/>
        </w:rPr>
      </w:pPr>
      <w:ins w:id="1727"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728" w:author="SA R2 -1807910" w:date="2018-05-15T06:38:00Z"/>
          <w:highlight w:val="cyan"/>
        </w:rPr>
      </w:pPr>
      <w:ins w:id="1729"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730" w:author="SA R2 -1807910" w:date="2018-05-15T06:38:00Z"/>
          <w:highlight w:val="cyan"/>
        </w:rPr>
      </w:pPr>
      <w:ins w:id="1731"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732" w:author="SA R2 -1807910" w:date="2018-05-15T06:38:00Z"/>
          <w:highlight w:val="cyan"/>
        </w:rPr>
      </w:pPr>
      <w:ins w:id="1733"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734" w:author="SA R2 -1807910" w:date="2018-05-15T06:38:00Z"/>
          <w:highlight w:val="cyan"/>
        </w:rPr>
      </w:pPr>
      <w:ins w:id="1735"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736" w:author="SA R2 -1807910" w:date="2018-05-15T06:38:00Z"/>
          <w:highlight w:val="cyan"/>
        </w:rPr>
      </w:pPr>
      <w:ins w:id="1737"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738" w:author="SA R2 -1807910" w:date="2018-05-15T06:38:00Z"/>
          <w:highlight w:val="cyan"/>
        </w:rPr>
      </w:pPr>
      <w:ins w:id="1739"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740" w:author="SA R2 -1807910" w:date="2018-05-15T06:38:00Z"/>
          <w:highlight w:val="cyan"/>
        </w:rPr>
      </w:pPr>
      <w:ins w:id="1741"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742" w:author="SA R2 -1807910" w:date="2018-05-15T06:38:00Z"/>
          <w:highlight w:val="cyan"/>
        </w:rPr>
      </w:pPr>
      <w:bookmarkStart w:id="1743" w:name="_Toc503259986"/>
      <w:ins w:id="1744"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745" w:author="SA R2 -1807910" w:date="2018-05-15T06:38:00Z"/>
          <w:highlight w:val="cyan"/>
        </w:rPr>
      </w:pPr>
      <w:ins w:id="1746" w:author="SA R2 -1807910" w:date="2018-05-15T06:38:00Z">
        <w:r w:rsidRPr="008621E8">
          <w:rPr>
            <w:highlight w:val="cyan"/>
          </w:rPr>
          <w:t>The UE shall:</w:t>
        </w:r>
      </w:ins>
    </w:p>
    <w:p w14:paraId="555192B4" w14:textId="77777777" w:rsidR="000B206F" w:rsidRPr="008621E8" w:rsidRDefault="000B206F" w:rsidP="000B206F">
      <w:pPr>
        <w:pStyle w:val="B1"/>
        <w:rPr>
          <w:ins w:id="1747" w:author="SA R2 -1807910" w:date="2018-05-15T06:38:00Z"/>
          <w:highlight w:val="cyan"/>
        </w:rPr>
      </w:pPr>
      <w:ins w:id="1748"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749" w:author="SA R2 -1807910" w:date="2018-05-15T06:38:00Z"/>
          <w:highlight w:val="cyan"/>
        </w:rPr>
      </w:pPr>
      <w:ins w:id="1750"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751" w:author="SA R2 -1807910" w:date="2018-05-15T06:38:00Z"/>
          <w:highlight w:val="cyan"/>
        </w:rPr>
      </w:pPr>
      <w:ins w:id="1752"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753" w:author="SA R2 -1807910" w:date="2018-05-15T06:38:00Z"/>
          <w:highlight w:val="cyan"/>
        </w:rPr>
      </w:pPr>
      <w:bookmarkStart w:id="1754" w:name="_Toc503259988"/>
      <w:bookmarkEnd w:id="1743"/>
      <w:ins w:id="1755"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54"/>
      </w:ins>
    </w:p>
    <w:p w14:paraId="1306DCE8" w14:textId="77777777" w:rsidR="000B206F" w:rsidRPr="008621E8" w:rsidRDefault="000B206F" w:rsidP="000B206F">
      <w:pPr>
        <w:rPr>
          <w:ins w:id="1756" w:author="SA R2 -1807910" w:date="2018-05-15T06:38:00Z"/>
          <w:highlight w:val="cyan"/>
        </w:rPr>
      </w:pPr>
      <w:ins w:id="1757"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58" w:author="SA R2 -1807910" w:date="2018-05-15T06:38:00Z"/>
          <w:highlight w:val="cyan"/>
        </w:rPr>
      </w:pPr>
      <w:ins w:id="1759"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60" w:author="SA R2 -1807910" w:date="2018-05-15T06:38:00Z"/>
          <w:highlight w:val="cyan"/>
        </w:rPr>
      </w:pPr>
      <w:ins w:id="1761"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62" w:author="SA R2 -1807910" w:date="2018-05-15T06:38:00Z"/>
          <w:highlight w:val="cyan"/>
        </w:rPr>
      </w:pPr>
      <w:ins w:id="1763"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64" w:author="SA R2 -1807910" w:date="2018-05-15T06:38:00Z"/>
          <w:highlight w:val="cyan"/>
        </w:rPr>
      </w:pPr>
      <w:ins w:id="1765" w:author="SA R2 -1807910" w:date="2018-05-15T06:38:00Z">
        <w:r w:rsidRPr="008621E8">
          <w:rPr>
            <w:highlight w:val="cyan"/>
          </w:rPr>
          <w:t>The UE shall:</w:t>
        </w:r>
      </w:ins>
    </w:p>
    <w:p w14:paraId="710BD789" w14:textId="77777777" w:rsidR="000B206F" w:rsidRPr="008621E8" w:rsidRDefault="000B206F" w:rsidP="008F4E2A">
      <w:pPr>
        <w:pStyle w:val="B1"/>
        <w:rPr>
          <w:ins w:id="1766" w:author="SA R2 -1807910" w:date="2018-05-15T06:38:00Z"/>
          <w:highlight w:val="cyan"/>
        </w:rPr>
      </w:pPr>
      <w:ins w:id="1767"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68" w:author="SA R2 -1807910" w:date="2018-05-15T06:38:00Z"/>
          <w:highlight w:val="cyan"/>
        </w:rPr>
      </w:pPr>
      <w:ins w:id="1769" w:author="SA R2 -1807910" w:date="2018-05-15T06:38:00Z">
        <w:r w:rsidRPr="008621E8">
          <w:rPr>
            <w:highlight w:val="cyan"/>
          </w:rPr>
          <w:t>1&gt;</w:t>
        </w:r>
        <w:r w:rsidRPr="008621E8">
          <w:rPr>
            <w:highlight w:val="cyan"/>
          </w:rPr>
          <w:tab/>
          <w:t xml:space="preserve">If UE </w:t>
        </w:r>
      </w:ins>
      <w:ins w:id="1770" w:author="SA R2-1808961" w:date="2018-05-29T10:53:00Z">
        <w:r w:rsidR="00A546B7" w:rsidRPr="008621E8">
          <w:rPr>
            <w:highlight w:val="cyan"/>
          </w:rPr>
          <w:t xml:space="preserve">while in RRC_INACTIVE </w:t>
        </w:r>
      </w:ins>
      <w:ins w:id="1771"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72" w:author="SA R2 -1807910" w:date="2018-05-15T06:38:00Z"/>
          <w:highlight w:val="cyan"/>
        </w:rPr>
      </w:pPr>
      <w:ins w:id="1773"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74" w:author="SA R2 -1807910" w:date="2018-05-15T06:38:00Z"/>
          <w:highlight w:val="cyan"/>
        </w:rPr>
      </w:pPr>
      <w:ins w:id="1775"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76" w:author="SA R2 -1807910" w:date="2018-05-15T06:38:00Z"/>
          <w:highlight w:val="cyan"/>
        </w:rPr>
      </w:pPr>
      <w:ins w:id="1777"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78" w:author="SA R2 -1807910" w:date="2018-05-15T06:38:00Z"/>
          <w:highlight w:val="cyan"/>
        </w:rPr>
      </w:pPr>
      <w:ins w:id="1779"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80" w:name="_Toc510018505"/>
      <w:r w:rsidRPr="008621E8">
        <w:rPr>
          <w:rFonts w:eastAsia="MS Mincho"/>
          <w:highlight w:val="cyan"/>
        </w:rPr>
        <w:t>5.3.9</w:t>
      </w:r>
      <w:r w:rsidRPr="008621E8">
        <w:rPr>
          <w:rFonts w:eastAsia="MS Mincho"/>
          <w:highlight w:val="cyan"/>
        </w:rPr>
        <w:tab/>
        <w:t>RRC connection release requested by upper layers</w:t>
      </w:r>
      <w:bookmarkEnd w:id="1780"/>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81" w:name="_Toc510018506"/>
      <w:bookmarkStart w:id="1782" w:name="_Hlk514301762"/>
      <w:r w:rsidRPr="008621E8">
        <w:rPr>
          <w:highlight w:val="cyan"/>
        </w:rPr>
        <w:t>5.3.10</w:t>
      </w:r>
      <w:r w:rsidRPr="008621E8">
        <w:rPr>
          <w:highlight w:val="cyan"/>
        </w:rPr>
        <w:tab/>
        <w:t>Radio link failure related actions</w:t>
      </w:r>
      <w:bookmarkEnd w:id="1781"/>
    </w:p>
    <w:p w14:paraId="411F6854" w14:textId="77777777" w:rsidR="006A6E01" w:rsidRPr="008621E8" w:rsidRDefault="006A6E01" w:rsidP="006A6E01">
      <w:pPr>
        <w:pStyle w:val="Heading4"/>
        <w:rPr>
          <w:rFonts w:eastAsia="MS Mincho"/>
          <w:highlight w:val="cyan"/>
        </w:rPr>
      </w:pPr>
      <w:bookmarkStart w:id="1783" w:name="_Toc510018507"/>
      <w:bookmarkEnd w:id="1782"/>
      <w:r w:rsidRPr="008621E8">
        <w:rPr>
          <w:rFonts w:eastAsia="MS Mincho"/>
          <w:highlight w:val="cyan"/>
        </w:rPr>
        <w:t>5.3.10.1</w:t>
      </w:r>
      <w:r w:rsidRPr="008621E8">
        <w:rPr>
          <w:rFonts w:eastAsia="MS Mincho"/>
          <w:highlight w:val="cyan"/>
        </w:rPr>
        <w:tab/>
        <w:t>Detection of physical layer problems in RRC_CONNECTED</w:t>
      </w:r>
      <w:bookmarkEnd w:id="1783"/>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84" w:author="SA R2 -1807910" w:date="2018-05-15T06:50:00Z"/>
          <w:highlight w:val="cyan"/>
          <w:lang w:val="en-GB"/>
        </w:rPr>
      </w:pPr>
      <w:del w:id="1785"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86" w:name="_Toc510018508"/>
      <w:r w:rsidRPr="008621E8">
        <w:rPr>
          <w:highlight w:val="cyan"/>
        </w:rPr>
        <w:t>5.3.10.2</w:t>
      </w:r>
      <w:r w:rsidRPr="008621E8">
        <w:rPr>
          <w:highlight w:val="cyan"/>
        </w:rPr>
        <w:tab/>
        <w:t>Recovery of physical layer problems</w:t>
      </w:r>
      <w:bookmarkEnd w:id="1786"/>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87" w:name="_Toc510018509"/>
      <w:r w:rsidRPr="008621E8">
        <w:rPr>
          <w:highlight w:val="cyan"/>
        </w:rPr>
        <w:t>5.3.10.3</w:t>
      </w:r>
      <w:r w:rsidRPr="008621E8">
        <w:rPr>
          <w:highlight w:val="cyan"/>
        </w:rPr>
        <w:tab/>
        <w:t>Detection of radio link failure</w:t>
      </w:r>
      <w:bookmarkEnd w:id="1787"/>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88" w:author="SA R2 -1807910" w:date="2018-05-15T06:50:00Z"/>
          <w:highlight w:val="cyan"/>
          <w:lang w:val="en-GB"/>
        </w:rPr>
      </w:pPr>
      <w:del w:id="1789"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90" w:author="SA R2 -1807910" w:date="2018-05-15T06:51:00Z">
        <w:r w:rsidR="009B756B" w:rsidRPr="008621E8">
          <w:rPr>
            <w:highlight w:val="cyan"/>
            <w:lang w:val="sv-SE"/>
          </w:rPr>
          <w:t>going to RRC_IDLE</w:t>
        </w:r>
      </w:ins>
      <w:del w:id="1791"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92" w:author="SA R2 -1807910" w:date="2018-05-15T06:52:00Z">
        <w:r w:rsidR="009B756B" w:rsidRPr="008621E8">
          <w:rPr>
            <w:highlight w:val="cyan"/>
            <w:lang w:val="en-GB"/>
          </w:rPr>
          <w:t>5.3.11</w:t>
        </w:r>
      </w:ins>
      <w:del w:id="1793"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94" w:author="SA R2 -1807910" w:date="2018-05-15T06:52:00Z">
        <w:r w:rsidR="009B756B" w:rsidRPr="008621E8">
          <w:rPr>
            <w:highlight w:val="cyan"/>
            <w:lang w:val="en-GB"/>
          </w:rPr>
          <w:t>5.3.7</w:t>
        </w:r>
      </w:ins>
      <w:del w:id="1795"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96" w:name="_Hlk504050226"/>
      <w:r w:rsidRPr="008621E8">
        <w:rPr>
          <w:highlight w:val="cyan"/>
          <w:lang w:val="en-GB"/>
        </w:rPr>
        <w:t xml:space="preserve">initiate the SCG failure information procedure as specified in </w:t>
      </w:r>
      <w:bookmarkEnd w:id="1796"/>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97" w:name="_Toc510018510"/>
      <w:r w:rsidRPr="008621E8">
        <w:rPr>
          <w:rFonts w:eastAsia="MS Mincho"/>
          <w:highlight w:val="cyan"/>
        </w:rPr>
        <w:t>5.3.11</w:t>
      </w:r>
      <w:r w:rsidRPr="008621E8">
        <w:rPr>
          <w:rFonts w:eastAsia="MS Mincho"/>
          <w:highlight w:val="cyan"/>
        </w:rPr>
        <w:tab/>
        <w:t xml:space="preserve">UE actions upon </w:t>
      </w:r>
      <w:del w:id="1798" w:author="R2-1807911 SA" w:date="2018-06-01T10:15:00Z">
        <w:r w:rsidRPr="008621E8" w:rsidDel="003405D3">
          <w:rPr>
            <w:rFonts w:eastAsia="MS Mincho"/>
            <w:highlight w:val="cyan"/>
          </w:rPr>
          <w:delText>leaving RRC_CONNECTED</w:delText>
        </w:r>
      </w:del>
      <w:bookmarkEnd w:id="1797"/>
      <w:ins w:id="1799"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800" w:author="SA R2 -1807910" w:date="2018-05-15T06:54:00Z"/>
          <w:highlight w:val="cyan"/>
        </w:rPr>
      </w:pPr>
      <w:ins w:id="1801" w:author="SA R2 -1807910" w:date="2018-05-15T06:54:00Z">
        <w:r w:rsidRPr="008621E8">
          <w:rPr>
            <w:highlight w:val="cyan"/>
          </w:rPr>
          <w:t>UE shall:</w:t>
        </w:r>
      </w:ins>
    </w:p>
    <w:p w14:paraId="1A482212" w14:textId="77777777" w:rsidR="00B61A17" w:rsidRPr="008621E8" w:rsidRDefault="00B61A17" w:rsidP="00B61A17">
      <w:pPr>
        <w:pStyle w:val="B1"/>
        <w:rPr>
          <w:ins w:id="1802" w:author="SA R2 -1807910" w:date="2018-05-15T06:54:00Z"/>
          <w:highlight w:val="cyan"/>
        </w:rPr>
      </w:pPr>
      <w:ins w:id="1803"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804" w:author="SA R2 -1807910" w:date="2018-05-15T06:54:00Z"/>
          <w:highlight w:val="cyan"/>
        </w:rPr>
      </w:pPr>
      <w:ins w:id="1805"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806" w:author="SA R2 -1807910" w:date="2018-05-15T06:54:00Z"/>
          <w:highlight w:val="cyan"/>
        </w:rPr>
      </w:pPr>
      <w:ins w:id="1807"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808" w:author="SA R2 -1807910" w:date="2018-05-15T06:54:00Z"/>
          <w:highlight w:val="cyan"/>
        </w:rPr>
      </w:pPr>
      <w:ins w:id="1809"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810" w:author="SA R2 -1807910" w:date="2018-05-15T06:54:00Z"/>
          <w:highlight w:val="cyan"/>
        </w:rPr>
      </w:pPr>
      <w:ins w:id="1811"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812" w:author="SA R2 -1807910" w:date="2018-05-15T06:54:00Z"/>
          <w:highlight w:val="cyan"/>
        </w:rPr>
      </w:pPr>
      <w:ins w:id="1813"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814" w:name="_Toc510018511"/>
      <w:r w:rsidRPr="008621E8">
        <w:rPr>
          <w:rFonts w:eastAsia="MS Mincho"/>
          <w:highlight w:val="cyan"/>
        </w:rPr>
        <w:t>5.3.12</w:t>
      </w:r>
      <w:r w:rsidRPr="008621E8">
        <w:rPr>
          <w:rFonts w:eastAsia="MS Mincho"/>
          <w:highlight w:val="cyan"/>
        </w:rPr>
        <w:tab/>
        <w:t>UE actions upon PUCCH/SRS release request</w:t>
      </w:r>
      <w:bookmarkEnd w:id="1814"/>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815" w:author="SA R2 -1807910" w:date="2018-05-15T06:57:00Z"/>
          <w:highlight w:val="cyan"/>
        </w:rPr>
      </w:pPr>
      <w:bookmarkStart w:id="1816" w:name="_Toc510018512"/>
      <w:ins w:id="1817"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818" w:author="SA R2 -1807910" w:date="2018-05-15T06:57:00Z"/>
          <w:highlight w:val="cyan"/>
        </w:rPr>
      </w:pPr>
      <w:ins w:id="1819"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820" w:author="SA R2 -1807910" w:date="2018-05-15T06:57:00Z"/>
          <w:highlight w:val="cyan"/>
        </w:rPr>
      </w:pPr>
      <w:ins w:id="1821" w:author="SA R2 -1807910" w:date="2018-05-15T06:57:00Z">
        <w:r w:rsidRPr="008621E8">
          <w:rPr>
            <w:highlight w:val="cyan"/>
          </w:rPr>
          <w:object w:dxaOrig="7050" w:dyaOrig="3465" w14:anchorId="3BD65C9F">
            <v:shape id="_x0000_i1038" type="#_x0000_t75" style="width:352.5pt;height:172.5pt" o:ole="">
              <v:imagedata r:id="rId48" o:title=""/>
            </v:shape>
            <o:OLEObject Type="Embed" ProgID="Word.Picture.8" ShapeID="_x0000_i1038" DrawAspect="Content" ObjectID="_1591044681" r:id="rId49"/>
          </w:object>
        </w:r>
      </w:ins>
    </w:p>
    <w:p w14:paraId="21774C6D" w14:textId="77777777" w:rsidR="00B61A17" w:rsidRPr="008621E8" w:rsidRDefault="00B61A17">
      <w:pPr>
        <w:pStyle w:val="TF"/>
        <w:rPr>
          <w:ins w:id="1822" w:author="SA R2 -1807910" w:date="2018-05-15T06:57:00Z"/>
          <w:highlight w:val="cyan"/>
        </w:rPr>
        <w:pPrChange w:id="1823" w:author="SA R2 -1807910" w:date="2018-05-15T07:06:00Z">
          <w:pPr>
            <w:keepLines/>
            <w:spacing w:after="240"/>
            <w:jc w:val="center"/>
          </w:pPr>
        </w:pPrChange>
      </w:pPr>
      <w:ins w:id="1824"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825" w:author="SA R2 -1807910" w:date="2018-05-15T06:57:00Z"/>
          <w:highlight w:val="cyan"/>
        </w:rPr>
      </w:pPr>
      <w:ins w:id="1826" w:author="SA R2 -1807910" w:date="2018-05-15T06:57:00Z">
        <w:r w:rsidRPr="008621E8">
          <w:rPr>
            <w:highlight w:val="cyan"/>
          </w:rPr>
          <w:object w:dxaOrig="7050" w:dyaOrig="3465" w14:anchorId="29AC1555">
            <v:shape id="_x0000_i1039" type="#_x0000_t75" style="width:352.5pt;height:172.5pt" o:ole="">
              <v:imagedata r:id="rId50" o:title=""/>
            </v:shape>
            <o:OLEObject Type="Embed" ProgID="Word.Picture.8" ShapeID="_x0000_i1039" DrawAspect="Content" ObjectID="_1591044682" r:id="rId51"/>
          </w:object>
        </w:r>
      </w:ins>
    </w:p>
    <w:p w14:paraId="5187BDC6" w14:textId="77777777" w:rsidR="00B61A17" w:rsidRPr="008621E8" w:rsidRDefault="00B61A17">
      <w:pPr>
        <w:pStyle w:val="TF"/>
        <w:rPr>
          <w:ins w:id="1827" w:author="SA R2 -1807910" w:date="2018-05-15T06:57:00Z"/>
          <w:highlight w:val="cyan"/>
        </w:rPr>
        <w:pPrChange w:id="1828" w:author="SA R2 -1807910" w:date="2018-05-15T07:06:00Z">
          <w:pPr>
            <w:keepLines/>
            <w:spacing w:after="240"/>
            <w:jc w:val="center"/>
          </w:pPr>
        </w:pPrChange>
      </w:pPr>
      <w:ins w:id="1829"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830" w:author="SA R2 -1807910" w:date="2018-05-15T06:57:00Z"/>
          <w:highlight w:val="cyan"/>
        </w:rPr>
      </w:pPr>
      <w:ins w:id="1831" w:author="SA R2 -1807910" w:date="2018-05-15T06:57:00Z">
        <w:r w:rsidRPr="008621E8">
          <w:rPr>
            <w:highlight w:val="cyan"/>
          </w:rPr>
          <w:object w:dxaOrig="7050" w:dyaOrig="2295" w14:anchorId="49BB21FD">
            <v:shape id="_x0000_i1040" type="#_x0000_t75" style="width:352.5pt;height:116.25pt" o:ole="">
              <v:imagedata r:id="rId52" o:title=""/>
            </v:shape>
            <o:OLEObject Type="Embed" ProgID="Word.Picture.8" ShapeID="_x0000_i1040" DrawAspect="Content" ObjectID="_1591044683" r:id="rId53"/>
          </w:object>
        </w:r>
      </w:ins>
    </w:p>
    <w:p w14:paraId="0568D966" w14:textId="77777777" w:rsidR="00B61A17" w:rsidRPr="008621E8" w:rsidRDefault="00B61A17">
      <w:pPr>
        <w:pStyle w:val="TF"/>
        <w:rPr>
          <w:ins w:id="1832" w:author="SA R2 -1807910" w:date="2018-05-15T06:57:00Z"/>
          <w:highlight w:val="cyan"/>
        </w:rPr>
        <w:pPrChange w:id="1833" w:author="SA R2 -1807910" w:date="2018-05-15T07:06:00Z">
          <w:pPr>
            <w:keepLines/>
            <w:spacing w:after="240"/>
            <w:jc w:val="center"/>
          </w:pPr>
        </w:pPrChange>
      </w:pPr>
      <w:ins w:id="1834"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835" w:author="SA R2 -1807910" w:date="2018-05-15T06:57:00Z"/>
          <w:highlight w:val="cyan"/>
        </w:rPr>
      </w:pPr>
    </w:p>
    <w:bookmarkStart w:id="1836" w:name="_MON_1586965377"/>
    <w:bookmarkEnd w:id="1836"/>
    <w:p w14:paraId="2AB99A64" w14:textId="77777777" w:rsidR="00B61A17" w:rsidRPr="008621E8" w:rsidRDefault="00B61A17" w:rsidP="00597AED">
      <w:pPr>
        <w:pStyle w:val="TH"/>
        <w:rPr>
          <w:ins w:id="1837" w:author="SA R2 -1807910" w:date="2018-05-15T06:57:00Z"/>
          <w:highlight w:val="cyan"/>
        </w:rPr>
      </w:pPr>
      <w:ins w:id="1838" w:author="SA R2 -1807910" w:date="2018-05-15T06:57:00Z">
        <w:r w:rsidRPr="008621E8">
          <w:rPr>
            <w:highlight w:val="cyan"/>
          </w:rPr>
          <w:object w:dxaOrig="7575" w:dyaOrig="2535" w14:anchorId="2B13C506">
            <v:shape id="_x0000_i1041" type="#_x0000_t75" style="width:382.5pt;height:129.75pt" o:ole="">
              <v:imagedata r:id="rId54" o:title=""/>
            </v:shape>
            <o:OLEObject Type="Embed" ProgID="Word.Picture.8" ShapeID="_x0000_i1041" DrawAspect="Content" ObjectID="_1591044684" r:id="rId55"/>
          </w:object>
        </w:r>
      </w:ins>
    </w:p>
    <w:p w14:paraId="2D64ABD9" w14:textId="77777777" w:rsidR="00B61A17" w:rsidRPr="008621E8" w:rsidRDefault="00B61A17">
      <w:pPr>
        <w:pStyle w:val="TF"/>
        <w:rPr>
          <w:ins w:id="1839" w:author="SA R2 -1807910" w:date="2018-05-15T06:57:00Z"/>
          <w:highlight w:val="cyan"/>
        </w:rPr>
        <w:pPrChange w:id="1840" w:author="SA R2 -1807910" w:date="2018-05-15T07:06:00Z">
          <w:pPr>
            <w:keepLines/>
            <w:spacing w:after="240"/>
            <w:jc w:val="center"/>
          </w:pPr>
        </w:pPrChange>
      </w:pPr>
      <w:ins w:id="1841"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842" w:author="SA R2 -1807910" w:date="2018-05-15T06:57:00Z"/>
          <w:highlight w:val="cyan"/>
        </w:rPr>
      </w:pPr>
    </w:p>
    <w:p w14:paraId="3CDA1AF7" w14:textId="77777777" w:rsidR="00B61A17" w:rsidRPr="008621E8" w:rsidRDefault="00B61A17" w:rsidP="00597AED">
      <w:pPr>
        <w:pStyle w:val="TH"/>
        <w:rPr>
          <w:ins w:id="1843" w:author="SA R2 -1807910" w:date="2018-05-15T06:57:00Z"/>
          <w:highlight w:val="cyan"/>
        </w:rPr>
      </w:pPr>
      <w:ins w:id="1844" w:author="SA R2 -1807910" w:date="2018-05-15T06:57:00Z">
        <w:r w:rsidRPr="008621E8">
          <w:rPr>
            <w:highlight w:val="cyan"/>
          </w:rPr>
          <w:object w:dxaOrig="7050" w:dyaOrig="2295" w14:anchorId="307A300D">
            <v:shape id="_x0000_i1042" type="#_x0000_t75" style="width:352.5pt;height:116.25pt" o:ole="">
              <v:imagedata r:id="rId56" o:title=""/>
            </v:shape>
            <o:OLEObject Type="Embed" ProgID="Word.Picture.8" ShapeID="_x0000_i1042" DrawAspect="Content" ObjectID="_1591044685" r:id="rId57"/>
          </w:object>
        </w:r>
      </w:ins>
    </w:p>
    <w:p w14:paraId="16494FCC" w14:textId="77777777" w:rsidR="00B61A17" w:rsidRPr="008621E8" w:rsidRDefault="00B61A17">
      <w:pPr>
        <w:pStyle w:val="TF"/>
        <w:rPr>
          <w:ins w:id="1845" w:author="SA R2 -1807910" w:date="2018-05-15T06:57:00Z"/>
          <w:highlight w:val="cyan"/>
        </w:rPr>
        <w:pPrChange w:id="1846" w:author="SA R2 -1807910" w:date="2018-05-15T07:06:00Z">
          <w:pPr>
            <w:keepLines/>
            <w:spacing w:after="240"/>
            <w:jc w:val="center"/>
          </w:pPr>
        </w:pPrChange>
      </w:pPr>
      <w:ins w:id="1847"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848" w:author="SA R2 -1807910" w:date="2018-05-15T06:57:00Z"/>
          <w:highlight w:val="cyan"/>
        </w:rPr>
      </w:pPr>
    </w:p>
    <w:p w14:paraId="77E40E2D" w14:textId="77777777" w:rsidR="00B61A17" w:rsidRPr="008621E8" w:rsidRDefault="00B61A17" w:rsidP="00B61A17">
      <w:pPr>
        <w:rPr>
          <w:ins w:id="1849" w:author="SA R2 -1807910" w:date="2018-05-15T06:57:00Z"/>
          <w:highlight w:val="cyan"/>
        </w:rPr>
      </w:pPr>
      <w:ins w:id="1850"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851" w:author="SA R2 -1807910" w:date="2018-05-15T06:57:00Z"/>
          <w:highlight w:val="cyan"/>
        </w:rPr>
      </w:pPr>
      <w:ins w:id="1852"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853" w:author="SA R2 -1807910" w:date="2018-05-15T06:57:00Z"/>
          <w:highlight w:val="cyan"/>
        </w:rPr>
      </w:pPr>
      <w:ins w:id="1854"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55" w:author="SA R2 -1807910" w:date="2018-05-15T06:57:00Z"/>
          <w:highlight w:val="cyan"/>
        </w:rPr>
      </w:pPr>
      <w:ins w:id="1856"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57" w:author="SA R2 -1807910" w:date="2018-05-15T06:57:00Z"/>
          <w:highlight w:val="cyan"/>
        </w:rPr>
      </w:pPr>
      <w:bookmarkStart w:id="1858" w:name="_Hlk512505119"/>
      <w:ins w:id="1859"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58"/>
    <w:p w14:paraId="606F91A6" w14:textId="77777777" w:rsidR="00B61A17" w:rsidRPr="008621E8" w:rsidRDefault="00B61A17" w:rsidP="00E862D4">
      <w:pPr>
        <w:pStyle w:val="B1"/>
        <w:rPr>
          <w:ins w:id="1860" w:author="SA R2 -1807910" w:date="2018-05-15T06:57:00Z"/>
          <w:highlight w:val="cyan"/>
        </w:rPr>
      </w:pPr>
      <w:ins w:id="1861"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62" w:author="SA R2 -1807910" w:date="2018-05-15T06:57:00Z"/>
          <w:highlight w:val="cyan"/>
        </w:rPr>
      </w:pPr>
      <w:ins w:id="1863"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64" w:author="SA R2 -1807910" w:date="2018-05-15T06:57:00Z"/>
          <w:highlight w:val="cyan"/>
        </w:rPr>
      </w:pPr>
      <w:ins w:id="1865"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66" w:author="SA R2 -1807910" w:date="2018-05-15T07:01:00Z">
        <w:r w:rsidR="00BD69C5" w:rsidRPr="008621E8">
          <w:rPr>
            <w:highlight w:val="cyan"/>
          </w:rPr>
          <w:tab/>
        </w:r>
      </w:ins>
      <w:ins w:id="1867"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68" w:author="SA R2 -1807910" w:date="2018-05-15T06:57:00Z"/>
          <w:highlight w:val="cyan"/>
        </w:rPr>
      </w:pPr>
      <w:ins w:id="1869"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70" w:author="SA R2 -1807910" w:date="2018-05-15T06:57:00Z"/>
          <w:highlight w:val="cyan"/>
        </w:rPr>
      </w:pPr>
      <w:ins w:id="1871"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72" w:author="SA R2 -1807910" w:date="2018-05-15T06:57:00Z"/>
          <w:highlight w:val="cyan"/>
        </w:rPr>
      </w:pPr>
      <w:ins w:id="1873"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74" w:author="SA R2 -1807910" w:date="2018-05-15T06:57:00Z"/>
          <w:highlight w:val="cyan"/>
        </w:rPr>
      </w:pPr>
      <w:ins w:id="1875"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76" w:author="SA R2 -1807910" w:date="2018-05-15T06:57:00Z"/>
          <w:highlight w:val="cyan"/>
        </w:rPr>
      </w:pPr>
      <w:ins w:id="1877"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78" w:author="SA R2 -1807910" w:date="2018-05-15T06:57:00Z"/>
          <w:color w:val="FF0000"/>
          <w:highlight w:val="cyan"/>
        </w:rPr>
      </w:pPr>
    </w:p>
    <w:p w14:paraId="2582BB72" w14:textId="77777777" w:rsidR="00B61A17" w:rsidRPr="008621E8" w:rsidRDefault="00B61A17">
      <w:pPr>
        <w:pStyle w:val="Heading4"/>
        <w:rPr>
          <w:ins w:id="1879" w:author="SA R2 -1807910" w:date="2018-05-15T06:57:00Z"/>
          <w:highlight w:val="cyan"/>
        </w:rPr>
        <w:pPrChange w:id="1880" w:author="SA R2 -1807910" w:date="2018-05-15T07:07:00Z">
          <w:pPr>
            <w:keepNext/>
            <w:keepLines/>
            <w:spacing w:before="120"/>
            <w:ind w:left="1418" w:hanging="1418"/>
            <w:outlineLvl w:val="3"/>
          </w:pPr>
        </w:pPrChange>
      </w:pPr>
      <w:ins w:id="1881"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82" w:author="SA R2 -1807910" w:date="2018-05-15T06:57:00Z"/>
          <w:highlight w:val="cyan"/>
        </w:rPr>
      </w:pPr>
      <w:ins w:id="1883"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84" w:author="Rapporteur SA Rev 1" w:date="2018-05-31T09:36:00Z"/>
          <w:highlight w:val="cyan"/>
        </w:rPr>
      </w:pPr>
      <w:ins w:id="1885"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86" w:author="Rapporteur SA Rev 1" w:date="2018-05-31T09:36:00Z"/>
          <w:highlight w:val="cyan"/>
        </w:rPr>
        <w:pPrChange w:id="1887" w:author="Rapporteur SA Rev 1" w:date="2018-05-31T09:37:00Z">
          <w:pPr>
            <w:pStyle w:val="B1"/>
          </w:pPr>
        </w:pPrChange>
      </w:pPr>
      <w:ins w:id="1888" w:author="Rapporteur SA Rev 1" w:date="2018-05-31T09:37:00Z">
        <w:r w:rsidRPr="008621E8">
          <w:rPr>
            <w:highlight w:val="cyan"/>
            <w:lang w:val="en-US"/>
            <w:rPrChange w:id="1889" w:author="SA R2-1809108" w:date="2018-05-31T20:56:00Z">
              <w:rPr>
                <w:lang w:val="fi-FI"/>
              </w:rPr>
            </w:rPrChange>
          </w:rPr>
          <w:t>2</w:t>
        </w:r>
      </w:ins>
      <w:ins w:id="1890" w:author="SA R2 -1807910" w:date="2018-05-15T06:57:00Z">
        <w:del w:id="1891"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92" w:author="Rapporteur SA Rev 1" w:date="2018-05-31T09:36:00Z"/>
          <w:highlight w:val="cyan"/>
        </w:rPr>
      </w:pPr>
      <w:ins w:id="1893"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94" w:author="Rapporteur SA Rev 1" w:date="2018-05-31T09:39:00Z"/>
          <w:highlight w:val="cyan"/>
          <w:lang w:val="en-US"/>
          <w:rPrChange w:id="1895" w:author="SA R2-1809108" w:date="2018-05-31T20:56:00Z">
            <w:rPr>
              <w:ins w:id="1896" w:author="Rapporteur SA Rev 1" w:date="2018-05-31T09:39:00Z"/>
            </w:rPr>
          </w:rPrChange>
        </w:rPr>
      </w:pPr>
      <w:ins w:id="1897" w:author="Rapporteur SA Rev 1" w:date="2018-05-31T09:39:00Z">
        <w:r w:rsidRPr="008621E8">
          <w:rPr>
            <w:highlight w:val="cyan"/>
            <w:lang w:val="en-US"/>
            <w:rPrChange w:id="1898" w:author="SA R2-1809108" w:date="2018-05-31T20:56:00Z">
              <w:rPr>
                <w:lang w:val="fi-FI"/>
              </w:rPr>
            </w:rPrChange>
          </w:rPr>
          <w:t>Editors Note: How to truncate is FFS</w:t>
        </w:r>
        <w:r w:rsidR="00EC32AD" w:rsidRPr="008621E8">
          <w:rPr>
            <w:highlight w:val="cyan"/>
            <w:lang w:val="en-US"/>
            <w:rPrChange w:id="1899" w:author="SA R2-1809108" w:date="2018-05-31T20:56:00Z">
              <w:rPr>
                <w:lang w:val="fi-FI"/>
              </w:rPr>
            </w:rPrChange>
          </w:rPr>
          <w:t xml:space="preserve"> and to be confi</w:t>
        </w:r>
      </w:ins>
      <w:ins w:id="1900" w:author="Rapporteur SA Rev 1" w:date="2018-05-31T09:40:00Z">
        <w:r w:rsidR="00EC32AD" w:rsidRPr="008621E8">
          <w:rPr>
            <w:highlight w:val="cyan"/>
            <w:lang w:val="en-US"/>
            <w:rPrChange w:id="1901" w:author="SA R2-1809108" w:date="2018-05-31T20:56:00Z">
              <w:rPr>
                <w:lang w:val="fi-FI"/>
              </w:rPr>
            </w:rPrChange>
          </w:rPr>
          <w:t>rmed</w:t>
        </w:r>
      </w:ins>
    </w:p>
    <w:p w14:paraId="209D6535" w14:textId="51539912" w:rsidR="00B6115E" w:rsidRPr="008621E8" w:rsidRDefault="00B6115E">
      <w:pPr>
        <w:pStyle w:val="B2"/>
        <w:rPr>
          <w:ins w:id="1902" w:author="SA R2 -1807910" w:date="2018-05-15T06:57:00Z"/>
          <w:highlight w:val="cyan"/>
        </w:rPr>
        <w:pPrChange w:id="190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04"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05" w:author="Rapporteur SA Rev 1" w:date="2018-05-31T09:37:00Z">
        <w:r w:rsidRPr="008621E8">
          <w:rPr>
            <w:highlight w:val="cyan"/>
            <w:lang w:val="en-US"/>
            <w:rPrChange w:id="1906" w:author="SA R2-1809108" w:date="2018-05-31T20:56:00Z">
              <w:rPr>
                <w:lang w:val="fi-FI"/>
              </w:rPr>
            </w:rPrChange>
          </w:rPr>
          <w:t>I-RNTI value</w:t>
        </w:r>
      </w:ins>
      <w:ins w:id="1907" w:author="Rapporteur SA Rev 1" w:date="2018-05-31T09:36:00Z">
        <w:r w:rsidRPr="008621E8">
          <w:rPr>
            <w:highlight w:val="cyan"/>
          </w:rPr>
          <w:t>.</w:t>
        </w:r>
      </w:ins>
    </w:p>
    <w:p w14:paraId="291EAF12" w14:textId="77777777" w:rsidR="00B61A17" w:rsidRPr="008621E8" w:rsidRDefault="00B61A17">
      <w:pPr>
        <w:pStyle w:val="B1"/>
        <w:rPr>
          <w:ins w:id="1908" w:author="SA R2 -1807910" w:date="2018-05-15T06:57:00Z"/>
          <w:highlight w:val="cyan"/>
        </w:rPr>
        <w:pPrChange w:id="1909" w:author="SA R2 -1807910" w:date="2018-05-15T07:08:00Z">
          <w:pPr>
            <w:ind w:left="568" w:hanging="284"/>
          </w:pPr>
        </w:pPrChange>
      </w:pPr>
      <w:ins w:id="1910"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911" w:author="SA R2 -1807910" w:date="2018-05-15T06:57:00Z"/>
          <w:highlight w:val="cyan"/>
        </w:rPr>
      </w:pPr>
      <w:ins w:id="1912"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913" w:author="SA R2 -1807910" w:date="2018-05-15T06:57:00Z"/>
          <w:highlight w:val="cyan"/>
        </w:rPr>
      </w:pPr>
      <w:ins w:id="1914"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915" w:author="SA R2 -1807910" w:date="2018-05-15T06:57:00Z"/>
          <w:highlight w:val="cyan"/>
        </w:rPr>
        <w:pPrChange w:id="1916" w:author="SA R2 -1807910" w:date="2018-05-15T07:08:00Z">
          <w:pPr>
            <w:ind w:left="568" w:hanging="284"/>
          </w:pPr>
        </w:pPrChange>
      </w:pPr>
      <w:ins w:id="1917"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918" w:author="SA R2 -1807910" w:date="2018-05-15T06:57:00Z"/>
          <w:highlight w:val="cyan"/>
        </w:rPr>
        <w:pPrChange w:id="1919" w:author="SA R2 -1807910" w:date="2018-05-15T07:08:00Z">
          <w:pPr>
            <w:ind w:left="568" w:hanging="284"/>
          </w:pPr>
        </w:pPrChange>
      </w:pPr>
      <w:ins w:id="1920"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921" w:author="SA R2 -1807910" w:date="2018-05-15T06:57:00Z"/>
          <w:highlight w:val="cyan"/>
        </w:rPr>
      </w:pPr>
      <w:bookmarkStart w:id="1922" w:name="_Hlk512510609"/>
      <w:ins w:id="1923" w:author="SA R2 -1807910" w:date="2018-05-15T06:57:00Z">
        <w:r w:rsidRPr="008621E8">
          <w:rPr>
            <w:highlight w:val="cyan"/>
          </w:rPr>
          <w:t>Editor’s Note: FFS How to handle the case of Reject</w:t>
        </w:r>
      </w:ins>
    </w:p>
    <w:bookmarkEnd w:id="1922"/>
    <w:p w14:paraId="4C8E1BDC" w14:textId="77777777" w:rsidR="00B61A17" w:rsidRPr="008621E8" w:rsidRDefault="00B61A17">
      <w:pPr>
        <w:pStyle w:val="B1"/>
        <w:rPr>
          <w:ins w:id="1924" w:author="SA R2 -1807910" w:date="2018-05-15T06:57:00Z"/>
          <w:highlight w:val="cyan"/>
        </w:rPr>
        <w:pPrChange w:id="1925" w:author="SA R2 -1807910" w:date="2018-05-15T07:08:00Z">
          <w:pPr>
            <w:ind w:left="568" w:hanging="284"/>
          </w:pPr>
        </w:pPrChange>
      </w:pPr>
      <w:ins w:id="1926"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927" w:author="SA R2 -1807910" w:date="2018-05-15T06:57:00Z"/>
          <w:highlight w:val="cyan"/>
        </w:rPr>
      </w:pPr>
      <w:ins w:id="1928"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929" w:author="SA R2 -1807910" w:date="2018-05-15T06:57:00Z"/>
          <w:highlight w:val="cyan"/>
        </w:rPr>
        <w:pPrChange w:id="1930" w:author="SA R2 -1807910" w:date="2018-05-15T07:08:00Z">
          <w:pPr>
            <w:ind w:left="568" w:hanging="284"/>
          </w:pPr>
        </w:pPrChange>
      </w:pPr>
      <w:ins w:id="1931"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932" w:author="R2-1807911 SA" w:date="2018-06-01T10:57:00Z">
          <w:r w:rsidRPr="008621E8" w:rsidDel="00095C09">
            <w:rPr>
              <w:color w:val="FF0000"/>
              <w:highlight w:val="cyan"/>
            </w:rPr>
            <w:delText>X</w:delText>
          </w:r>
        </w:del>
      </w:ins>
      <w:ins w:id="1933" w:author="R2-1807911 SA" w:date="2018-06-01T10:57:00Z">
        <w:r w:rsidR="00095C09" w:rsidRPr="008621E8">
          <w:rPr>
            <w:color w:val="FF0000"/>
            <w:highlight w:val="cyan"/>
            <w:lang w:val="sv-SE"/>
          </w:rPr>
          <w:t>16</w:t>
        </w:r>
      </w:ins>
      <w:ins w:id="1934"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935" w:author="SA R2 -1807910" w:date="2018-05-15T06:57:00Z"/>
          <w:highlight w:val="cyan"/>
        </w:rPr>
        <w:pPrChange w:id="1936" w:author="SA R2 -1807910" w:date="2018-05-15T07:09:00Z">
          <w:pPr>
            <w:ind w:left="851" w:hanging="284"/>
          </w:pPr>
        </w:pPrChange>
      </w:pPr>
      <w:ins w:id="1937"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938" w:author="SA R2 -1807910" w:date="2018-05-15T06:57:00Z"/>
          <w:highlight w:val="cyan"/>
        </w:rPr>
        <w:pPrChange w:id="1939" w:author="SA R2 -1807910" w:date="2018-05-15T07:09:00Z">
          <w:pPr>
            <w:ind w:left="851" w:hanging="284"/>
          </w:pPr>
        </w:pPrChange>
      </w:pPr>
      <w:ins w:id="1940"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941" w:author="SA R2 -1807910" w:date="2018-05-15T06:57:00Z"/>
          <w:highlight w:val="cyan"/>
        </w:rPr>
        <w:pPrChange w:id="1942" w:author="SA R2 -1807910" w:date="2018-05-15T07:09:00Z">
          <w:pPr>
            <w:ind w:left="851" w:hanging="284"/>
          </w:pPr>
        </w:pPrChange>
      </w:pPr>
      <w:ins w:id="1943"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944" w:author="SA R2 -1807910" w:date="2018-05-15T06:57:00Z"/>
          <w:del w:id="1945" w:author="R2-1807911 SA" w:date="2018-06-01T10:58:00Z"/>
          <w:highlight w:val="cyan"/>
        </w:rPr>
      </w:pPr>
      <w:ins w:id="1946" w:author="SA R2 -1807910" w:date="2018-05-15T06:57:00Z">
        <w:del w:id="1947"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948" w:author="R2-1807911 SA" w:date="2018-06-01T10:57:00Z"/>
          <w:highlight w:val="cyan"/>
          <w:lang w:val="en-US"/>
        </w:rPr>
      </w:pPr>
      <w:ins w:id="1949"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950" w:author="SA R2 -1807910" w:date="2018-05-15T06:57:00Z"/>
          <w:highlight w:val="cyan"/>
        </w:rPr>
        <w:pPrChange w:id="1951" w:author="R2-1807911 SA" w:date="2018-06-01T10:57:00Z">
          <w:pPr>
            <w:pStyle w:val="EditorsNote"/>
          </w:pPr>
        </w:pPrChange>
      </w:pPr>
      <w:ins w:id="1952" w:author="SA R2 -1807910" w:date="2018-05-15T06:57:00Z">
        <w:del w:id="1953"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54" w:author="SA R2 -1807910" w:date="2018-05-15T06:57:00Z"/>
          <w:highlight w:val="cyan"/>
        </w:rPr>
        <w:pPrChange w:id="1955" w:author="SA R2 -1807910" w:date="2018-05-15T07:09:00Z">
          <w:pPr>
            <w:ind w:left="568" w:hanging="284"/>
          </w:pPr>
        </w:pPrChange>
      </w:pPr>
      <w:ins w:id="1956"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57" w:author="SA R2 -1807910" w:date="2018-05-15T06:57:00Z"/>
          <w:highlight w:val="cyan"/>
        </w:rPr>
      </w:pPr>
      <w:ins w:id="1958"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59" w:author="SA R2 -1807910" w:date="2018-05-15T06:57:00Z"/>
          <w:highlight w:val="cyan"/>
        </w:rPr>
        <w:pPrChange w:id="1960" w:author="SA R2 -1807910" w:date="2018-05-15T07:09:00Z">
          <w:pPr>
            <w:ind w:left="568" w:hanging="284"/>
          </w:pPr>
        </w:pPrChange>
      </w:pPr>
      <w:ins w:id="1961"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62" w:author="SA R2 -1807910" w:date="2018-05-15T06:57:00Z"/>
          <w:highlight w:val="cyan"/>
        </w:rPr>
      </w:pPr>
      <w:ins w:id="1963"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64" w:author="SA R2 -1807910" w:date="2018-05-15T06:57:00Z"/>
          <w:highlight w:val="cyan"/>
        </w:rPr>
        <w:pPrChange w:id="1965" w:author="SA R2 -1807910" w:date="2018-05-15T07:09:00Z">
          <w:pPr>
            <w:ind w:left="568" w:hanging="284"/>
          </w:pPr>
        </w:pPrChange>
      </w:pPr>
      <w:ins w:id="1966"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67" w:author="SA R2 -1807910" w:date="2018-05-15T06:57:00Z"/>
          <w:highlight w:val="cyan"/>
        </w:rPr>
      </w:pPr>
      <w:ins w:id="1968"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69" w:author="SA R2 -1807910" w:date="2018-05-15T06:57:00Z"/>
          <w:highlight w:val="cyan"/>
        </w:rPr>
      </w:pPr>
      <w:ins w:id="1970"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71" w:author="SA R2 -1807910" w:date="2018-05-15T06:57:00Z"/>
          <w:highlight w:val="cyan"/>
        </w:rPr>
      </w:pPr>
      <w:bookmarkStart w:id="1972" w:name="_Hlk509832034"/>
      <w:ins w:id="1973" w:author="SA R2 -1807910" w:date="2018-05-15T06:57:00Z">
        <w:r w:rsidRPr="008621E8">
          <w:rPr>
            <w:highlight w:val="cyan"/>
          </w:rPr>
          <w:t>5.3.13.4</w:t>
        </w:r>
        <w:r w:rsidRPr="008621E8">
          <w:rPr>
            <w:highlight w:val="cyan"/>
          </w:rPr>
          <w:tab/>
        </w:r>
        <w:bookmarkStart w:id="1974"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74"/>
      </w:ins>
    </w:p>
    <w:p w14:paraId="5B7CB6F8" w14:textId="77777777" w:rsidR="00B61A17" w:rsidRPr="008621E8" w:rsidRDefault="00B61A17" w:rsidP="00B61A17">
      <w:pPr>
        <w:rPr>
          <w:ins w:id="1975" w:author="SA R2 -1807910" w:date="2018-05-15T06:57:00Z"/>
          <w:highlight w:val="cyan"/>
        </w:rPr>
      </w:pPr>
      <w:ins w:id="1976" w:author="SA R2 -1807910" w:date="2018-05-15T06:57:00Z">
        <w:r w:rsidRPr="008621E8">
          <w:rPr>
            <w:highlight w:val="cyan"/>
          </w:rPr>
          <w:t>The UE shall:</w:t>
        </w:r>
      </w:ins>
    </w:p>
    <w:p w14:paraId="5A844154" w14:textId="77777777" w:rsidR="00B61A17" w:rsidRPr="008621E8" w:rsidRDefault="00B61A17">
      <w:pPr>
        <w:pStyle w:val="B1"/>
        <w:rPr>
          <w:ins w:id="1977" w:author="SA R2 -1807910" w:date="2018-05-15T06:57:00Z"/>
          <w:highlight w:val="cyan"/>
        </w:rPr>
        <w:pPrChange w:id="1978" w:author="SA R2 -1807910" w:date="2018-05-15T07:10:00Z">
          <w:pPr>
            <w:ind w:left="568" w:hanging="284"/>
          </w:pPr>
        </w:pPrChange>
      </w:pPr>
      <w:ins w:id="1979"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80" w:author="SA R2 -1807910" w:date="2018-05-15T06:57:00Z"/>
          <w:highlight w:val="cyan"/>
        </w:rPr>
        <w:pPrChange w:id="1981" w:author="SA R2 -1807910" w:date="2018-05-15T07:10:00Z">
          <w:pPr>
            <w:ind w:left="568" w:hanging="284"/>
          </w:pPr>
        </w:pPrChange>
      </w:pPr>
      <w:ins w:id="1982"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83" w:author="SA R2 -1807910" w:date="2018-05-15T06:57:00Z"/>
          <w:noProof/>
          <w:highlight w:val="cyan"/>
        </w:rPr>
        <w:pPrChange w:id="1984" w:author="SA R2 -1807910" w:date="2018-05-15T07:10:00Z">
          <w:pPr>
            <w:ind w:left="568" w:hanging="284"/>
          </w:pPr>
        </w:pPrChange>
      </w:pPr>
      <w:ins w:id="1985"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86" w:author="SA R2 -1807910" w:date="2018-05-15T06:57:00Z"/>
          <w:highlight w:val="cyan"/>
        </w:rPr>
        <w:pPrChange w:id="1987" w:author="SA R2 -1807910" w:date="2018-05-15T07:10:00Z">
          <w:pPr>
            <w:ind w:left="851" w:hanging="284"/>
          </w:pPr>
        </w:pPrChange>
      </w:pPr>
      <w:ins w:id="1988"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89" w:author="SA R2 -1807910" w:date="2018-05-15T06:57:00Z"/>
          <w:iCs/>
          <w:highlight w:val="cyan"/>
          <w:lang w:eastAsia="ko-KR"/>
        </w:rPr>
        <w:pPrChange w:id="1990" w:author="SA R2 -1807910" w:date="2018-05-15T07:10:00Z">
          <w:pPr>
            <w:ind w:left="851" w:hanging="284"/>
          </w:pPr>
        </w:pPrChange>
      </w:pPr>
      <w:ins w:id="1991"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92" w:author="SA R2 -1807910" w:date="2018-05-15T06:57:00Z"/>
          <w:highlight w:val="cyan"/>
        </w:rPr>
        <w:pPrChange w:id="1993" w:author="SA R2 -1807910" w:date="2018-05-15T07:10:00Z">
          <w:pPr>
            <w:ind w:left="568" w:hanging="284"/>
          </w:pPr>
        </w:pPrChange>
      </w:pPr>
      <w:ins w:id="1994"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95" w:author="SA R2 -1807910" w:date="2018-05-15T06:57:00Z"/>
          <w:highlight w:val="cyan"/>
          <w:lang w:eastAsia="ko-KR"/>
        </w:rPr>
      </w:pPr>
      <w:ins w:id="1996"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97" w:author="SA R2 -1807910" w:date="2018-05-15T06:57:00Z"/>
          <w:iCs/>
          <w:highlight w:val="cyan"/>
          <w:lang w:eastAsia="ko-KR"/>
        </w:rPr>
      </w:pPr>
      <w:ins w:id="1998"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99" w:author="SA R2 -1807910" w:date="2018-05-15T06:57:00Z"/>
          <w:highlight w:val="cyan"/>
        </w:rPr>
      </w:pPr>
      <w:ins w:id="2000"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2001" w:author="SA R2 -1807910" w:date="2018-05-15T06:57:00Z"/>
          <w:rFonts w:eastAsia="Batang"/>
          <w:noProof/>
          <w:highlight w:val="cyan"/>
          <w:lang w:eastAsia="en-US"/>
        </w:rPr>
      </w:pPr>
      <w:ins w:id="2002"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2003" w:author="SA R2 -1807910" w:date="2018-05-15T06:57:00Z"/>
          <w:rFonts w:eastAsia="Batang"/>
          <w:noProof/>
          <w:highlight w:val="cyan"/>
        </w:rPr>
      </w:pPr>
      <w:ins w:id="2004"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2005" w:author="SA R2 -1807910" w:date="2018-05-15T06:57:00Z"/>
          <w:rFonts w:eastAsia="Batang"/>
          <w:noProof/>
          <w:highlight w:val="cyan"/>
        </w:rPr>
      </w:pPr>
      <w:ins w:id="2006"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2007" w:author="SA R2 -1807910" w:date="2018-05-15T06:57:00Z"/>
          <w:rFonts w:eastAsia="Batang"/>
          <w:noProof/>
          <w:highlight w:val="cyan"/>
          <w:lang w:eastAsia="en-US"/>
        </w:rPr>
        <w:pPrChange w:id="2008" w:author="SA R2 -1807910" w:date="2018-05-15T07:11:00Z">
          <w:pPr>
            <w:overflowPunct/>
            <w:autoSpaceDE/>
            <w:adjustRightInd/>
            <w:ind w:left="568" w:hanging="284"/>
          </w:pPr>
        </w:pPrChange>
      </w:pPr>
      <w:ins w:id="2009"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2010" w:author="SA R2 -1807910" w:date="2018-05-15T06:57:00Z"/>
          <w:rFonts w:eastAsia="Batang"/>
          <w:noProof/>
          <w:highlight w:val="cyan"/>
          <w:lang w:eastAsia="en-US"/>
        </w:rPr>
        <w:pPrChange w:id="2011" w:author="SA R2 -1807910" w:date="2018-05-15T07:12:00Z">
          <w:pPr>
            <w:overflowPunct/>
            <w:autoSpaceDE/>
            <w:adjustRightInd/>
            <w:ind w:left="851" w:hanging="284"/>
          </w:pPr>
        </w:pPrChange>
      </w:pPr>
      <w:ins w:id="2012"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2013" w:author="SA R2 -1807910" w:date="2018-05-15T06:57:00Z"/>
          <w:rFonts w:eastAsia="Batang"/>
          <w:noProof/>
          <w:highlight w:val="cyan"/>
        </w:rPr>
      </w:pPr>
      <w:ins w:id="2014"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2015" w:author="SA R2 -1807910" w:date="2018-05-15T06:57:00Z"/>
          <w:highlight w:val="cyan"/>
        </w:rPr>
        <w:pPrChange w:id="2016" w:author="SA R2 -1807910" w:date="2018-05-15T07:11:00Z">
          <w:pPr>
            <w:ind w:left="568" w:hanging="284"/>
          </w:pPr>
        </w:pPrChange>
      </w:pPr>
      <w:ins w:id="2017"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2018" w:author="SA R2 -1807910" w:date="2018-05-15T06:57:00Z"/>
          <w:highlight w:val="cyan"/>
        </w:rPr>
        <w:pPrChange w:id="2019" w:author="SA R2 -1807910" w:date="2018-05-15T07:11:00Z">
          <w:pPr>
            <w:ind w:left="568" w:hanging="284"/>
          </w:pPr>
        </w:pPrChange>
      </w:pPr>
      <w:ins w:id="2020"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2021" w:author="SA R2 -1807910" w:date="2018-05-15T06:57:00Z"/>
          <w:highlight w:val="cyan"/>
        </w:rPr>
        <w:pPrChange w:id="2022" w:author="SA R2 -1807910" w:date="2018-05-15T07:11:00Z">
          <w:pPr>
            <w:ind w:left="568" w:hanging="284"/>
          </w:pPr>
        </w:pPrChange>
      </w:pPr>
      <w:ins w:id="2023"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2024" w:author="SA R2 -1807910" w:date="2018-05-15T06:57:00Z"/>
          <w:highlight w:val="cyan"/>
        </w:rPr>
        <w:pPrChange w:id="2025" w:author="SA R2 -1807910" w:date="2018-05-15T07:12:00Z">
          <w:pPr>
            <w:ind w:left="851" w:hanging="284"/>
          </w:pPr>
        </w:pPrChange>
      </w:pPr>
      <w:ins w:id="2026"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2027" w:author="SA R2 -1807910" w:date="2018-05-15T06:57:00Z"/>
          <w:highlight w:val="cyan"/>
        </w:rPr>
        <w:pPrChange w:id="2028" w:author="SA R2 -1807910" w:date="2018-05-15T07:12:00Z">
          <w:pPr>
            <w:ind w:left="568" w:hanging="284"/>
          </w:pPr>
        </w:pPrChange>
      </w:pPr>
      <w:ins w:id="2029"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2030" w:author="SA R2 -1807910" w:date="2018-05-15T06:57:00Z"/>
          <w:highlight w:val="cyan"/>
        </w:rPr>
      </w:pPr>
      <w:ins w:id="2031"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2032" w:author="SA R2 -1807910" w:date="2018-05-15T06:57:00Z"/>
          <w:highlight w:val="cyan"/>
        </w:rPr>
        <w:pPrChange w:id="2033" w:author="SA R2 -1807910" w:date="2018-05-15T07:12:00Z">
          <w:pPr>
            <w:ind w:left="568" w:hanging="284"/>
          </w:pPr>
        </w:pPrChange>
      </w:pPr>
      <w:ins w:id="2034"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2035" w:author="SA R2 -1807910" w:date="2018-05-15T06:57:00Z"/>
          <w:highlight w:val="cyan"/>
        </w:rPr>
        <w:pPrChange w:id="2036" w:author="SA R2 -1807910" w:date="2018-05-15T07:12:00Z">
          <w:pPr>
            <w:ind w:left="568" w:hanging="284"/>
          </w:pPr>
        </w:pPrChange>
      </w:pPr>
      <w:ins w:id="2037"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2038" w:author="SA R2 -1807910" w:date="2018-05-15T06:57:00Z"/>
          <w:highlight w:val="cyan"/>
        </w:rPr>
      </w:pPr>
      <w:ins w:id="2039"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2040" w:author="SA R2 -1807910" w:date="2018-05-15T06:57:00Z"/>
          <w:highlight w:val="cyan"/>
        </w:rPr>
        <w:pPrChange w:id="2041" w:author="SA R2 -1807910" w:date="2018-05-15T07:12:00Z">
          <w:pPr>
            <w:ind w:left="568" w:hanging="284"/>
          </w:pPr>
        </w:pPrChange>
      </w:pPr>
      <w:ins w:id="2042"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2043" w:author="SA R2 -1807910" w:date="2018-05-15T06:57:00Z"/>
          <w:highlight w:val="cyan"/>
        </w:rPr>
        <w:pPrChange w:id="2044" w:author="SA R2 -1807910" w:date="2018-05-15T07:12:00Z">
          <w:pPr>
            <w:ind w:left="568" w:hanging="284"/>
          </w:pPr>
        </w:pPrChange>
      </w:pPr>
      <w:ins w:id="2045"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2046" w:author="SA R2 -1807910" w:date="2018-05-15T06:57:00Z"/>
          <w:highlight w:val="cyan"/>
        </w:rPr>
        <w:pPrChange w:id="2047" w:author="SA R2 -1807910" w:date="2018-05-15T07:12:00Z">
          <w:pPr>
            <w:ind w:left="568" w:hanging="284"/>
          </w:pPr>
        </w:pPrChange>
      </w:pPr>
      <w:ins w:id="2048"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49" w:author="R2-1807911 SA" w:date="2018-06-01T09:42:00Z">
        <w:r w:rsidR="009F1E3C" w:rsidRPr="008621E8">
          <w:rPr>
            <w:i/>
            <w:highlight w:val="cyan"/>
            <w:lang w:val="sv-SE"/>
          </w:rPr>
          <w:t xml:space="preserve"> </w:t>
        </w:r>
      </w:ins>
      <w:ins w:id="2050" w:author="SA R2 -1807910" w:date="2018-05-15T06:57:00Z">
        <w:r w:rsidRPr="008621E8">
          <w:rPr>
            <w:highlight w:val="cyan"/>
          </w:rPr>
          <w:t>message as follows:</w:t>
        </w:r>
      </w:ins>
    </w:p>
    <w:p w14:paraId="5654F329" w14:textId="77777777" w:rsidR="00B61A17" w:rsidRPr="008621E8" w:rsidRDefault="00B61A17" w:rsidP="00E862D4">
      <w:pPr>
        <w:pStyle w:val="B2"/>
        <w:rPr>
          <w:ins w:id="2051" w:author="SA R2 -1807910" w:date="2018-05-15T06:57:00Z"/>
          <w:highlight w:val="cyan"/>
        </w:rPr>
      </w:pPr>
      <w:ins w:id="2052" w:author="SA R2 -1807910" w:date="2018-05-15T06:57:00Z">
        <w:r w:rsidRPr="008621E8">
          <w:rPr>
            <w:highlight w:val="cyan"/>
          </w:rPr>
          <w:t xml:space="preserve">2&gt;  if the upper layer provides NAS PDU include and set the </w:t>
        </w:r>
        <w:r w:rsidRPr="008621E8">
          <w:rPr>
            <w:i/>
            <w:highlight w:val="cyan"/>
            <w:rPrChange w:id="2053"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54" w:author="SA R2 -1807910" w:date="2018-05-15T06:57:00Z"/>
          <w:highlight w:val="cyan"/>
        </w:rPr>
        <w:pPrChange w:id="2055" w:author="SA R2 -1807910" w:date="2018-05-15T07:12:00Z">
          <w:pPr>
            <w:ind w:left="568" w:hanging="284"/>
          </w:pPr>
        </w:pPrChange>
      </w:pPr>
      <w:ins w:id="2056"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57" w:author="SA R2 -1807910" w:date="2018-05-15T06:57:00Z"/>
          <w:highlight w:val="cyan"/>
        </w:rPr>
        <w:pPrChange w:id="2058" w:author="SA R2 -1807910" w:date="2018-05-15T07:13:00Z">
          <w:pPr>
            <w:ind w:left="568" w:hanging="284"/>
          </w:pPr>
        </w:pPrChange>
      </w:pPr>
      <w:ins w:id="2059" w:author="SA R2 -1807910" w:date="2018-05-15T06:57:00Z">
        <w:r w:rsidRPr="008621E8">
          <w:rPr>
            <w:highlight w:val="cyan"/>
          </w:rPr>
          <w:t>1&gt;</w:t>
        </w:r>
        <w:r w:rsidRPr="008621E8">
          <w:rPr>
            <w:highlight w:val="cyan"/>
          </w:rPr>
          <w:tab/>
          <w:t>the procedure ends.</w:t>
        </w:r>
      </w:ins>
    </w:p>
    <w:bookmarkEnd w:id="1972"/>
    <w:p w14:paraId="2824BEA7" w14:textId="77777777" w:rsidR="00B61A17" w:rsidRPr="008621E8" w:rsidRDefault="00B61A17" w:rsidP="00B61A17">
      <w:pPr>
        <w:pStyle w:val="Heading4"/>
        <w:rPr>
          <w:ins w:id="2060" w:author="SA R2 -1807910" w:date="2018-05-15T06:57:00Z"/>
          <w:highlight w:val="cyan"/>
        </w:rPr>
      </w:pPr>
      <w:ins w:id="2061"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62" w:author="SA R2 -1807910" w:date="2018-05-15T06:57:00Z"/>
          <w:highlight w:val="cyan"/>
        </w:rPr>
      </w:pPr>
      <w:ins w:id="2063" w:author="SA R2 -1807910" w:date="2018-05-15T06:57:00Z">
        <w:r w:rsidRPr="008621E8">
          <w:rPr>
            <w:highlight w:val="cyan"/>
          </w:rPr>
          <w:t>The UE shall:</w:t>
        </w:r>
      </w:ins>
    </w:p>
    <w:p w14:paraId="7B1A1F3C" w14:textId="77777777" w:rsidR="00B61A17" w:rsidRPr="008621E8" w:rsidRDefault="00B61A17" w:rsidP="00B61A17">
      <w:pPr>
        <w:pStyle w:val="B1"/>
        <w:rPr>
          <w:ins w:id="2064" w:author="SA R2 -1807910" w:date="2018-05-15T06:57:00Z"/>
          <w:highlight w:val="cyan"/>
        </w:rPr>
      </w:pPr>
      <w:ins w:id="2065"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66" w:author="SA R2 -1807910" w:date="2018-05-15T06:57:00Z"/>
          <w:highlight w:val="cyan"/>
        </w:rPr>
      </w:pPr>
      <w:ins w:id="2067"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68" w:author="SA R2 -1807910" w:date="2018-05-15T06:57:00Z"/>
          <w:highlight w:val="cyan"/>
        </w:rPr>
      </w:pPr>
      <w:ins w:id="2069"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70" w:author="SA R2 -1807910" w:date="2018-05-15T06:57:00Z"/>
          <w:highlight w:val="cyan"/>
        </w:rPr>
      </w:pPr>
      <w:ins w:id="2071"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72" w:author="SA R2 -1807910" w:date="2018-05-15T06:57:00Z"/>
          <w:highlight w:val="cyan"/>
        </w:rPr>
      </w:pPr>
      <w:ins w:id="2073" w:author="SA R2 -1807910" w:date="2018-05-15T06:57:00Z">
        <w:r w:rsidRPr="008621E8">
          <w:rPr>
            <w:highlight w:val="cyan"/>
          </w:rPr>
          <w:t>The UE shall:</w:t>
        </w:r>
      </w:ins>
    </w:p>
    <w:p w14:paraId="5C583F89" w14:textId="77777777" w:rsidR="00B61A17" w:rsidRPr="008621E8" w:rsidRDefault="00B61A17" w:rsidP="00E862D4">
      <w:pPr>
        <w:pStyle w:val="B1"/>
        <w:rPr>
          <w:ins w:id="2074" w:author="SA R2 -1807910" w:date="2018-05-15T06:57:00Z"/>
          <w:highlight w:val="cyan"/>
        </w:rPr>
      </w:pPr>
      <w:ins w:id="2075"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76" w:author="SA R2 -1807910" w:date="2018-05-15T06:57:00Z"/>
          <w:highlight w:val="cyan"/>
        </w:rPr>
        <w:pPrChange w:id="2077" w:author="SA R2 -1807910" w:date="2018-05-15T07:15:00Z">
          <w:pPr>
            <w:pStyle w:val="B3"/>
          </w:pPr>
        </w:pPrChange>
      </w:pPr>
      <w:ins w:id="2078" w:author="SA R2 -1807910" w:date="2018-05-15T07:15:00Z">
        <w:r w:rsidRPr="008621E8">
          <w:rPr>
            <w:highlight w:val="cyan"/>
            <w:lang w:val="sv-SE"/>
          </w:rPr>
          <w:t>2</w:t>
        </w:r>
      </w:ins>
      <w:ins w:id="2079"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80" w:author="SA R2 -1807910" w:date="2018-05-15T06:57:00Z"/>
          <w:highlight w:val="cyan"/>
          <w:lang w:val="sv-SE"/>
        </w:rPr>
        <w:pPrChange w:id="2081" w:author="SA R2 -1807910" w:date="2018-05-15T07:15:00Z">
          <w:pPr>
            <w:pStyle w:val="B3"/>
          </w:pPr>
        </w:pPrChange>
      </w:pPr>
      <w:ins w:id="2082" w:author="SA R2 -1807910" w:date="2018-05-15T07:15:00Z">
        <w:r w:rsidRPr="008621E8">
          <w:rPr>
            <w:highlight w:val="cyan"/>
            <w:lang w:val="sv-SE"/>
          </w:rPr>
          <w:t>2</w:t>
        </w:r>
      </w:ins>
      <w:ins w:id="2083"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84" w:author="R2-1809112 SA" w:date="2018-06-04T15:31:00Z"/>
          <w:highlight w:val="cyan"/>
        </w:rPr>
      </w:pPr>
      <w:ins w:id="2085"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86" w:author="SA R2 -1807910" w:date="2018-05-15T06:57:00Z"/>
          <w:del w:id="2087" w:author="R2-1809112 SA" w:date="2018-06-04T15:31:00Z"/>
          <w:highlight w:val="cyan"/>
        </w:rPr>
        <w:pPrChange w:id="2088" w:author="SA R2 -1807910" w:date="2018-05-15T07:15:00Z">
          <w:pPr>
            <w:pStyle w:val="B3"/>
          </w:pPr>
        </w:pPrChange>
      </w:pPr>
      <w:ins w:id="2089" w:author="SA R2 -1807910" w:date="2018-05-15T07:15:00Z">
        <w:del w:id="2090" w:author="R2-1809112 SA" w:date="2018-06-04T15:31:00Z">
          <w:r w:rsidRPr="008621E8" w:rsidDel="00576D12">
            <w:rPr>
              <w:highlight w:val="cyan"/>
              <w:lang w:val="sv-SE"/>
            </w:rPr>
            <w:delText>2</w:delText>
          </w:r>
        </w:del>
      </w:ins>
      <w:ins w:id="2091" w:author="SA R2 -1807910" w:date="2018-05-15T06:57:00Z">
        <w:del w:id="2092"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93" w:author="SA R2 -1807910" w:date="2018-05-15T06:57:00Z"/>
          <w:del w:id="2094" w:author="R2-1809112 SA" w:date="2018-06-04T15:31:00Z"/>
          <w:highlight w:val="cyan"/>
          <w:lang w:val="sv-SE"/>
        </w:rPr>
        <w:pPrChange w:id="2095" w:author="SA R2 -1807910" w:date="2018-05-15T07:15:00Z">
          <w:pPr>
            <w:pStyle w:val="B3"/>
          </w:pPr>
        </w:pPrChange>
      </w:pPr>
      <w:ins w:id="2096" w:author="SA R2 -1807910" w:date="2018-05-15T07:15:00Z">
        <w:del w:id="2097" w:author="R2-1809112 SA" w:date="2018-06-04T15:31:00Z">
          <w:r w:rsidRPr="008621E8" w:rsidDel="00576D12">
            <w:rPr>
              <w:highlight w:val="cyan"/>
              <w:lang w:val="sv-SE"/>
            </w:rPr>
            <w:delText>2</w:delText>
          </w:r>
        </w:del>
      </w:ins>
      <w:ins w:id="2098" w:author="SA R2 -1807910" w:date="2018-05-15T06:57:00Z">
        <w:del w:id="2099"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100" w:author="SA R2 -1807910" w:date="2018-05-15T06:57:00Z"/>
          <w:highlight w:val="cyan"/>
        </w:rPr>
      </w:pPr>
      <w:ins w:id="2101"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102" w:author="SA R2 -1807910" w:date="2018-05-15T06:57:00Z"/>
          <w:highlight w:val="cyan"/>
        </w:rPr>
      </w:pPr>
      <w:ins w:id="2103" w:author="SA R2 -1807910" w:date="2018-05-15T06:57:00Z">
        <w:r w:rsidRPr="008621E8">
          <w:rPr>
            <w:highlight w:val="cyan"/>
          </w:rPr>
          <w:t>The UE shall:</w:t>
        </w:r>
      </w:ins>
    </w:p>
    <w:p w14:paraId="0CD29D76" w14:textId="77777777" w:rsidR="00B61A17" w:rsidRPr="008621E8" w:rsidRDefault="00B61A17" w:rsidP="00E862D4">
      <w:pPr>
        <w:pStyle w:val="B1"/>
        <w:rPr>
          <w:ins w:id="2104" w:author="SA R2 -1807910" w:date="2018-05-15T06:57:00Z"/>
          <w:highlight w:val="cyan"/>
        </w:rPr>
      </w:pPr>
      <w:ins w:id="2105"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106" w:author="SA R2 -1807910" w:date="2018-05-15T06:57:00Z"/>
          <w:highlight w:val="cyan"/>
        </w:rPr>
      </w:pPr>
      <w:ins w:id="2107"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108" w:author="SA R2 -1807910" w:date="2018-05-15T06:57:00Z"/>
          <w:highlight w:val="cyan"/>
        </w:rPr>
      </w:pPr>
      <w:ins w:id="2109" w:author="SA R2 -1807910" w:date="2018-05-15T06:57:00Z">
        <w:r w:rsidRPr="008621E8">
          <w:rPr>
            <w:highlight w:val="cyan"/>
          </w:rPr>
          <w:t>The UE shall:</w:t>
        </w:r>
      </w:ins>
    </w:p>
    <w:p w14:paraId="24E8FB6B" w14:textId="2DA84590" w:rsidR="00CF7989" w:rsidRPr="008621E8" w:rsidRDefault="00CF7989" w:rsidP="00CF7989">
      <w:pPr>
        <w:pStyle w:val="B1"/>
        <w:rPr>
          <w:ins w:id="2110" w:author="R2-1807911 SA" w:date="2018-06-01T11:04:00Z"/>
          <w:highlight w:val="cyan"/>
        </w:rPr>
      </w:pPr>
      <w:ins w:id="2111"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112" w:author="SA R2 -1807910" w:date="2018-05-15T06:57:00Z"/>
          <w:highlight w:val="cyan"/>
        </w:rPr>
      </w:pPr>
      <w:ins w:id="2113"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114" w:author="R2-1807911 SA" w:date="2018-06-01T11:05:00Z">
        <w:r w:rsidR="00CF7989" w:rsidRPr="008621E8">
          <w:rPr>
            <w:highlight w:val="cyan"/>
            <w:lang w:val="sv-SE"/>
          </w:rPr>
          <w:t>, if running</w:t>
        </w:r>
      </w:ins>
      <w:ins w:id="2115" w:author="SA R2 -1807910" w:date="2018-05-15T06:57:00Z">
        <w:r w:rsidRPr="008621E8">
          <w:rPr>
            <w:highlight w:val="cyan"/>
          </w:rPr>
          <w:t>;</w:t>
        </w:r>
      </w:ins>
    </w:p>
    <w:p w14:paraId="2DF134C3" w14:textId="77777777" w:rsidR="00B61A17" w:rsidRPr="008621E8" w:rsidRDefault="00B61A17" w:rsidP="00E862D4">
      <w:pPr>
        <w:pStyle w:val="B1"/>
        <w:rPr>
          <w:ins w:id="2116" w:author="SA R2 -1807910" w:date="2018-05-15T06:57:00Z"/>
          <w:highlight w:val="cyan"/>
        </w:rPr>
      </w:pPr>
      <w:ins w:id="2117"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118" w:author="SA R2 -1807910" w:date="2018-05-15T06:57:00Z"/>
          <w:highlight w:val="cyan"/>
        </w:rPr>
      </w:pPr>
      <w:ins w:id="2119"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120" w:author="R2-1807911 SA v2" w:date="2018-06-05T12:58:00Z"/>
          <w:highlight w:val="cyan"/>
        </w:rPr>
      </w:pPr>
      <w:ins w:id="2121" w:author="R2-1807911 SA v2" w:date="2018-06-05T12:58:00Z">
        <w:r w:rsidRPr="008621E8">
          <w:rPr>
            <w:highlight w:val="cyan"/>
          </w:rPr>
          <w:t>1&gt;</w:t>
        </w:r>
        <w:r w:rsidRPr="008621E8">
          <w:rPr>
            <w:highlight w:val="cyan"/>
          </w:rPr>
          <w:tab/>
          <w:t xml:space="preserve">inform </w:t>
        </w:r>
      </w:ins>
      <w:ins w:id="2122" w:author="R2-1807911 SA v2" w:date="2018-06-05T13:02:00Z">
        <w:r w:rsidRPr="008621E8">
          <w:rPr>
            <w:highlight w:val="cyan"/>
            <w:lang w:val="sv-SE"/>
          </w:rPr>
          <w:t xml:space="preserve">the </w:t>
        </w:r>
      </w:ins>
      <w:ins w:id="2123" w:author="R2-1807911 SA v2" w:date="2018-06-05T13:03:00Z">
        <w:r w:rsidRPr="008621E8">
          <w:rPr>
            <w:highlight w:val="cyan"/>
            <w:lang w:val="sv-SE"/>
          </w:rPr>
          <w:t xml:space="preserve">upper </w:t>
        </w:r>
      </w:ins>
      <w:ins w:id="2124" w:author="R2-1807911 SA v2" w:date="2018-06-05T13:02:00Z">
        <w:r w:rsidRPr="008621E8">
          <w:rPr>
            <w:highlight w:val="cyan"/>
            <w:lang w:val="sv-SE"/>
          </w:rPr>
          <w:t>layer that access barring is applicable</w:t>
        </w:r>
      </w:ins>
      <w:ins w:id="2125" w:author="R2-1807911 SA v2" w:date="2018-06-05T12:58:00Z">
        <w:r w:rsidRPr="008621E8">
          <w:rPr>
            <w:highlight w:val="cyan"/>
          </w:rPr>
          <w:t>;</w:t>
        </w:r>
      </w:ins>
    </w:p>
    <w:p w14:paraId="2990C681" w14:textId="12234FCD" w:rsidR="00B61A17" w:rsidRPr="008621E8" w:rsidRDefault="00B61A17" w:rsidP="00E862D4">
      <w:pPr>
        <w:pStyle w:val="B1"/>
        <w:rPr>
          <w:ins w:id="2126" w:author="SA R2 -1807910" w:date="2018-05-15T06:57:00Z"/>
          <w:highlight w:val="cyan"/>
          <w:lang w:val="en-GB"/>
          <w:rPrChange w:id="2127" w:author="R2-1807911 SA v2" w:date="2018-06-05T12:38:00Z">
            <w:rPr>
              <w:ins w:id="2128" w:author="SA R2 -1807910" w:date="2018-05-15T06:57:00Z"/>
            </w:rPr>
          </w:rPrChange>
        </w:rPr>
      </w:pPr>
      <w:ins w:id="2129"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130" w:author="R2-1807911 SA v2" w:date="2018-06-05T13:02:00Z">
        <w:r w:rsidR="00B00CCF" w:rsidRPr="008621E8">
          <w:rPr>
            <w:highlight w:val="cyan"/>
            <w:lang w:val="sv-SE"/>
          </w:rPr>
          <w:t>:</w:t>
        </w:r>
      </w:ins>
      <w:ins w:id="2131" w:author="SA R2 -1807910" w:date="2018-05-15T06:57:00Z">
        <w:del w:id="2132"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133" w:author="SA R2 -1807910" w:date="2018-05-15T06:57:00Z"/>
          <w:highlight w:val="cyan"/>
          <w:lang w:val="en-GB"/>
          <w:rPrChange w:id="2134" w:author="R2-1807911 SA v2" w:date="2018-06-05T12:38:00Z">
            <w:rPr>
              <w:ins w:id="2135" w:author="SA R2 -1807910" w:date="2018-05-15T06:57:00Z"/>
            </w:rPr>
          </w:rPrChange>
        </w:rPr>
      </w:pPr>
      <w:ins w:id="2136"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137"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138" w:author="R2-1807911 SA v2" w:date="2018-06-05T12:36:00Z"/>
          <w:highlight w:val="cyan"/>
          <w:lang w:val="sv-SE"/>
          <w:rPrChange w:id="2139" w:author="R2-1807911 SA v2" w:date="2018-06-05T12:45:00Z">
            <w:rPr>
              <w:ins w:id="2140" w:author="R2-1807911 SA v2" w:date="2018-06-05T12:36:00Z"/>
            </w:rPr>
          </w:rPrChange>
        </w:rPr>
      </w:pPr>
      <w:ins w:id="2141"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142" w:author="R2-1807911 SA v2" w:date="2018-06-05T12:45:00Z">
        <w:r w:rsidRPr="008621E8">
          <w:rPr>
            <w:highlight w:val="cyan"/>
            <w:lang w:val="sv-SE"/>
          </w:rPr>
          <w:t>RRC:</w:t>
        </w:r>
      </w:ins>
    </w:p>
    <w:p w14:paraId="20BDB155" w14:textId="7EFF3CFA" w:rsidR="008743E0" w:rsidRPr="008621E8" w:rsidRDefault="008743E0" w:rsidP="008743E0">
      <w:pPr>
        <w:pStyle w:val="B2"/>
        <w:rPr>
          <w:ins w:id="2143" w:author="R2-1807911 SA v2" w:date="2018-06-05T12:36:00Z"/>
          <w:highlight w:val="cyan"/>
        </w:rPr>
      </w:pPr>
      <w:ins w:id="2144" w:author="R2-1807911 SA v2" w:date="2018-06-05T12:36:00Z">
        <w:r w:rsidRPr="008621E8">
          <w:rPr>
            <w:highlight w:val="cyan"/>
            <w:lang w:val="en-US"/>
          </w:rPr>
          <w:t>2</w:t>
        </w:r>
        <w:r w:rsidRPr="008621E8">
          <w:rPr>
            <w:highlight w:val="cyan"/>
          </w:rPr>
          <w:t>&gt;</w:t>
        </w:r>
        <w:r w:rsidRPr="008621E8">
          <w:rPr>
            <w:highlight w:val="cyan"/>
          </w:rPr>
          <w:tab/>
        </w:r>
      </w:ins>
      <w:ins w:id="2145"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146" w:author="R2-1807911 SA v2" w:date="2018-06-05T12:46:00Z">
        <w:r w:rsidRPr="008621E8">
          <w:rPr>
            <w:highlight w:val="cyan"/>
            <w:lang w:val="sv-SE"/>
          </w:rPr>
          <w:t xml:space="preserve"> the </w:t>
        </w:r>
      </w:ins>
      <w:ins w:id="2147" w:author="R2-1807911 SA v2" w:date="2018-06-05T12:47:00Z">
        <w:r w:rsidR="002F7FC9" w:rsidRPr="008621E8">
          <w:rPr>
            <w:highlight w:val="cyan"/>
            <w:lang w:val="sv-SE"/>
          </w:rPr>
          <w:t xml:space="preserve">Resume </w:t>
        </w:r>
      </w:ins>
      <w:ins w:id="2148" w:author="R2-1807911 SA v2" w:date="2018-06-05T12:46:00Z">
        <w:r w:rsidRPr="008621E8">
          <w:rPr>
            <w:highlight w:val="cyan"/>
            <w:lang w:val="sv-SE"/>
          </w:rPr>
          <w:t xml:space="preserve">procedure </w:t>
        </w:r>
      </w:ins>
      <w:ins w:id="2149" w:author="R2-1807911 SA v2" w:date="2018-06-05T12:45:00Z">
        <w:r w:rsidRPr="008621E8">
          <w:rPr>
            <w:highlight w:val="cyan"/>
            <w:lang w:val="sv-SE"/>
          </w:rPr>
          <w:t>again when barring is aleviated</w:t>
        </w:r>
      </w:ins>
      <w:ins w:id="2150" w:author="R2-1807911 SA v2" w:date="2018-06-05T12:46:00Z">
        <w:r w:rsidRPr="008621E8">
          <w:rPr>
            <w:highlight w:val="cyan"/>
            <w:lang w:val="sv-SE"/>
          </w:rPr>
          <w:t xml:space="preserve"> (</w:t>
        </w:r>
      </w:ins>
      <w:ins w:id="2151" w:author="R2-1807911 SA v2" w:date="2018-06-05T12:53:00Z">
        <w:r w:rsidR="002F7FC9" w:rsidRPr="008621E8">
          <w:rPr>
            <w:highlight w:val="cyan"/>
            <w:lang w:val="sv-SE"/>
          </w:rPr>
          <w:t xml:space="preserve">when </w:t>
        </w:r>
      </w:ins>
      <w:ins w:id="2152" w:author="R2-1807911 SA v2" w:date="2018-06-05T12:45:00Z">
        <w:r w:rsidRPr="008621E8">
          <w:rPr>
            <w:highlight w:val="cyan"/>
            <w:lang w:val="sv-SE"/>
          </w:rPr>
          <w:t>condition</w:t>
        </w:r>
      </w:ins>
      <w:ins w:id="2153" w:author="R2-1807911 SA v2" w:date="2018-06-05T12:53:00Z">
        <w:r w:rsidR="002F7FC9" w:rsidRPr="008621E8">
          <w:rPr>
            <w:highlight w:val="cyan"/>
            <w:lang w:val="sv-SE"/>
          </w:rPr>
          <w:t xml:space="preserve"> </w:t>
        </w:r>
      </w:ins>
      <w:ins w:id="2154" w:author="R2-1807911 SA v2" w:date="2018-06-05T12:45:00Z">
        <w:r w:rsidRPr="008621E8">
          <w:rPr>
            <w:highlight w:val="cyan"/>
            <w:lang w:val="sv-SE"/>
          </w:rPr>
          <w:t>s</w:t>
        </w:r>
      </w:ins>
      <w:ins w:id="2155" w:author="R2-1807911 SA v2" w:date="2018-06-05T12:46:00Z">
        <w:r w:rsidRPr="008621E8">
          <w:rPr>
            <w:highlight w:val="cyan"/>
            <w:lang w:val="sv-SE"/>
          </w:rPr>
          <w:t>pecified in 5.</w:t>
        </w:r>
      </w:ins>
      <w:ins w:id="2156" w:author="R2-1807911 SA v2" w:date="2018-06-05T12:54:00Z">
        <w:r w:rsidR="002F7FC9" w:rsidRPr="008621E8">
          <w:rPr>
            <w:highlight w:val="cyan"/>
            <w:lang w:val="sv-SE"/>
          </w:rPr>
          <w:t>3</w:t>
        </w:r>
      </w:ins>
      <w:ins w:id="2157" w:author="R2-1807911 SA v2" w:date="2018-06-05T12:46:00Z">
        <w:r w:rsidRPr="008621E8">
          <w:rPr>
            <w:highlight w:val="cyan"/>
            <w:lang w:val="sv-SE"/>
          </w:rPr>
          <w:t>.</w:t>
        </w:r>
      </w:ins>
      <w:ins w:id="2158" w:author="R2-1807911 SA v2" w:date="2018-06-05T12:54:00Z">
        <w:r w:rsidR="002F7FC9" w:rsidRPr="008621E8">
          <w:rPr>
            <w:highlight w:val="cyan"/>
            <w:lang w:val="sv-SE"/>
          </w:rPr>
          <w:t>18a is fulfilled</w:t>
        </w:r>
      </w:ins>
      <w:ins w:id="2159" w:author="R2-1807911 SA v2" w:date="2018-06-05T12:46:00Z">
        <w:r w:rsidRPr="008621E8">
          <w:rPr>
            <w:highlight w:val="cyan"/>
            <w:lang w:val="sv-SE"/>
          </w:rPr>
          <w:t>)</w:t>
        </w:r>
      </w:ins>
      <w:ins w:id="2160"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61"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62" w:author="SA R2 -1807910" w:date="2018-05-15T06:57:00Z"/>
          <w:del w:id="2163" w:author="R2-1807911 SA" w:date="2018-06-01T11:17:00Z"/>
          <w:highlight w:val="cyan"/>
        </w:rPr>
      </w:pPr>
      <w:ins w:id="2164" w:author="SA R2 -1807910" w:date="2018-05-15T06:57:00Z">
        <w:del w:id="2165"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66" w:author="R2-1807911 SA" w:date="2018-06-01T11:44:00Z"/>
          <w:highlight w:val="cyan"/>
        </w:rPr>
      </w:pPr>
      <w:ins w:id="2167" w:author="R2-1807911 SA" w:date="2018-06-01T11:44:00Z">
        <w:r w:rsidRPr="008621E8">
          <w:rPr>
            <w:highlight w:val="cyan"/>
          </w:rPr>
          <w:t xml:space="preserve">The UE shall continue to monitor RAN and CN paging </w:t>
        </w:r>
      </w:ins>
      <w:ins w:id="2168" w:author="R2-1807911 SA" w:date="2018-06-01T11:45:00Z">
        <w:r w:rsidRPr="008621E8">
          <w:rPr>
            <w:highlight w:val="cyan"/>
          </w:rPr>
          <w:t>while</w:t>
        </w:r>
        <w:del w:id="2169" w:author="R2-1807911 SA v2" w:date="2018-06-05T12:48:00Z">
          <w:r w:rsidRPr="008621E8" w:rsidDel="002F7FC9">
            <w:rPr>
              <w:highlight w:val="cyan"/>
            </w:rPr>
            <w:delText xml:space="preserve">te </w:delText>
          </w:r>
        </w:del>
      </w:ins>
      <w:ins w:id="2170" w:author="R2-1807911 SA v2" w:date="2018-06-05T12:48:00Z">
        <w:r w:rsidR="002F7FC9" w:rsidRPr="008621E8">
          <w:rPr>
            <w:highlight w:val="cyan"/>
          </w:rPr>
          <w:t xml:space="preserve"> </w:t>
        </w:r>
      </w:ins>
      <w:ins w:id="2171" w:author="R2-1807911 SA" w:date="2018-06-01T11:45:00Z">
        <w:r w:rsidRPr="008621E8">
          <w:rPr>
            <w:highlight w:val="cyan"/>
          </w:rPr>
          <w:t>the timer T302 is running</w:t>
        </w:r>
      </w:ins>
      <w:ins w:id="2172" w:author="R2-1807911 SA" w:date="2018-06-01T11:44:00Z">
        <w:r w:rsidRPr="008621E8">
          <w:rPr>
            <w:highlight w:val="cyan"/>
          </w:rPr>
          <w:t>.</w:t>
        </w:r>
      </w:ins>
    </w:p>
    <w:p w14:paraId="00D7266D" w14:textId="77777777" w:rsidR="00B61A17" w:rsidRPr="008621E8" w:rsidRDefault="00B61A17" w:rsidP="00E862D4">
      <w:pPr>
        <w:pStyle w:val="EditorsNote"/>
        <w:rPr>
          <w:ins w:id="2173" w:author="SA R2 -1807910" w:date="2018-05-15T06:57:00Z"/>
          <w:highlight w:val="cyan"/>
        </w:rPr>
      </w:pPr>
      <w:ins w:id="2174"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75"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76" w:author="R2-1807911 SA v2" w:date="2018-06-05T12:49:00Z"/>
          <w:highlight w:val="cyan"/>
        </w:rPr>
      </w:pPr>
      <w:ins w:id="2177" w:author="R2-1807911 SA v2" w:date="2018-06-05T12:49:00Z">
        <w:r w:rsidRPr="008621E8">
          <w:rPr>
            <w:highlight w:val="cyan"/>
          </w:rPr>
          <w:t>5.3.13.8a</w:t>
        </w:r>
        <w:r w:rsidRPr="008621E8">
          <w:rPr>
            <w:highlight w:val="cyan"/>
          </w:rPr>
          <w:tab/>
          <w:t xml:space="preserve">T302 </w:t>
        </w:r>
      </w:ins>
      <w:ins w:id="2178" w:author="R2-1807911 SA v2" w:date="2018-06-05T12:53:00Z">
        <w:r w:rsidRPr="008621E8">
          <w:rPr>
            <w:highlight w:val="cyan"/>
          </w:rPr>
          <w:t>expiry or stop</w:t>
        </w:r>
      </w:ins>
    </w:p>
    <w:p w14:paraId="6546BD26" w14:textId="77777777" w:rsidR="002F7FC9" w:rsidRPr="008621E8" w:rsidRDefault="002F7FC9" w:rsidP="002F7FC9">
      <w:pPr>
        <w:rPr>
          <w:ins w:id="2179" w:author="R2-1807911 SA v2" w:date="2018-06-05T12:53:00Z"/>
          <w:highlight w:val="cyan"/>
        </w:rPr>
      </w:pPr>
      <w:ins w:id="2180" w:author="R2-1807911 SA v2" w:date="2018-06-05T12:53:00Z">
        <w:r w:rsidRPr="008621E8">
          <w:rPr>
            <w:highlight w:val="cyan"/>
          </w:rPr>
          <w:t>The UE shall:</w:t>
        </w:r>
      </w:ins>
    </w:p>
    <w:p w14:paraId="65D347C0" w14:textId="4CDEAC82" w:rsidR="002F7FC9" w:rsidRPr="008621E8" w:rsidRDefault="002F7FC9" w:rsidP="002F7FC9">
      <w:pPr>
        <w:pStyle w:val="B1"/>
        <w:rPr>
          <w:ins w:id="2181" w:author="R2-1807911 SA v2" w:date="2018-06-05T12:53:00Z"/>
          <w:highlight w:val="cyan"/>
        </w:rPr>
      </w:pPr>
      <w:ins w:id="2182"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83" w:author="R2-1807911 SA v2" w:date="2018-06-05T12:54:00Z"/>
          <w:highlight w:val="cyan"/>
        </w:rPr>
      </w:pPr>
      <w:ins w:id="2184"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85" w:author="R2-1807911 SA v2" w:date="2018-06-05T12:55:00Z">
        <w:r w:rsidRPr="008621E8">
          <w:rPr>
            <w:highlight w:val="cyan"/>
            <w:lang w:val="sv-SE"/>
          </w:rPr>
          <w:t xml:space="preserve"> for mobile terminating calls</w:t>
        </w:r>
      </w:ins>
      <w:ins w:id="2186" w:author="R2-1807911 SA v2" w:date="2018-06-05T12:54:00Z">
        <w:r w:rsidRPr="008621E8">
          <w:rPr>
            <w:highlight w:val="cyan"/>
          </w:rPr>
          <w:t>;</w:t>
        </w:r>
      </w:ins>
    </w:p>
    <w:p w14:paraId="08F23AB8" w14:textId="5DF85213" w:rsidR="002F7FC9" w:rsidRPr="008621E8" w:rsidRDefault="002F7FC9" w:rsidP="002F7FC9">
      <w:pPr>
        <w:pStyle w:val="B2"/>
        <w:rPr>
          <w:ins w:id="2187" w:author="R2-1807911 SA v2" w:date="2018-06-05T12:55:00Z"/>
          <w:highlight w:val="cyan"/>
        </w:rPr>
      </w:pPr>
      <w:ins w:id="2188" w:author="R2-1807911 SA v2" w:date="2018-06-05T12:55:00Z">
        <w:r w:rsidRPr="008621E8">
          <w:rPr>
            <w:highlight w:val="cyan"/>
            <w:lang w:val="en-US"/>
          </w:rPr>
          <w:t>2</w:t>
        </w:r>
        <w:r w:rsidRPr="008621E8">
          <w:rPr>
            <w:highlight w:val="cyan"/>
          </w:rPr>
          <w:t>&gt;</w:t>
        </w:r>
        <w:r w:rsidRPr="008621E8">
          <w:rPr>
            <w:highlight w:val="cyan"/>
          </w:rPr>
          <w:tab/>
        </w:r>
      </w:ins>
      <w:ins w:id="2189" w:author="R2-1807911 SA v2" w:date="2018-06-05T13:05:00Z">
        <w:r w:rsidR="0035667C" w:rsidRPr="008621E8">
          <w:rPr>
            <w:highlight w:val="cyan"/>
            <w:lang w:val="sv-SE"/>
          </w:rPr>
          <w:t>perform access control check as specified in 5.3.14.2</w:t>
        </w:r>
      </w:ins>
      <w:ins w:id="2190" w:author="R2-1807911 SA v2" w:date="2018-06-05T12:55:00Z">
        <w:r w:rsidRPr="008621E8">
          <w:rPr>
            <w:highlight w:val="cyan"/>
          </w:rPr>
          <w:t>;</w:t>
        </w:r>
      </w:ins>
    </w:p>
    <w:p w14:paraId="0EC52D8C" w14:textId="48002547" w:rsidR="002F7FC9" w:rsidRPr="008621E8" w:rsidRDefault="002F7FC9" w:rsidP="002F7FC9">
      <w:pPr>
        <w:pStyle w:val="B1"/>
        <w:rPr>
          <w:ins w:id="2191" w:author="R2-1807911 SA v2" w:date="2018-06-05T12:53:00Z"/>
          <w:highlight w:val="cyan"/>
        </w:rPr>
      </w:pPr>
    </w:p>
    <w:p w14:paraId="3F0287BF" w14:textId="7F5A8381" w:rsidR="00996860" w:rsidRPr="008621E8" w:rsidRDefault="00996860" w:rsidP="00996860">
      <w:pPr>
        <w:pStyle w:val="Heading3"/>
        <w:rPr>
          <w:ins w:id="2192" w:author="SA R2-1809088" w:date="2018-06-01T05:41:00Z"/>
          <w:rFonts w:eastAsia="Malgun Gothic"/>
          <w:highlight w:val="cyan"/>
          <w:lang w:eastAsia="x-none"/>
        </w:rPr>
      </w:pPr>
      <w:ins w:id="2193"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94" w:author="SA R2-1809088" w:date="2018-06-01T05:41:00Z"/>
          <w:highlight w:val="cyan"/>
        </w:rPr>
      </w:pPr>
      <w:ins w:id="2195"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96" w:author="SA R2-1809088" w:date="2018-06-01T05:41:00Z"/>
          <w:highlight w:val="cyan"/>
        </w:rPr>
      </w:pPr>
      <w:ins w:id="2197"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98" w:author="SA R2-1809088" w:date="2018-06-01T05:48:00Z">
        <w:r w:rsidRPr="008621E8">
          <w:rPr>
            <w:highlight w:val="cyan"/>
            <w:lang w:eastAsia="ko-KR"/>
          </w:rPr>
          <w:t xml:space="preserve">TS 24.501 </w:t>
        </w:r>
      </w:ins>
      <w:ins w:id="2199" w:author="SA R2-1809088" w:date="2018-06-01T05:41:00Z">
        <w:r w:rsidRPr="008621E8">
          <w:rPr>
            <w:highlight w:val="cyan"/>
            <w:lang w:eastAsia="ko-KR"/>
          </w:rPr>
          <w:t>[2</w:t>
        </w:r>
      </w:ins>
      <w:ins w:id="2200" w:author="SA R2-1809088" w:date="2018-06-01T05:48:00Z">
        <w:r w:rsidRPr="008621E8">
          <w:rPr>
            <w:highlight w:val="cyan"/>
            <w:lang w:eastAsia="ko-KR"/>
          </w:rPr>
          <w:t>3</w:t>
        </w:r>
      </w:ins>
      <w:ins w:id="2201"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202" w:author="SA R2-1809088" w:date="2018-06-01T05:41:00Z"/>
          <w:highlight w:val="cyan"/>
        </w:rPr>
      </w:pPr>
      <w:ins w:id="2203"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204" w:author="SA R2-1809088" w:date="2018-06-01T05:41:00Z"/>
          <w:highlight w:val="cyan"/>
        </w:rPr>
      </w:pPr>
      <w:ins w:id="2205"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206" w:author="SA R2-1809088" w:date="2018-06-01T05:41:00Z"/>
          <w:highlight w:val="cyan"/>
        </w:rPr>
      </w:pPr>
      <w:ins w:id="2207"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208" w:author="SA R2-1809088" w:date="2018-06-01T05:41:00Z"/>
          <w:highlight w:val="cyan"/>
          <w:lang w:val="en-GB" w:eastAsia="zh-CN"/>
        </w:rPr>
      </w:pPr>
      <w:ins w:id="2209"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210" w:author="SA R2-1809088" w:date="2018-06-01T05:41:00Z"/>
          <w:highlight w:val="cyan"/>
          <w:lang w:val="en-GB"/>
        </w:rPr>
      </w:pPr>
      <w:ins w:id="2211"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212" w:author="SA R2-1809088" w:date="2018-06-01T05:41:00Z"/>
          <w:highlight w:val="cyan"/>
        </w:rPr>
      </w:pPr>
      <w:ins w:id="2213"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214" w:author="SA R2-1809088" w:date="2018-06-01T05:41:00Z"/>
          <w:highlight w:val="cyan"/>
          <w:lang w:eastAsia="ko-KR"/>
        </w:rPr>
      </w:pPr>
      <w:ins w:id="2215"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216" w:author="SA R2-1809088" w:date="2018-06-01T05:41:00Z"/>
          <w:highlight w:val="cyan"/>
          <w:lang w:eastAsia="ko-KR"/>
        </w:rPr>
      </w:pPr>
      <w:ins w:id="2217"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218" w:author="SA R2-1809088" w:date="2018-06-01T05:41:00Z"/>
          <w:highlight w:val="cyan"/>
          <w:lang w:val="en-GB" w:eastAsia="ko-KR"/>
        </w:rPr>
      </w:pPr>
      <w:ins w:id="2219"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220" w:author="SA R2-1809088" w:date="2018-06-01T05:41:00Z"/>
          <w:highlight w:val="cyan"/>
          <w:lang w:eastAsia="ko-KR"/>
        </w:rPr>
      </w:pPr>
      <w:ins w:id="2221"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222" w:author="SA R2-1809088" w:date="2018-06-01T05:41:00Z"/>
          <w:highlight w:val="cyan"/>
        </w:rPr>
      </w:pPr>
      <w:ins w:id="2223"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224" w:author="SA R2-1809088" w:date="2018-06-01T05:41:00Z"/>
          <w:highlight w:val="cyan"/>
        </w:rPr>
      </w:pPr>
      <w:ins w:id="2225"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226" w:author="SA R2-1809088" w:date="2018-06-01T05:41:00Z"/>
          <w:highlight w:val="cyan"/>
        </w:rPr>
      </w:pPr>
      <w:ins w:id="2227"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228" w:author="SA R2-1809088" w:date="2018-06-01T05:41:00Z"/>
          <w:highlight w:val="cyan"/>
        </w:rPr>
      </w:pPr>
      <w:ins w:id="2229"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230" w:author="SA R2-1809088" w:date="2018-06-01T05:49:00Z">
        <w:r w:rsidRPr="008621E8">
          <w:rPr>
            <w:highlight w:val="cyan"/>
            <w:lang w:val="sv-SE"/>
          </w:rPr>
          <w:t xml:space="preserve">TS </w:t>
        </w:r>
        <w:r w:rsidRPr="008621E8">
          <w:rPr>
            <w:highlight w:val="cyan"/>
          </w:rPr>
          <w:t xml:space="preserve">24.501 </w:t>
        </w:r>
      </w:ins>
      <w:ins w:id="2231" w:author="SA R2-1809088" w:date="2018-06-01T05:41:00Z">
        <w:r w:rsidRPr="008621E8">
          <w:rPr>
            <w:highlight w:val="cyan"/>
          </w:rPr>
          <w:t>[</w:t>
        </w:r>
      </w:ins>
      <w:ins w:id="2232" w:author="SA R2-1809088" w:date="2018-06-01T05:49:00Z">
        <w:r w:rsidRPr="008621E8">
          <w:rPr>
            <w:highlight w:val="cyan"/>
            <w:lang w:val="sv-SE"/>
          </w:rPr>
          <w:t>23</w:t>
        </w:r>
      </w:ins>
      <w:ins w:id="2233" w:author="SA R2-1809088" w:date="2018-06-01T05:41:00Z">
        <w:r w:rsidRPr="008621E8">
          <w:rPr>
            <w:highlight w:val="cyan"/>
          </w:rPr>
          <w:t>]):</w:t>
        </w:r>
      </w:ins>
    </w:p>
    <w:p w14:paraId="244C8788" w14:textId="77777777" w:rsidR="00996860" w:rsidRPr="008621E8" w:rsidRDefault="00996860" w:rsidP="00996860">
      <w:pPr>
        <w:pStyle w:val="B4"/>
        <w:rPr>
          <w:ins w:id="2234" w:author="SA R2-1809088" w:date="2018-06-01T05:41:00Z"/>
          <w:highlight w:val="cyan"/>
        </w:rPr>
      </w:pPr>
      <w:ins w:id="2235"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236" w:author="SA R2-1809088" w:date="2018-06-01T05:41:00Z"/>
          <w:i/>
          <w:highlight w:val="cyan"/>
        </w:rPr>
      </w:pPr>
      <w:ins w:id="2237"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238" w:author="SA R2-1809088" w:date="2018-06-01T05:41:00Z"/>
          <w:highlight w:val="cyan"/>
        </w:rPr>
      </w:pPr>
      <w:ins w:id="2239"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240" w:author="SA R2-1809088" w:date="2018-06-01T05:41:00Z"/>
          <w:highlight w:val="cyan"/>
        </w:rPr>
      </w:pPr>
      <w:ins w:id="2241"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242" w:author="SA R2-1809088" w:date="2018-06-01T05:41:00Z"/>
          <w:highlight w:val="cyan"/>
          <w:lang w:eastAsia="ko-KR"/>
        </w:rPr>
      </w:pPr>
      <w:ins w:id="2243"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244" w:author="SA R2-1809088" w:date="2018-06-01T05:41:00Z"/>
          <w:highlight w:val="cyan"/>
          <w:lang w:eastAsia="ko-KR"/>
        </w:rPr>
      </w:pPr>
      <w:ins w:id="2245"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246" w:author="SA R2-1809088" w:date="2018-06-01T05:41:00Z"/>
          <w:highlight w:val="cyan"/>
        </w:rPr>
      </w:pPr>
      <w:ins w:id="2247"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248" w:author="SA R2-1809088" w:date="2018-06-01T05:42:00Z">
        <w:r w:rsidRPr="008621E8">
          <w:rPr>
            <w:highlight w:val="cyan"/>
            <w:lang w:val="sv-SE"/>
          </w:rPr>
          <w:t>14</w:t>
        </w:r>
      </w:ins>
      <w:ins w:id="2249"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250" w:author="SA R2-1809088" w:date="2018-06-01T05:41:00Z"/>
          <w:highlight w:val="cyan"/>
          <w:lang w:eastAsia="ko-KR"/>
        </w:rPr>
      </w:pPr>
      <w:ins w:id="2251"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252" w:author="SA R2-1809088" w:date="2018-06-01T05:41:00Z"/>
          <w:highlight w:val="cyan"/>
          <w:lang w:eastAsia="ko-KR"/>
        </w:rPr>
      </w:pPr>
      <w:ins w:id="2253"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54" w:author="SA R2-1809088" w:date="2018-06-01T05:41:00Z"/>
          <w:highlight w:val="cyan"/>
        </w:rPr>
      </w:pPr>
      <w:ins w:id="2255"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56" w:author="SA R2-1809088" w:date="2018-06-01T05:41:00Z"/>
          <w:highlight w:val="cyan"/>
        </w:rPr>
      </w:pPr>
      <w:ins w:id="2257"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58" w:author="SA R2-1809088" w:date="2018-06-01T05:41:00Z"/>
          <w:highlight w:val="cyan"/>
          <w:lang w:eastAsia="zh-TW"/>
        </w:rPr>
      </w:pPr>
      <w:ins w:id="2259"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60" w:author="SA R2-1809088" w:date="2018-06-01T05:41:00Z"/>
          <w:highlight w:val="cyan"/>
          <w:lang w:eastAsia="zh-TW"/>
        </w:rPr>
      </w:pPr>
      <w:ins w:id="2261"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62" w:author="SA R2-1809088" w:date="2018-06-01T05:41:00Z"/>
          <w:highlight w:val="cyan"/>
          <w:lang w:eastAsia="zh-TW"/>
        </w:rPr>
      </w:pPr>
      <w:ins w:id="2263"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64" w:author="SA R2-1809088" w:date="2018-06-01T05:41:00Z"/>
          <w:highlight w:val="cyan"/>
          <w:lang w:eastAsia="zh-TW"/>
        </w:rPr>
      </w:pPr>
      <w:ins w:id="2265"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66" w:author="SA R2-1809088" w:date="2018-06-01T05:41:00Z"/>
          <w:highlight w:val="cyan"/>
          <w:lang w:eastAsia="zh-TW"/>
        </w:rPr>
      </w:pPr>
      <w:ins w:id="2267"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68" w:author="SA R2-1809088" w:date="2018-06-01T05:41:00Z"/>
          <w:rFonts w:eastAsia="Malgun Gothic"/>
          <w:highlight w:val="cyan"/>
          <w:lang w:eastAsia="x-none"/>
        </w:rPr>
      </w:pPr>
      <w:ins w:id="2269" w:author="SA R2-1809088" w:date="2018-06-01T05:41:00Z">
        <w:r w:rsidRPr="008621E8">
          <w:rPr>
            <w:rFonts w:eastAsia="Malgun Gothic"/>
            <w:highlight w:val="cyan"/>
          </w:rPr>
          <w:t>5.3.</w:t>
        </w:r>
      </w:ins>
      <w:ins w:id="2270" w:author="SA R2-1809088" w:date="2018-06-01T05:42:00Z">
        <w:r w:rsidRPr="008621E8">
          <w:rPr>
            <w:rFonts w:eastAsia="Malgun Gothic"/>
            <w:highlight w:val="cyan"/>
          </w:rPr>
          <w:t>14</w:t>
        </w:r>
      </w:ins>
      <w:ins w:id="2271" w:author="SA R2-1809088" w:date="2018-06-01T05:43:00Z">
        <w:r w:rsidRPr="008621E8">
          <w:rPr>
            <w:rFonts w:eastAsia="Malgun Gothic"/>
            <w:highlight w:val="cyan"/>
          </w:rPr>
          <w:t>.</w:t>
        </w:r>
      </w:ins>
      <w:ins w:id="2272"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73" w:author="SA R2-1809088" w:date="2018-06-01T05:41:00Z"/>
          <w:rFonts w:eastAsia="Malgun Gothic"/>
          <w:highlight w:val="cyan"/>
        </w:rPr>
      </w:pPr>
      <w:ins w:id="2274" w:author="SA R2-1809088" w:date="2018-06-01T05:41:00Z">
        <w:r w:rsidRPr="008621E8">
          <w:rPr>
            <w:highlight w:val="cyan"/>
          </w:rPr>
          <w:t>The UE shall:</w:t>
        </w:r>
      </w:ins>
    </w:p>
    <w:p w14:paraId="7CC29C36" w14:textId="77777777" w:rsidR="00996860" w:rsidRPr="008621E8" w:rsidRDefault="00996860" w:rsidP="00996860">
      <w:pPr>
        <w:pStyle w:val="B1"/>
        <w:rPr>
          <w:ins w:id="2275" w:author="SA R2-1809088" w:date="2018-06-01T05:41:00Z"/>
          <w:highlight w:val="cyan"/>
        </w:rPr>
      </w:pPr>
      <w:ins w:id="2276"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77" w:author="SA R2-1809088" w:date="2018-06-01T05:41:00Z"/>
          <w:highlight w:val="cyan"/>
        </w:rPr>
      </w:pPr>
      <w:ins w:id="2278"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79" w:author="SA R2-1809088" w:date="2018-06-01T05:41:00Z"/>
          <w:highlight w:val="cyan"/>
        </w:rPr>
      </w:pPr>
      <w:ins w:id="2280" w:author="SA R2-1809088" w:date="2018-06-01T05:41:00Z">
        <w:r w:rsidRPr="008621E8">
          <w:rPr>
            <w:highlight w:val="cyan"/>
          </w:rPr>
          <w:t>2&gt;</w:t>
        </w:r>
        <w:r w:rsidRPr="008621E8">
          <w:rPr>
            <w:highlight w:val="cyan"/>
          </w:rPr>
          <w:tab/>
          <w:t>perform the actions as specified in 5.3.</w:t>
        </w:r>
      </w:ins>
      <w:ins w:id="2281" w:author="SA R2-1809088" w:date="2018-06-01T05:43:00Z">
        <w:r w:rsidRPr="008621E8">
          <w:rPr>
            <w:highlight w:val="cyan"/>
            <w:lang w:val="sv-SE"/>
          </w:rPr>
          <w:t>14</w:t>
        </w:r>
      </w:ins>
      <w:ins w:id="2282" w:author="SA R2-1809088" w:date="2018-06-01T05:41:00Z">
        <w:r w:rsidRPr="008621E8">
          <w:rPr>
            <w:highlight w:val="cyan"/>
          </w:rPr>
          <w:t>.4.</w:t>
        </w:r>
      </w:ins>
    </w:p>
    <w:p w14:paraId="23352266" w14:textId="77777777" w:rsidR="00996860" w:rsidRPr="008621E8" w:rsidRDefault="00996860" w:rsidP="00996860">
      <w:pPr>
        <w:pStyle w:val="EditorsNote"/>
        <w:rPr>
          <w:ins w:id="2283" w:author="SA R2-1809088" w:date="2018-06-01T05:41:00Z"/>
          <w:highlight w:val="cyan"/>
          <w:lang w:val="en-GB"/>
        </w:rPr>
      </w:pPr>
      <w:ins w:id="2284"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85" w:author="SA R2-1809088" w:date="2018-06-01T05:41:00Z"/>
          <w:rFonts w:eastAsia="Malgun Gothic"/>
          <w:noProof/>
          <w:highlight w:val="cyan"/>
          <w:lang w:val="x-none" w:eastAsia="ko-KR"/>
        </w:rPr>
      </w:pPr>
      <w:ins w:id="2286" w:author="SA R2-1809088" w:date="2018-06-01T05:41:00Z">
        <w:r w:rsidRPr="008621E8">
          <w:rPr>
            <w:rFonts w:eastAsia="Malgun Gothic"/>
            <w:noProof/>
            <w:highlight w:val="cyan"/>
          </w:rPr>
          <w:t>5.3.</w:t>
        </w:r>
      </w:ins>
      <w:ins w:id="2287" w:author="SA R2-1809088" w:date="2018-06-01T05:43:00Z">
        <w:r w:rsidRPr="008621E8">
          <w:rPr>
            <w:rFonts w:eastAsia="Malgun Gothic"/>
            <w:noProof/>
            <w:highlight w:val="cyan"/>
          </w:rPr>
          <w:t>14</w:t>
        </w:r>
      </w:ins>
      <w:ins w:id="2288"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89" w:author="SA R2-1809088" w:date="2018-06-01T05:41:00Z"/>
          <w:rFonts w:eastAsia="Malgun Gothic"/>
          <w:highlight w:val="cyan"/>
        </w:rPr>
      </w:pPr>
      <w:ins w:id="2290" w:author="SA R2-1809088" w:date="2018-06-01T05:41:00Z">
        <w:r w:rsidRPr="008621E8">
          <w:rPr>
            <w:highlight w:val="cyan"/>
          </w:rPr>
          <w:t>The UE shall:</w:t>
        </w:r>
      </w:ins>
    </w:p>
    <w:p w14:paraId="0BE08AD3" w14:textId="77777777" w:rsidR="00996860" w:rsidRPr="008621E8" w:rsidRDefault="00996860" w:rsidP="00996860">
      <w:pPr>
        <w:pStyle w:val="B1"/>
        <w:rPr>
          <w:ins w:id="2291" w:author="SA R2-1809088" w:date="2018-06-01T05:41:00Z"/>
          <w:highlight w:val="cyan"/>
        </w:rPr>
      </w:pPr>
      <w:ins w:id="2292"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93" w:author="SA R2-1809088" w:date="2018-06-01T05:41:00Z"/>
          <w:highlight w:val="cyan"/>
        </w:rPr>
      </w:pPr>
      <w:ins w:id="2294"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95" w:author="SA R2-1809088" w:date="2018-06-01T05:41:00Z"/>
          <w:highlight w:val="cyan"/>
        </w:rPr>
      </w:pPr>
      <w:ins w:id="2296"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97" w:author="SA R2-1809088" w:date="2018-06-01T05:41:00Z"/>
          <w:highlight w:val="cyan"/>
        </w:rPr>
      </w:pPr>
      <w:ins w:id="2298"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299" w:author="SA R2-1809088" w:date="2018-06-01T05:41:00Z"/>
          <w:rFonts w:eastAsia="Malgun Gothic"/>
          <w:noProof/>
          <w:highlight w:val="cyan"/>
          <w:lang w:eastAsia="ko-KR"/>
        </w:rPr>
      </w:pPr>
      <w:ins w:id="2300" w:author="SA R2-1809088" w:date="2018-06-01T05:41:00Z">
        <w:r w:rsidRPr="008621E8">
          <w:rPr>
            <w:rFonts w:eastAsia="Malgun Gothic"/>
            <w:noProof/>
            <w:highlight w:val="cyan"/>
          </w:rPr>
          <w:t>5.3.</w:t>
        </w:r>
      </w:ins>
      <w:ins w:id="2301" w:author="SA R2-1809088" w:date="2018-06-01T05:43:00Z">
        <w:r w:rsidRPr="008621E8">
          <w:rPr>
            <w:rFonts w:eastAsia="Malgun Gothic"/>
            <w:noProof/>
            <w:highlight w:val="cyan"/>
          </w:rPr>
          <w:t>14</w:t>
        </w:r>
      </w:ins>
      <w:ins w:id="2302"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303" w:author="SA R2-1809088" w:date="2018-06-01T05:41:00Z"/>
          <w:rFonts w:eastAsia="Malgun Gothic"/>
          <w:highlight w:val="cyan"/>
          <w:lang w:eastAsia="zh-CN"/>
        </w:rPr>
      </w:pPr>
      <w:ins w:id="2304"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305" w:author="SA R2-1809088" w:date="2018-06-01T05:41:00Z"/>
          <w:highlight w:val="cyan"/>
        </w:rPr>
      </w:pPr>
      <w:ins w:id="2306"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307" w:author="SA R2-1809088" w:date="2018-06-01T05:49:00Z">
        <w:r w:rsidRPr="008621E8">
          <w:rPr>
            <w:highlight w:val="cyan"/>
            <w:lang w:val="sv-SE"/>
          </w:rPr>
          <w:t xml:space="preserve">TS </w:t>
        </w:r>
        <w:r w:rsidRPr="008621E8">
          <w:rPr>
            <w:highlight w:val="cyan"/>
          </w:rPr>
          <w:t xml:space="preserve">24.501 </w:t>
        </w:r>
      </w:ins>
      <w:ins w:id="2308" w:author="SA R2-1809088" w:date="2018-06-01T05:41:00Z">
        <w:r w:rsidRPr="008621E8">
          <w:rPr>
            <w:highlight w:val="cyan"/>
          </w:rPr>
          <w:t>[</w:t>
        </w:r>
      </w:ins>
      <w:ins w:id="2309" w:author="SA R2-1809088" w:date="2018-06-01T05:49:00Z">
        <w:r w:rsidRPr="008621E8">
          <w:rPr>
            <w:highlight w:val="cyan"/>
            <w:lang w:val="sv-SE"/>
          </w:rPr>
          <w:t>23</w:t>
        </w:r>
      </w:ins>
      <w:ins w:id="2310"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311" w:author="SA R2-1809088" w:date="2018-06-01T05:41:00Z"/>
          <w:highlight w:val="cyan"/>
        </w:rPr>
      </w:pPr>
      <w:ins w:id="2312"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313" w:author="SA R2-1809088" w:date="2018-06-01T05:41:00Z"/>
          <w:highlight w:val="cyan"/>
        </w:rPr>
      </w:pPr>
      <w:ins w:id="2314"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315" w:author="SA R2-1809088" w:date="2018-06-01T05:41:00Z"/>
          <w:highlight w:val="cyan"/>
        </w:rPr>
      </w:pPr>
      <w:ins w:id="2316"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317" w:author="SA R2-1809088" w:date="2018-06-01T05:41:00Z"/>
          <w:highlight w:val="cyan"/>
        </w:rPr>
      </w:pPr>
      <w:ins w:id="2318"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319" w:author="SA R2-1809088" w:date="2018-06-01T05:41:00Z"/>
          <w:highlight w:val="cyan"/>
        </w:rPr>
      </w:pPr>
      <w:ins w:id="2320"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321" w:author="SA R2-1809088" w:date="2018-06-01T05:41:00Z"/>
          <w:highlight w:val="cyan"/>
        </w:rPr>
      </w:pPr>
      <w:ins w:id="2322"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323" w:author="SA R2-1809088" w:date="2018-06-01T05:41:00Z"/>
          <w:highlight w:val="cyan"/>
        </w:rPr>
      </w:pPr>
      <w:ins w:id="2324"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325" w:author="SA R2-1809088" w:date="2018-06-01T05:41:00Z"/>
          <w:highlight w:val="cyan"/>
        </w:rPr>
      </w:pPr>
      <w:ins w:id="2326"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327" w:author="SA R2-1809088" w:date="2018-06-01T05:41:00Z"/>
          <w:highlight w:val="cyan"/>
        </w:rPr>
      </w:pPr>
      <w:ins w:id="2328"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329" w:author="SA R2-1809088" w:date="2018-06-01T05:41:00Z"/>
          <w:highlight w:val="cyan"/>
        </w:rPr>
      </w:pPr>
      <w:ins w:id="2330"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331" w:author="SA R2-1809088" w:date="2018-06-01T05:41:00Z"/>
          <w:highlight w:val="cyan"/>
        </w:rPr>
      </w:pPr>
      <w:ins w:id="2332"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333" w:author="SA R2 -1807910" w:date="2018-05-15T06:57:00Z"/>
          <w:highlight w:val="cyan"/>
        </w:rPr>
      </w:pPr>
      <w:ins w:id="2334"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816"/>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335" w:name="_Toc510018513"/>
      <w:r w:rsidRPr="008621E8">
        <w:rPr>
          <w:highlight w:val="cyan"/>
        </w:rPr>
        <w:t>5.5</w:t>
      </w:r>
      <w:r w:rsidRPr="008621E8">
        <w:rPr>
          <w:highlight w:val="cyan"/>
        </w:rPr>
        <w:tab/>
        <w:t>Measurements</w:t>
      </w:r>
      <w:bookmarkEnd w:id="2335"/>
    </w:p>
    <w:p w14:paraId="6B6373C3" w14:textId="77777777" w:rsidR="000D2684" w:rsidRPr="008621E8" w:rsidRDefault="000D2684" w:rsidP="000D2684">
      <w:pPr>
        <w:pStyle w:val="Heading3"/>
        <w:rPr>
          <w:highlight w:val="cyan"/>
        </w:rPr>
      </w:pPr>
      <w:bookmarkStart w:id="2336" w:name="_Toc510018514"/>
      <w:r w:rsidRPr="008621E8">
        <w:rPr>
          <w:highlight w:val="cyan"/>
        </w:rPr>
        <w:t>5.5.1</w:t>
      </w:r>
      <w:r w:rsidRPr="008621E8">
        <w:rPr>
          <w:highlight w:val="cyan"/>
        </w:rPr>
        <w:tab/>
        <w:t>Introduction</w:t>
      </w:r>
      <w:bookmarkEnd w:id="2336"/>
    </w:p>
    <w:p w14:paraId="615CF27A" w14:textId="77777777" w:rsidR="000D2684" w:rsidRPr="008621E8" w:rsidRDefault="000D2684" w:rsidP="000D2684">
      <w:pPr>
        <w:rPr>
          <w:i/>
          <w:highlight w:val="cyan"/>
        </w:rPr>
      </w:pPr>
      <w:bookmarkStart w:id="2337"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338" w:name="_Hlk496876249"/>
      <w:r w:rsidRPr="008621E8">
        <w:rPr>
          <w:highlight w:val="cyan"/>
        </w:rPr>
        <w:t>The network may configure the UE to perform the following types of measurements:</w:t>
      </w:r>
    </w:p>
    <w:bookmarkEnd w:id="2338"/>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337"/>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339"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339"/>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340" w:name="_Toc510018515"/>
      <w:r w:rsidRPr="008621E8">
        <w:rPr>
          <w:highlight w:val="cyan"/>
        </w:rPr>
        <w:lastRenderedPageBreak/>
        <w:t>5.5.2</w:t>
      </w:r>
      <w:r w:rsidRPr="008621E8">
        <w:rPr>
          <w:highlight w:val="cyan"/>
        </w:rPr>
        <w:tab/>
        <w:t>Measurement configuration</w:t>
      </w:r>
      <w:bookmarkEnd w:id="2340"/>
    </w:p>
    <w:p w14:paraId="414DA896" w14:textId="77777777" w:rsidR="000D2684" w:rsidRPr="008621E8" w:rsidRDefault="000D2684" w:rsidP="000D2684">
      <w:pPr>
        <w:pStyle w:val="Heading4"/>
        <w:rPr>
          <w:highlight w:val="cyan"/>
        </w:rPr>
      </w:pPr>
      <w:bookmarkStart w:id="2341" w:name="_Toc510018516"/>
      <w:r w:rsidRPr="008621E8">
        <w:rPr>
          <w:highlight w:val="cyan"/>
        </w:rPr>
        <w:t>5.5.2.1</w:t>
      </w:r>
      <w:r w:rsidRPr="008621E8">
        <w:rPr>
          <w:highlight w:val="cyan"/>
        </w:rPr>
        <w:tab/>
        <w:t>General</w:t>
      </w:r>
      <w:bookmarkEnd w:id="2341"/>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342" w:author="R2-1809077 SA" w:date="2018-05-31T18:11:00Z">
        <w:r w:rsidR="00C33471" w:rsidRPr="008621E8">
          <w:rPr>
            <w:highlight w:val="cyan"/>
          </w:rPr>
          <w:t>;</w:t>
        </w:r>
      </w:ins>
      <w:del w:id="2343"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344" w:author="R2-1809077 SA" w:date="2018-05-31T18:09:00Z"/>
          <w:highlight w:val="cyan"/>
        </w:rPr>
      </w:pPr>
      <w:ins w:id="2345" w:author="R2-1809077 SA" w:date="2018-05-31T18:09:00Z">
        <w:r w:rsidRPr="008621E8">
          <w:rPr>
            <w:highlight w:val="cyan"/>
          </w:rPr>
          <w:t>-</w:t>
        </w:r>
        <w:r w:rsidRPr="008621E8">
          <w:rPr>
            <w:highlight w:val="cyan"/>
          </w:rPr>
          <w:tab/>
        </w:r>
      </w:ins>
      <w:ins w:id="2346" w:author="R2-1809077 SA" w:date="2018-05-31T18:10:00Z">
        <w:r w:rsidRPr="008621E8">
          <w:rPr>
            <w:highlight w:val="cyan"/>
          </w:rPr>
          <w:t xml:space="preserve">to configure at most one measurement identity using a reporting configuration with the </w:t>
        </w:r>
        <w:r w:rsidRPr="008621E8">
          <w:rPr>
            <w:i/>
            <w:highlight w:val="cyan"/>
            <w:rPrChange w:id="2347" w:author="R2-1809077 SA" w:date="2018-05-31T18:10:00Z">
              <w:rPr/>
            </w:rPrChange>
          </w:rPr>
          <w:t>reportType</w:t>
        </w:r>
        <w:r w:rsidRPr="008621E8">
          <w:rPr>
            <w:highlight w:val="cyan"/>
          </w:rPr>
          <w:t xml:space="preserve"> set to </w:t>
        </w:r>
        <w:r w:rsidRPr="008621E8">
          <w:rPr>
            <w:i/>
            <w:highlight w:val="cyan"/>
            <w:rPrChange w:id="2348" w:author="R2-1809077 SA" w:date="2018-05-31T18:10:00Z">
              <w:rPr/>
            </w:rPrChange>
          </w:rPr>
          <w:t>reportCGI</w:t>
        </w:r>
      </w:ins>
      <w:ins w:id="2349"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350" w:author="R2-1809077 SA" w:date="2018-05-31T18:10:00Z"/>
          <w:highlight w:val="cyan"/>
          <w:lang w:val="en-GB"/>
        </w:rPr>
      </w:pPr>
      <w:bookmarkStart w:id="2351" w:name="_Hlk497717100"/>
      <w:del w:id="2352" w:author="R2-1809077 SA" w:date="2018-05-31T18:10:00Z">
        <w:r w:rsidRPr="008621E8" w:rsidDel="00C33471">
          <w:rPr>
            <w:highlight w:val="cyan"/>
            <w:lang w:val="en-GB"/>
          </w:rPr>
          <w:delText>Editor’s Note: FFS How the procedure is used for CGI reporting.</w:delText>
        </w:r>
      </w:del>
    </w:p>
    <w:bookmarkEnd w:id="2351"/>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353" w:name="_Toc510018517"/>
      <w:r w:rsidRPr="008621E8">
        <w:rPr>
          <w:highlight w:val="cyan"/>
        </w:rPr>
        <w:t>5.5.2.2</w:t>
      </w:r>
      <w:r w:rsidRPr="008621E8">
        <w:rPr>
          <w:highlight w:val="cyan"/>
        </w:rPr>
        <w:tab/>
        <w:t>Measurement identity removal</w:t>
      </w:r>
      <w:bookmarkEnd w:id="2353"/>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354" w:name="_Toc510018518"/>
      <w:r w:rsidRPr="008621E8">
        <w:rPr>
          <w:highlight w:val="cyan"/>
        </w:rPr>
        <w:t>5.5.2.3</w:t>
      </w:r>
      <w:r w:rsidRPr="008621E8">
        <w:rPr>
          <w:highlight w:val="cyan"/>
        </w:rPr>
        <w:tab/>
        <w:t>Measurement identity addition/modification</w:t>
      </w:r>
      <w:bookmarkEnd w:id="2354"/>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55" w:author="R2-1809077 SA" w:date="2018-05-31T18:13:00Z"/>
          <w:highlight w:val="cyan"/>
          <w:lang w:val="en-GB"/>
        </w:rPr>
      </w:pPr>
      <w:bookmarkStart w:id="2356" w:name="_Toc510018519"/>
      <w:ins w:id="2357" w:author="R2-1809077 SA" w:date="2018-05-31T18:13:00Z">
        <w:r w:rsidRPr="008621E8">
          <w:rPr>
            <w:highlight w:val="cyan"/>
            <w:lang w:val="en-GB"/>
          </w:rPr>
          <w:t>2&gt;</w:t>
        </w:r>
        <w:r w:rsidRPr="008621E8">
          <w:rPr>
            <w:highlight w:val="cyan"/>
            <w:lang w:val="en-GB"/>
          </w:rPr>
          <w:tab/>
        </w:r>
      </w:ins>
      <w:ins w:id="2358" w:author="R2-1809077 SA" w:date="2018-05-31T18:14:00Z">
        <w:r w:rsidRPr="008621E8">
          <w:rPr>
            <w:highlight w:val="cyan"/>
            <w:lang w:val="en-GB"/>
          </w:rPr>
          <w:t xml:space="preserve">if the </w:t>
        </w:r>
        <w:r w:rsidRPr="008621E8">
          <w:rPr>
            <w:i/>
            <w:highlight w:val="cyan"/>
            <w:lang w:val="en-GB"/>
            <w:rPrChange w:id="2359" w:author="R2-1809077 SA" w:date="2018-05-31T18:14:00Z">
              <w:rPr>
                <w:lang w:val="en-GB"/>
              </w:rPr>
            </w:rPrChange>
          </w:rPr>
          <w:t>reportTy</w:t>
        </w:r>
        <w:r w:rsidRPr="008621E8">
          <w:rPr>
            <w:i/>
            <w:highlight w:val="cyan"/>
            <w:lang w:val="en-GB"/>
          </w:rPr>
          <w:t>p</w:t>
        </w:r>
        <w:r w:rsidRPr="008621E8">
          <w:rPr>
            <w:i/>
            <w:highlight w:val="cyan"/>
            <w:lang w:val="en-GB"/>
            <w:rPrChange w:id="2360" w:author="R2-1809077 SA" w:date="2018-05-31T18:14:00Z">
              <w:rPr>
                <w:lang w:val="en-GB"/>
              </w:rPr>
            </w:rPrChange>
          </w:rPr>
          <w:t>e</w:t>
        </w:r>
        <w:r w:rsidRPr="008621E8">
          <w:rPr>
            <w:highlight w:val="cyan"/>
            <w:lang w:val="en-GB"/>
          </w:rPr>
          <w:t xml:space="preserve"> is set to </w:t>
        </w:r>
        <w:r w:rsidRPr="008621E8">
          <w:rPr>
            <w:i/>
            <w:highlight w:val="cyan"/>
            <w:lang w:val="en-GB"/>
            <w:rPrChange w:id="2361" w:author="R2-1809077 SA" w:date="2018-05-31T18:14:00Z">
              <w:rPr>
                <w:lang w:val="en-GB"/>
              </w:rPr>
            </w:rPrChange>
          </w:rPr>
          <w:t>reportCGI</w:t>
        </w:r>
        <w:r w:rsidRPr="008621E8">
          <w:rPr>
            <w:highlight w:val="cyan"/>
            <w:lang w:val="en-GB"/>
          </w:rPr>
          <w:t xml:space="preserve"> in the </w:t>
        </w:r>
        <w:r w:rsidRPr="008621E8">
          <w:rPr>
            <w:i/>
            <w:highlight w:val="cyan"/>
            <w:lang w:val="en-GB"/>
            <w:rPrChange w:id="2362"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63"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64" w:author="R2-1809077 SA" w:date="2018-05-31T18:14:00Z"/>
          <w:highlight w:val="cyan"/>
          <w:lang w:val="en-GB"/>
        </w:rPr>
      </w:pPr>
      <w:ins w:id="2365" w:author="R2-1809077 SA" w:date="2018-05-31T18:14:00Z">
        <w:r w:rsidRPr="008621E8">
          <w:rPr>
            <w:highlight w:val="cyan"/>
            <w:lang w:val="en-GB"/>
          </w:rPr>
          <w:t>3&gt;</w:t>
        </w:r>
        <w:r w:rsidRPr="008621E8">
          <w:rPr>
            <w:highlight w:val="cyan"/>
            <w:lang w:val="en-GB"/>
          </w:rPr>
          <w:tab/>
        </w:r>
      </w:ins>
      <w:ins w:id="2366" w:author="R2-1809077 SA" w:date="2018-05-31T18:15:00Z">
        <w:r w:rsidRPr="008621E8">
          <w:rPr>
            <w:highlight w:val="cyan"/>
            <w:lang w:val="en-GB"/>
          </w:rPr>
          <w:t xml:space="preserve">if the </w:t>
        </w:r>
        <w:r w:rsidRPr="008621E8">
          <w:rPr>
            <w:i/>
            <w:highlight w:val="cyan"/>
            <w:lang w:val="en-GB"/>
            <w:rPrChange w:id="2367"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68" w:author="R2-1809077 SA" w:date="2018-05-31T18:15:00Z">
              <w:rPr>
                <w:lang w:val="en-GB"/>
              </w:rPr>
            </w:rPrChange>
          </w:rPr>
          <w:t>measId</w:t>
        </w:r>
        <w:r w:rsidRPr="008621E8">
          <w:rPr>
            <w:highlight w:val="cyan"/>
            <w:lang w:val="en-GB"/>
          </w:rPr>
          <w:t xml:space="preserve"> concerns E-UTRA</w:t>
        </w:r>
      </w:ins>
      <w:ins w:id="2369" w:author="R2-1809077 SA" w:date="2018-05-31T18:18:00Z">
        <w:r w:rsidRPr="008621E8">
          <w:rPr>
            <w:highlight w:val="cyan"/>
            <w:lang w:val="en-GB"/>
          </w:rPr>
          <w:t>:</w:t>
        </w:r>
      </w:ins>
    </w:p>
    <w:p w14:paraId="251DE422" w14:textId="0958679C" w:rsidR="00C33471" w:rsidRPr="008621E8" w:rsidRDefault="00C33471" w:rsidP="00C33471">
      <w:pPr>
        <w:pStyle w:val="B4"/>
        <w:rPr>
          <w:ins w:id="2370" w:author="R2-1809077 SA" w:date="2018-05-31T18:16:00Z"/>
          <w:highlight w:val="cyan"/>
          <w:lang w:val="en-GB"/>
        </w:rPr>
      </w:pPr>
      <w:ins w:id="2371"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72" w:author="R2-1809077 SA" w:date="2018-05-31T18:18:00Z">
              <w:rPr>
                <w:lang w:val="en-GB"/>
              </w:rPr>
            </w:rPrChange>
          </w:rPr>
          <w:t>measId</w:t>
        </w:r>
      </w:ins>
      <w:ins w:id="2373" w:author="R2-1809077 SA" w:date="2018-05-31T18:17:00Z">
        <w:r w:rsidRPr="008621E8">
          <w:rPr>
            <w:highlight w:val="cyan"/>
            <w:lang w:val="en-GB"/>
          </w:rPr>
          <w:t>;</w:t>
        </w:r>
      </w:ins>
    </w:p>
    <w:p w14:paraId="2ED9E37C" w14:textId="721472B4" w:rsidR="00C33471" w:rsidRPr="008621E8" w:rsidRDefault="00C33471" w:rsidP="00C33471">
      <w:pPr>
        <w:pStyle w:val="B3"/>
        <w:rPr>
          <w:ins w:id="2374" w:author="R2-1809077 SA" w:date="2018-05-31T18:18:00Z"/>
          <w:highlight w:val="cyan"/>
          <w:lang w:val="en-GB"/>
        </w:rPr>
      </w:pPr>
      <w:ins w:id="2375"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76" w:author="R2-1809077 SA" w:date="2018-05-31T18:19:00Z">
        <w:r w:rsidRPr="008621E8">
          <w:rPr>
            <w:highlight w:val="cyan"/>
            <w:lang w:val="en-GB"/>
          </w:rPr>
          <w:t>NR:</w:t>
        </w:r>
      </w:ins>
    </w:p>
    <w:p w14:paraId="77F8C7D6" w14:textId="3542241C" w:rsidR="00C33471" w:rsidRPr="008621E8" w:rsidRDefault="00C33471" w:rsidP="00C33471">
      <w:pPr>
        <w:pStyle w:val="B4"/>
        <w:rPr>
          <w:ins w:id="2377" w:author="R2-1809077 SA" w:date="2018-05-31T18:18:00Z"/>
          <w:highlight w:val="cyan"/>
          <w:lang w:val="en-GB"/>
        </w:rPr>
      </w:pPr>
      <w:ins w:id="2378" w:author="R2-1809077 SA" w:date="2018-05-31T18:18:00Z">
        <w:r w:rsidRPr="008621E8">
          <w:rPr>
            <w:highlight w:val="cyan"/>
            <w:lang w:val="en-GB"/>
          </w:rPr>
          <w:t>4&gt;</w:t>
        </w:r>
        <w:r w:rsidRPr="008621E8">
          <w:rPr>
            <w:highlight w:val="cyan"/>
            <w:lang w:val="en-GB"/>
          </w:rPr>
          <w:tab/>
          <w:t xml:space="preserve">start timer T321 with the timer value set to </w:t>
        </w:r>
      </w:ins>
      <w:ins w:id="2379" w:author="R2-1809077 SA" w:date="2018-05-31T18:20:00Z">
        <w:r w:rsidRPr="008621E8">
          <w:rPr>
            <w:highlight w:val="cyan"/>
            <w:lang w:val="en-GB"/>
          </w:rPr>
          <w:t>Y</w:t>
        </w:r>
      </w:ins>
      <w:ins w:id="2380"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56"/>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81" w:name="_Toc510018520"/>
      <w:r w:rsidRPr="008621E8">
        <w:rPr>
          <w:highlight w:val="cyan"/>
        </w:rPr>
        <w:t>5.5.2.5</w:t>
      </w:r>
      <w:r w:rsidRPr="008621E8">
        <w:rPr>
          <w:highlight w:val="cyan"/>
        </w:rPr>
        <w:tab/>
        <w:t>Measurement object addition/modification</w:t>
      </w:r>
      <w:bookmarkEnd w:id="2381"/>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82"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82"/>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83"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84" w:name="_Toc510018521"/>
      <w:bookmarkEnd w:id="2383"/>
      <w:r w:rsidRPr="008621E8">
        <w:rPr>
          <w:highlight w:val="cyan"/>
        </w:rPr>
        <w:t>5.5.2.6</w:t>
      </w:r>
      <w:r w:rsidRPr="008621E8">
        <w:rPr>
          <w:highlight w:val="cyan"/>
        </w:rPr>
        <w:tab/>
        <w:t>Reporting configuration removal</w:t>
      </w:r>
      <w:bookmarkEnd w:id="2384"/>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85" w:name="_Toc510018522"/>
      <w:r w:rsidRPr="008621E8">
        <w:rPr>
          <w:highlight w:val="cyan"/>
        </w:rPr>
        <w:t>5.5.2.7</w:t>
      </w:r>
      <w:r w:rsidRPr="008621E8">
        <w:rPr>
          <w:highlight w:val="cyan"/>
        </w:rPr>
        <w:tab/>
        <w:t>Reporting configuration addition/modification</w:t>
      </w:r>
      <w:bookmarkEnd w:id="2385"/>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86" w:name="_Toc510018523"/>
      <w:r w:rsidRPr="008621E8">
        <w:rPr>
          <w:highlight w:val="cyan"/>
        </w:rPr>
        <w:t>5.5.2.8</w:t>
      </w:r>
      <w:r w:rsidRPr="008621E8">
        <w:rPr>
          <w:highlight w:val="cyan"/>
        </w:rPr>
        <w:tab/>
        <w:t>Quantity configuration</w:t>
      </w:r>
      <w:bookmarkEnd w:id="2386"/>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87" w:name="_Toc510018524"/>
      <w:r w:rsidRPr="008621E8">
        <w:rPr>
          <w:highlight w:val="cyan"/>
        </w:rPr>
        <w:lastRenderedPageBreak/>
        <w:t>5.5.2.9</w:t>
      </w:r>
      <w:r w:rsidRPr="008621E8">
        <w:rPr>
          <w:highlight w:val="cyan"/>
        </w:rPr>
        <w:tab/>
        <w:t>Measurement gap configuration</w:t>
      </w:r>
      <w:bookmarkEnd w:id="2387"/>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88" w:name="_Toc510018525"/>
      <w:r w:rsidRPr="008621E8">
        <w:rPr>
          <w:highlight w:val="cyan"/>
        </w:rPr>
        <w:t>5.5.2.10</w:t>
      </w:r>
      <w:r w:rsidRPr="008621E8">
        <w:rPr>
          <w:highlight w:val="cyan"/>
        </w:rPr>
        <w:tab/>
        <w:t>Reference signal measurement timing configuration</w:t>
      </w:r>
      <w:bookmarkEnd w:id="2388"/>
    </w:p>
    <w:p w14:paraId="0F6C9E52" w14:textId="77777777" w:rsidR="000D2684" w:rsidRPr="008621E8" w:rsidRDefault="000D2684" w:rsidP="000D2684">
      <w:pPr>
        <w:rPr>
          <w:highlight w:val="cyan"/>
        </w:rPr>
      </w:pPr>
      <w:bookmarkStart w:id="2389"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90"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91" w:name="_Toc510531243"/>
      <w:r w:rsidRPr="008621E8">
        <w:rPr>
          <w:highlight w:val="cyan"/>
          <w:lang w:eastAsia="en-US"/>
        </w:rPr>
        <w:t>5.5.2.11</w:t>
      </w:r>
      <w:r w:rsidRPr="008621E8">
        <w:rPr>
          <w:highlight w:val="cyan"/>
          <w:lang w:eastAsia="en-US"/>
        </w:rPr>
        <w:tab/>
        <w:t>Measurement gap sharing configuration</w:t>
      </w:r>
      <w:bookmarkEnd w:id="2391"/>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92" w:name="_Toc510018526"/>
      <w:bookmarkStart w:id="2393" w:name="_Hlk508638598"/>
      <w:bookmarkEnd w:id="2389"/>
      <w:bookmarkEnd w:id="2390"/>
      <w:r w:rsidRPr="008621E8">
        <w:rPr>
          <w:highlight w:val="cyan"/>
        </w:rPr>
        <w:t>5.5.3</w:t>
      </w:r>
      <w:r w:rsidRPr="008621E8">
        <w:rPr>
          <w:highlight w:val="cyan"/>
        </w:rPr>
        <w:tab/>
        <w:t>Performing measurements</w:t>
      </w:r>
      <w:bookmarkEnd w:id="2392"/>
    </w:p>
    <w:p w14:paraId="45B56146" w14:textId="77777777" w:rsidR="000D2684" w:rsidRPr="008621E8" w:rsidRDefault="000D2684" w:rsidP="000D2684">
      <w:pPr>
        <w:pStyle w:val="Heading4"/>
        <w:rPr>
          <w:highlight w:val="cyan"/>
        </w:rPr>
      </w:pPr>
      <w:bookmarkStart w:id="2394" w:name="_Toc510018527"/>
      <w:r w:rsidRPr="008621E8">
        <w:rPr>
          <w:highlight w:val="cyan"/>
        </w:rPr>
        <w:t>5.5.3.1</w:t>
      </w:r>
      <w:r w:rsidRPr="008621E8">
        <w:rPr>
          <w:highlight w:val="cyan"/>
        </w:rPr>
        <w:tab/>
        <w:t>General</w:t>
      </w:r>
      <w:bookmarkEnd w:id="2394"/>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95" w:name="_Hlk497498310"/>
      <w:bookmarkStart w:id="2396"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97" w:name="_Hlk497717236"/>
      <w:bookmarkEnd w:id="2395"/>
      <w:bookmarkEnd w:id="2396"/>
    </w:p>
    <w:bookmarkEnd w:id="2397"/>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98" w:name="_Hlk500240205"/>
      <w:r w:rsidRPr="008621E8">
        <w:rPr>
          <w:highlight w:val="cyan"/>
          <w:lang w:val="en-GB"/>
        </w:rPr>
        <w:t>if the measId contains a reportQuantityRsIndexes</w:t>
      </w:r>
      <w:bookmarkEnd w:id="2398"/>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99"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99"/>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93"/>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400" w:author="R2-1809077 SA" w:date="2018-05-31T18:23:00Z"/>
          <w:highlight w:val="cyan"/>
          <w:lang w:val="en-GB"/>
        </w:rPr>
      </w:pPr>
      <w:ins w:id="2401"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402" w:author="R2-1809077 SA" w:date="2018-05-31T18:23:00Z"/>
          <w:highlight w:val="cyan"/>
          <w:lang w:val="en-GB"/>
        </w:rPr>
      </w:pPr>
      <w:ins w:id="2403" w:author="R2-1809077 SA" w:date="2018-05-31T18:23:00Z">
        <w:r w:rsidRPr="008621E8">
          <w:rPr>
            <w:highlight w:val="cyan"/>
            <w:lang w:val="en-GB"/>
          </w:rPr>
          <w:t>3&gt;</w:t>
        </w:r>
        <w:r w:rsidRPr="008621E8">
          <w:rPr>
            <w:highlight w:val="cyan"/>
            <w:lang w:val="en-GB"/>
          </w:rPr>
          <w:tab/>
        </w:r>
      </w:ins>
      <w:ins w:id="2404"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405" w:author="R2-1809077 SA" w:date="2018-05-31T18:23:00Z"/>
          <w:highlight w:val="cyan"/>
          <w:lang w:val="en-GB"/>
        </w:rPr>
      </w:pPr>
      <w:ins w:id="2406" w:author="R2-1809077 SA" w:date="2018-05-31T18:23:00Z">
        <w:r w:rsidRPr="008621E8">
          <w:rPr>
            <w:highlight w:val="cyan"/>
            <w:lang w:val="en-GB"/>
          </w:rPr>
          <w:t>3&gt;</w:t>
        </w:r>
        <w:r w:rsidRPr="008621E8">
          <w:rPr>
            <w:highlight w:val="cyan"/>
            <w:lang w:val="en-GB"/>
          </w:rPr>
          <w:tab/>
        </w:r>
      </w:ins>
      <w:ins w:id="2407" w:author="R2-1809077 SA" w:date="2018-05-31T18:24:00Z">
        <w:r w:rsidRPr="008621E8">
          <w:rPr>
            <w:highlight w:val="cyan"/>
            <w:lang w:val="en-GB"/>
          </w:rPr>
          <w:t>try to acquire the global cell</w:t>
        </w:r>
      </w:ins>
      <w:ins w:id="2408" w:author="R2-1809077 SA" w:date="2018-05-31T18:25:00Z">
        <w:r w:rsidRPr="008621E8">
          <w:rPr>
            <w:highlight w:val="cyan"/>
            <w:lang w:val="en-GB"/>
          </w:rPr>
          <w:t>s</w:t>
        </w:r>
      </w:ins>
      <w:ins w:id="2409"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410" w:author="R2-1809077 SA" w:date="2018-05-31T18:25:00Z"/>
          <w:highlight w:val="cyan"/>
          <w:lang w:val="en-GB"/>
        </w:rPr>
      </w:pPr>
      <w:ins w:id="2411" w:author="R2-1809077 SA" w:date="2018-05-31T18:25:00Z">
        <w:r w:rsidRPr="008621E8">
          <w:rPr>
            <w:highlight w:val="cyan"/>
            <w:lang w:val="en-GB"/>
          </w:rPr>
          <w:t>3&gt;</w:t>
        </w:r>
        <w:r w:rsidRPr="008621E8">
          <w:rPr>
            <w:highlight w:val="cyan"/>
            <w:lang w:val="en-GB"/>
          </w:rPr>
          <w:tab/>
        </w:r>
      </w:ins>
      <w:ins w:id="2412"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413" w:author="R2-1809077 SA" w:date="2018-05-31T18:25:00Z">
        <w:r w:rsidRPr="008621E8">
          <w:rPr>
            <w:highlight w:val="cyan"/>
            <w:lang w:val="en-GB"/>
          </w:rPr>
          <w:t>;</w:t>
        </w:r>
      </w:ins>
    </w:p>
    <w:p w14:paraId="2038CC2C" w14:textId="221B5A0E" w:rsidR="001D5D77" w:rsidRPr="008621E8" w:rsidRDefault="001D5D77" w:rsidP="001D5D77">
      <w:pPr>
        <w:pStyle w:val="B3"/>
        <w:rPr>
          <w:ins w:id="2414" w:author="R2-1809077 SA" w:date="2018-05-31T18:26:00Z"/>
          <w:highlight w:val="cyan"/>
          <w:lang w:val="en-GB"/>
        </w:rPr>
      </w:pPr>
      <w:ins w:id="2415"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416" w:author="R2-1809077 SA" w:date="2018-05-31T18:27:00Z">
        <w:r w:rsidRPr="008621E8">
          <w:rPr>
            <w:highlight w:val="cyan"/>
            <w:lang w:val="en-GB"/>
          </w:rPr>
          <w:t>:</w:t>
        </w:r>
      </w:ins>
    </w:p>
    <w:p w14:paraId="4AE26577" w14:textId="1A2FB5FF" w:rsidR="001D5D77" w:rsidRPr="008621E8" w:rsidRDefault="001D5D77" w:rsidP="001D5D77">
      <w:pPr>
        <w:pStyle w:val="B4"/>
        <w:rPr>
          <w:ins w:id="2417" w:author="R2-1809077 SA" w:date="2018-05-31T18:23:00Z"/>
          <w:highlight w:val="cyan"/>
          <w:lang w:val="en-GB"/>
        </w:rPr>
      </w:pPr>
      <w:ins w:id="2418" w:author="R2-1809077 SA" w:date="2018-05-31T18:23:00Z">
        <w:r w:rsidRPr="008621E8">
          <w:rPr>
            <w:highlight w:val="cyan"/>
            <w:lang w:val="en-GB"/>
          </w:rPr>
          <w:t>4&gt;</w:t>
        </w:r>
        <w:r w:rsidRPr="008621E8">
          <w:rPr>
            <w:highlight w:val="cyan"/>
            <w:lang w:val="en-GB"/>
          </w:rPr>
          <w:tab/>
        </w:r>
      </w:ins>
      <w:ins w:id="2419"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420" w:author="R2-1809077 SA" w:date="2018-05-31T18:28:00Z"/>
          <w:highlight w:val="cyan"/>
          <w:lang w:val="en-GB"/>
        </w:rPr>
      </w:pPr>
      <w:ins w:id="2421"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422" w:author="R2-1809077 SA" w:date="2018-05-31T18:29:00Z"/>
          <w:highlight w:val="cyan"/>
          <w:lang w:val="en-GB"/>
        </w:rPr>
      </w:pPr>
      <w:ins w:id="2423"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424" w:author="R2-1809077 SA" w:date="2018-05-31T18:34:00Z"/>
          <w:highlight w:val="cyan"/>
          <w:lang w:val="en-GB"/>
        </w:rPr>
      </w:pPr>
      <w:ins w:id="2425"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426" w:author="R2-1809077 SA" w:date="2018-05-31T18:35:00Z">
        <w:r w:rsidRPr="008621E8">
          <w:rPr>
            <w:highlight w:val="cyan"/>
            <w:lang w:val="en-GB"/>
          </w:rPr>
          <w:t>;</w:t>
        </w:r>
      </w:ins>
    </w:p>
    <w:p w14:paraId="0DD31040" w14:textId="77777777" w:rsidR="00AB4D1C" w:rsidRPr="008621E8" w:rsidRDefault="00AB4D1C" w:rsidP="000F3441">
      <w:pPr>
        <w:pStyle w:val="EditorsNote"/>
        <w:rPr>
          <w:ins w:id="2427" w:author="R2-1809077 SA" w:date="2018-05-31T18:36:00Z"/>
          <w:highlight w:val="cyan"/>
        </w:rPr>
      </w:pPr>
      <w:ins w:id="2428"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429" w:name="_Toc510018528"/>
      <w:r w:rsidRPr="008621E8">
        <w:rPr>
          <w:highlight w:val="cyan"/>
        </w:rPr>
        <w:t>5.5.3.2</w:t>
      </w:r>
      <w:r w:rsidRPr="008621E8">
        <w:rPr>
          <w:highlight w:val="cyan"/>
        </w:rPr>
        <w:tab/>
        <w:t>Layer 3 filtering</w:t>
      </w:r>
      <w:bookmarkEnd w:id="2429"/>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430" w:name="_Hlk498097278"/>
      <w:r w:rsidRPr="008621E8">
        <w:rPr>
          <w:highlight w:val="cyan"/>
          <w:lang w:val="en-GB"/>
        </w:rPr>
        <w:t>].</w:t>
      </w:r>
      <w:bookmarkEnd w:id="2430"/>
    </w:p>
    <w:p w14:paraId="1D4F91B3" w14:textId="77777777" w:rsidR="000D2684" w:rsidRPr="008621E8" w:rsidRDefault="000D2684" w:rsidP="000D2684">
      <w:pPr>
        <w:pStyle w:val="Heading4"/>
        <w:rPr>
          <w:highlight w:val="cyan"/>
        </w:rPr>
      </w:pPr>
      <w:bookmarkStart w:id="2431" w:name="_Toc510018529"/>
      <w:r w:rsidRPr="008621E8">
        <w:rPr>
          <w:highlight w:val="cyan"/>
        </w:rPr>
        <w:t>5.5.3.3</w:t>
      </w:r>
      <w:r w:rsidRPr="008621E8">
        <w:rPr>
          <w:highlight w:val="cyan"/>
        </w:rPr>
        <w:tab/>
        <w:t>Derivation of cell measurement results</w:t>
      </w:r>
      <w:bookmarkEnd w:id="2431"/>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432"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432"/>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433"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434" w:name="_Toc510018530"/>
      <w:bookmarkEnd w:id="2433"/>
      <w:r w:rsidRPr="008621E8">
        <w:rPr>
          <w:highlight w:val="cyan"/>
        </w:rPr>
        <w:t>5.5.3.3a</w:t>
      </w:r>
      <w:r w:rsidRPr="008621E8">
        <w:rPr>
          <w:highlight w:val="cyan"/>
        </w:rPr>
        <w:tab/>
        <w:t>Derivation of layer 3 beam filtered measurement</w:t>
      </w:r>
      <w:bookmarkEnd w:id="2434"/>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435" w:name="_Toc510018531"/>
      <w:r w:rsidRPr="008621E8">
        <w:rPr>
          <w:highlight w:val="cyan"/>
        </w:rPr>
        <w:t>5.5.4</w:t>
      </w:r>
      <w:r w:rsidRPr="008621E8">
        <w:rPr>
          <w:highlight w:val="cyan"/>
        </w:rPr>
        <w:tab/>
        <w:t>Measurement report triggering</w:t>
      </w:r>
      <w:bookmarkEnd w:id="2435"/>
    </w:p>
    <w:p w14:paraId="5C85779C" w14:textId="77777777" w:rsidR="000D2684" w:rsidRPr="008621E8" w:rsidRDefault="000D2684" w:rsidP="000D2684">
      <w:pPr>
        <w:pStyle w:val="Heading4"/>
        <w:rPr>
          <w:highlight w:val="cyan"/>
        </w:rPr>
      </w:pPr>
      <w:bookmarkStart w:id="2436" w:name="_Toc510018532"/>
      <w:r w:rsidRPr="008621E8">
        <w:rPr>
          <w:highlight w:val="cyan"/>
        </w:rPr>
        <w:t>5.5.4.1</w:t>
      </w:r>
      <w:r w:rsidRPr="008621E8">
        <w:rPr>
          <w:highlight w:val="cyan"/>
        </w:rPr>
        <w:tab/>
        <w:t>General</w:t>
      </w:r>
      <w:bookmarkEnd w:id="2436"/>
    </w:p>
    <w:p w14:paraId="074A92E3" w14:textId="77777777" w:rsidR="000D2684" w:rsidRPr="008621E8" w:rsidRDefault="000D2684" w:rsidP="000D2684">
      <w:pPr>
        <w:rPr>
          <w:highlight w:val="cyan"/>
        </w:rPr>
      </w:pPr>
      <w:bookmarkStart w:id="2437" w:name="_Hlk498694844"/>
      <w:bookmarkStart w:id="2438" w:name="_Hlk498694821"/>
      <w:r w:rsidRPr="008621E8">
        <w:rPr>
          <w:highlight w:val="cyan"/>
        </w:rPr>
        <w:t xml:space="preserve">If security has been activated successfully, the </w:t>
      </w:r>
      <w:bookmarkEnd w:id="2437"/>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439"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439"/>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440"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440"/>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441" w:author="R2-1809077 SA" w:date="2018-05-31T18:46:00Z"/>
          <w:highlight w:val="cyan"/>
          <w:lang w:val="en-GB"/>
        </w:rPr>
      </w:pPr>
      <w:bookmarkStart w:id="2442" w:name="_Toc510018533"/>
      <w:bookmarkEnd w:id="2438"/>
      <w:ins w:id="2443"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444" w:author="R2-1809077 SA" w:date="2018-05-31T18:46:00Z"/>
          <w:highlight w:val="cyan"/>
          <w:lang w:val="en-GB"/>
        </w:rPr>
      </w:pPr>
      <w:ins w:id="2445" w:author="R2-1809077 SA" w:date="2018-05-31T18:46:00Z">
        <w:r w:rsidRPr="008621E8">
          <w:rPr>
            <w:highlight w:val="cyan"/>
            <w:lang w:val="en-GB"/>
          </w:rPr>
          <w:t>3&gt;</w:t>
        </w:r>
        <w:r w:rsidRPr="008621E8">
          <w:rPr>
            <w:highlight w:val="cyan"/>
            <w:lang w:val="en-GB"/>
          </w:rPr>
          <w:tab/>
        </w:r>
      </w:ins>
      <w:ins w:id="2446"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442"/>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25pt" o:ole="" fillcolor="#000005">
            <v:imagedata r:id="rId59" o:title=""/>
          </v:shape>
          <o:OLEObject Type="Embed" ProgID="Equation.3" ShapeID="_x0000_i1043" DrawAspect="Content" ObjectID="_1591044686" r:id="rId60"/>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25pt" o:ole="" fillcolor="#000005">
            <v:imagedata r:id="rId61" o:title=""/>
          </v:shape>
          <o:OLEObject Type="Embed" ProgID="Equation.3" ShapeID="_x0000_i1044" DrawAspect="Content" ObjectID="_1591044687" r:id="rId62"/>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447" w:name="OLE_LINK39"/>
      <w:bookmarkStart w:id="2448" w:name="OLE_LINK53"/>
      <w:r w:rsidRPr="008621E8">
        <w:rPr>
          <w:i/>
          <w:highlight w:val="cyan"/>
          <w:lang w:val="en-GB"/>
        </w:rPr>
        <w:t>hysteresis</w:t>
      </w:r>
      <w:bookmarkEnd w:id="2447"/>
      <w:bookmarkEnd w:id="2448"/>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449" w:name="_Toc510018534"/>
      <w:r w:rsidRPr="008621E8">
        <w:rPr>
          <w:highlight w:val="cyan"/>
        </w:rPr>
        <w:t>5.5.4.3</w:t>
      </w:r>
      <w:r w:rsidRPr="008621E8">
        <w:rPr>
          <w:highlight w:val="cyan"/>
        </w:rPr>
        <w:tab/>
        <w:t>Event A2 (Serving becomes worse than threshold)</w:t>
      </w:r>
      <w:bookmarkEnd w:id="2449"/>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50"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25pt" o:ole="">
            <v:imagedata r:id="rId61" o:title=""/>
          </v:shape>
          <o:OLEObject Type="Embed" ProgID="Equation.3" ShapeID="_x0000_i1045" DrawAspect="Content" ObjectID="_1591044688" r:id="rId63"/>
        </w:object>
      </w:r>
      <w:bookmarkEnd w:id="2450"/>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25pt" o:ole="" fillcolor="yellow">
            <v:imagedata r:id="rId64" o:title=""/>
          </v:shape>
          <o:OLEObject Type="Embed" ProgID="Equation.3" ShapeID="_x0000_i1046" DrawAspect="Content" ObjectID="_1591044689" r:id="rId65"/>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451" w:name="_Toc510018535"/>
      <w:r w:rsidRPr="008621E8">
        <w:rPr>
          <w:highlight w:val="cyan"/>
        </w:rPr>
        <w:t>5.5.4.4</w:t>
      </w:r>
      <w:r w:rsidRPr="008621E8">
        <w:rPr>
          <w:highlight w:val="cyan"/>
        </w:rPr>
        <w:tab/>
        <w:t>Event A3 (</w:t>
      </w:r>
      <w:bookmarkStart w:id="2452" w:name="_Hlk508707350"/>
      <w:r w:rsidRPr="008621E8">
        <w:rPr>
          <w:highlight w:val="cyan"/>
        </w:rPr>
        <w:t>Neighbour becomes offset better than SpCell</w:t>
      </w:r>
      <w:bookmarkEnd w:id="2452"/>
      <w:r w:rsidRPr="008621E8">
        <w:rPr>
          <w:highlight w:val="cyan"/>
        </w:rPr>
        <w:t>)</w:t>
      </w:r>
      <w:bookmarkEnd w:id="2451"/>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80pt;height:14.25pt" o:ole="" fillcolor="#000005">
            <v:imagedata r:id="rId66" o:title=""/>
          </v:shape>
          <o:OLEObject Type="Embed" ProgID="Equation.3" ShapeID="_x0000_i1047" DrawAspect="Content" ObjectID="_1591044690" r:id="rId67"/>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80pt;height:14.25pt" o:ole="" fillcolor="#000005">
            <v:imagedata r:id="rId68" o:title=""/>
          </v:shape>
          <o:OLEObject Type="Embed" ProgID="Equation.3" ShapeID="_x0000_i1048" DrawAspect="Content" ObjectID="_1591044691" r:id="rId69"/>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453" w:name="_Toc510018536"/>
      <w:r w:rsidRPr="008621E8">
        <w:rPr>
          <w:highlight w:val="cyan"/>
        </w:rPr>
        <w:t>5.5.4.5</w:t>
      </w:r>
      <w:r w:rsidRPr="008621E8">
        <w:rPr>
          <w:highlight w:val="cyan"/>
        </w:rPr>
        <w:tab/>
        <w:t>Event A4 (Neighbour becomes better than threshold)</w:t>
      </w:r>
      <w:bookmarkEnd w:id="2453"/>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5pt;height:14.25pt" o:ole="" fillcolor="#000005">
            <v:imagedata r:id="rId70" o:title=""/>
          </v:shape>
          <o:OLEObject Type="Embed" ProgID="Equation.3" ShapeID="_x0000_i1049" DrawAspect="Content" ObjectID="_1591044692" r:id="rId71"/>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5pt;height:14.25pt" o:ole="" fillcolor="#000005">
            <v:imagedata r:id="rId72" o:title=""/>
          </v:shape>
          <o:OLEObject Type="Embed" ProgID="Equation.3" ShapeID="_x0000_i1050" DrawAspect="Content" ObjectID="_1591044693" r:id="rId73"/>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454" w:name="_Toc510018537"/>
      <w:r w:rsidRPr="008621E8">
        <w:rPr>
          <w:highlight w:val="cyan"/>
        </w:rPr>
        <w:t>5.5.4.6</w:t>
      </w:r>
      <w:r w:rsidRPr="008621E8">
        <w:rPr>
          <w:highlight w:val="cyan"/>
        </w:rPr>
        <w:tab/>
        <w:t>Event A5 (</w:t>
      </w:r>
      <w:bookmarkStart w:id="2455" w:name="_Hlk508707635"/>
      <w:r w:rsidRPr="008621E8">
        <w:rPr>
          <w:highlight w:val="cyan"/>
        </w:rPr>
        <w:t>SpCell becomes worse than threshold1 and neighbour becomes better than threshold2)</w:t>
      </w:r>
      <w:bookmarkEnd w:id="2454"/>
      <w:bookmarkEnd w:id="2455"/>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56" w:name="OLE_LINK130"/>
      <w:bookmarkStart w:id="2457"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56"/>
      <w:bookmarkEnd w:id="2457"/>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25pt" o:ole="" fillcolor="yellow">
            <v:imagedata r:id="rId74" o:title=""/>
          </v:shape>
          <o:OLEObject Type="Embed" ProgID="Equation.3" ShapeID="_x0000_i1051" DrawAspect="Content" ObjectID="_1591044694" r:id="rId75"/>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25pt;height:14.25pt" o:ole="" fillcolor="#000005">
            <v:imagedata r:id="rId76" o:title=""/>
          </v:shape>
          <o:OLEObject Type="Embed" ProgID="Equation.3" ShapeID="_x0000_i1052" DrawAspect="Content" ObjectID="_1591044695" r:id="rId77"/>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25pt" o:ole="" fillcolor="yellow">
            <v:imagedata r:id="rId78" o:title=""/>
          </v:shape>
          <o:OLEObject Type="Embed" ProgID="Equation.3" ShapeID="_x0000_i1053" DrawAspect="Content" ObjectID="_1591044696" r:id="rId79"/>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25pt;height:14.25pt" o:ole="" fillcolor="#000005">
            <v:imagedata r:id="rId80" o:title=""/>
          </v:shape>
          <o:OLEObject Type="Embed" ProgID="Equation.3" ShapeID="_x0000_i1054" DrawAspect="Content" ObjectID="_1591044697" r:id="rId81"/>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58" w:name="_Toc510018538"/>
      <w:r w:rsidRPr="008621E8">
        <w:rPr>
          <w:highlight w:val="cyan"/>
        </w:rPr>
        <w:t>5.5.4.7</w:t>
      </w:r>
      <w:r w:rsidRPr="008621E8">
        <w:rPr>
          <w:highlight w:val="cyan"/>
        </w:rPr>
        <w:tab/>
        <w:t>Event A6 (</w:t>
      </w:r>
      <w:bookmarkStart w:id="2459" w:name="_Hlk508707821"/>
      <w:r w:rsidRPr="008621E8">
        <w:rPr>
          <w:highlight w:val="cyan"/>
        </w:rPr>
        <w:t>Neighbour becomes offset better than SCell</w:t>
      </w:r>
      <w:bookmarkEnd w:id="2459"/>
      <w:r w:rsidRPr="008621E8">
        <w:rPr>
          <w:highlight w:val="cyan"/>
        </w:rPr>
        <w:t>)</w:t>
      </w:r>
      <w:bookmarkEnd w:id="2458"/>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75pt;height:14.25pt" o:ole="" fillcolor="#000005">
            <v:imagedata r:id="rId82" o:title=""/>
          </v:shape>
          <o:OLEObject Type="Embed" ProgID="Equation.3" ShapeID="_x0000_i1055" DrawAspect="Content" ObjectID="_1591044698" r:id="rId83"/>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75pt;height:14.25pt" o:ole="" fillcolor="#000005">
            <v:imagedata r:id="rId84" o:title=""/>
          </v:shape>
          <o:OLEObject Type="Embed" ProgID="Equation.3" ShapeID="_x0000_i1056" DrawAspect="Content" ObjectID="_1591044699" r:id="rId85"/>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60" w:name="_Toc510018539"/>
      <w:r w:rsidRPr="008621E8">
        <w:rPr>
          <w:highlight w:val="cyan"/>
        </w:rPr>
        <w:lastRenderedPageBreak/>
        <w:t>5.5.5</w:t>
      </w:r>
      <w:r w:rsidRPr="008621E8">
        <w:rPr>
          <w:highlight w:val="cyan"/>
        </w:rPr>
        <w:tab/>
        <w:t>Measurement reporting</w:t>
      </w:r>
      <w:bookmarkEnd w:id="2460"/>
    </w:p>
    <w:p w14:paraId="2A2967E0" w14:textId="77777777" w:rsidR="000D2684" w:rsidRPr="008621E8" w:rsidRDefault="000D2684" w:rsidP="000D2684">
      <w:pPr>
        <w:pStyle w:val="Heading4"/>
        <w:rPr>
          <w:highlight w:val="cyan"/>
        </w:rPr>
      </w:pPr>
      <w:bookmarkStart w:id="2461" w:name="_Toc510018540"/>
      <w:r w:rsidRPr="008621E8">
        <w:rPr>
          <w:highlight w:val="cyan"/>
        </w:rPr>
        <w:t>5.5.5.1</w:t>
      </w:r>
      <w:r w:rsidRPr="008621E8">
        <w:rPr>
          <w:highlight w:val="cyan"/>
        </w:rPr>
        <w:tab/>
        <w:t>General</w:t>
      </w:r>
      <w:bookmarkEnd w:id="2461"/>
    </w:p>
    <w:bookmarkStart w:id="2462" w:name="_MON_1579439591"/>
    <w:bookmarkEnd w:id="2462"/>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75pt" o:ole="">
            <v:imagedata r:id="rId86" o:title=""/>
          </v:shape>
          <o:OLEObject Type="Embed" ProgID="Word.Picture.8" ShapeID="_x0000_i1057" DrawAspect="Content" ObjectID="_1591044700" r:id="rId87"/>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63" w:author="R2-1809077 SA" w:date="2018-05-31T18:50:00Z"/>
          <w:highlight w:val="cyan"/>
          <w:lang w:val="en-GB"/>
        </w:rPr>
      </w:pPr>
      <w:ins w:id="2464"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65"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66" w:author="R2-1809077 SA" w:date="2018-05-31T18:50:00Z">
        <w:r w:rsidRPr="008621E8">
          <w:rPr>
            <w:highlight w:val="cyan"/>
            <w:lang w:val="en-GB"/>
          </w:rPr>
          <w:t>:</w:t>
        </w:r>
      </w:ins>
    </w:p>
    <w:p w14:paraId="094A12D6" w14:textId="6B426D59" w:rsidR="006509D8" w:rsidRPr="008621E8" w:rsidRDefault="006509D8" w:rsidP="006509D8">
      <w:pPr>
        <w:pStyle w:val="B4"/>
        <w:rPr>
          <w:ins w:id="2467" w:author="R2-1809077 SA" w:date="2018-05-31T18:50:00Z"/>
          <w:highlight w:val="cyan"/>
          <w:lang w:val="en-GB"/>
        </w:rPr>
      </w:pPr>
      <w:ins w:id="2468" w:author="R2-1809077 SA" w:date="2018-05-31T18:50:00Z">
        <w:r w:rsidRPr="008621E8">
          <w:rPr>
            <w:highlight w:val="cyan"/>
            <w:lang w:val="en-GB"/>
          </w:rPr>
          <w:t>4&gt;</w:t>
        </w:r>
        <w:r w:rsidRPr="008621E8">
          <w:rPr>
            <w:highlight w:val="cyan"/>
            <w:lang w:val="en-GB"/>
          </w:rPr>
          <w:tab/>
        </w:r>
      </w:ins>
      <w:ins w:id="2469"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70" w:author="R2-1809077 SA" w:date="2018-05-31T18:50:00Z">
        <w:r w:rsidRPr="008621E8">
          <w:rPr>
            <w:highlight w:val="cyan"/>
            <w:lang w:val="en-GB"/>
          </w:rPr>
          <w:t>:</w:t>
        </w:r>
      </w:ins>
    </w:p>
    <w:p w14:paraId="79C155CF" w14:textId="0976658D" w:rsidR="006509D8" w:rsidRPr="008621E8" w:rsidRDefault="006509D8" w:rsidP="006509D8">
      <w:pPr>
        <w:pStyle w:val="B5"/>
        <w:rPr>
          <w:ins w:id="2471" w:author="R2-1809077 SA" w:date="2018-05-31T18:50:00Z"/>
          <w:highlight w:val="cyan"/>
          <w:lang w:val="en-GB"/>
        </w:rPr>
      </w:pPr>
      <w:ins w:id="2472" w:author="R2-1809077 SA" w:date="2018-05-31T18:50:00Z">
        <w:r w:rsidRPr="008621E8">
          <w:rPr>
            <w:highlight w:val="cyan"/>
            <w:lang w:val="en-GB"/>
          </w:rPr>
          <w:t>5&gt;</w:t>
        </w:r>
        <w:r w:rsidRPr="008621E8">
          <w:rPr>
            <w:highlight w:val="cyan"/>
            <w:lang w:val="en-GB"/>
          </w:rPr>
          <w:tab/>
        </w:r>
      </w:ins>
      <w:ins w:id="2473"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74" w:author="R2-1809077 SA" w:date="2018-05-31T18:50:00Z">
        <w:r w:rsidRPr="008621E8">
          <w:rPr>
            <w:highlight w:val="cyan"/>
            <w:lang w:val="en-GB"/>
          </w:rPr>
          <w:t>:</w:t>
        </w:r>
      </w:ins>
    </w:p>
    <w:p w14:paraId="0905DDA3" w14:textId="4C6E5F8D" w:rsidR="006509D8" w:rsidRPr="008621E8" w:rsidRDefault="006509D8" w:rsidP="006509D8">
      <w:pPr>
        <w:pStyle w:val="B6"/>
        <w:rPr>
          <w:ins w:id="2475" w:author="R2-1809077 SA" w:date="2018-05-31T18:50:00Z"/>
          <w:highlight w:val="cyan"/>
          <w:lang w:val="en-GB"/>
        </w:rPr>
      </w:pPr>
      <w:ins w:id="2476" w:author="R2-1809077 SA" w:date="2018-05-31T18:50:00Z">
        <w:r w:rsidRPr="008621E8">
          <w:rPr>
            <w:highlight w:val="cyan"/>
            <w:lang w:val="en-GB"/>
          </w:rPr>
          <w:t>6&gt;</w:t>
        </w:r>
        <w:r w:rsidRPr="008621E8">
          <w:rPr>
            <w:highlight w:val="cyan"/>
            <w:lang w:val="en-GB"/>
          </w:rPr>
          <w:tab/>
        </w:r>
      </w:ins>
      <w:ins w:id="2477"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78" w:author="R2-1809077 SA" w:date="2018-05-31T18:53:00Z">
        <w:r w:rsidRPr="008621E8">
          <w:rPr>
            <w:highlight w:val="cyan"/>
            <w:lang w:val="en-GB"/>
          </w:rPr>
          <w:t>;</w:t>
        </w:r>
      </w:ins>
    </w:p>
    <w:p w14:paraId="0B16FE1C" w14:textId="1DBB0876" w:rsidR="006509D8" w:rsidRPr="008621E8" w:rsidRDefault="006509D8" w:rsidP="006509D8">
      <w:pPr>
        <w:pStyle w:val="B6"/>
        <w:rPr>
          <w:ins w:id="2479" w:author="R2-1809077 SA" w:date="2018-05-31T18:53:00Z"/>
          <w:highlight w:val="cyan"/>
          <w:lang w:val="en-GB"/>
        </w:rPr>
      </w:pPr>
      <w:ins w:id="2480"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81" w:author="R2-1809077 SA" w:date="2018-05-31T18:54:00Z"/>
          <w:highlight w:val="cyan"/>
          <w:lang w:val="en-GB"/>
        </w:rPr>
      </w:pPr>
      <w:ins w:id="2482"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83" w:author="R2-1809077 SA" w:date="2018-05-31T18:54:00Z"/>
          <w:highlight w:val="cyan"/>
          <w:lang w:val="en-GB"/>
        </w:rPr>
      </w:pPr>
      <w:ins w:id="2484"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85" w:author="R2-1809077 SA" w:date="2018-05-31T18:55:00Z"/>
          <w:highlight w:val="cyan"/>
          <w:lang w:val="en-GB"/>
        </w:rPr>
      </w:pPr>
      <w:ins w:id="2486"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87" w:author="R2-1809077 SA" w:date="2018-05-31T18:55:00Z"/>
          <w:highlight w:val="cyan"/>
          <w:lang w:val="en-GB"/>
        </w:rPr>
      </w:pPr>
      <w:ins w:id="2488" w:author="R2-1809077 SA" w:date="2018-05-31T18:55:00Z">
        <w:r w:rsidRPr="008621E8">
          <w:rPr>
            <w:highlight w:val="cyan"/>
            <w:lang w:val="en-GB"/>
          </w:rPr>
          <w:t>6&gt;</w:t>
        </w:r>
        <w:r w:rsidRPr="008621E8">
          <w:rPr>
            <w:highlight w:val="cyan"/>
            <w:lang w:val="en-GB"/>
          </w:rPr>
          <w:tab/>
        </w:r>
      </w:ins>
      <w:ins w:id="2489" w:author="R2-1809077 SA" w:date="2018-05-31T18:56:00Z">
        <w:r w:rsidRPr="008621E8">
          <w:rPr>
            <w:highlight w:val="cyan"/>
            <w:lang w:eastAsia="x-none"/>
          </w:rPr>
          <w:t xml:space="preserve">include the </w:t>
        </w:r>
        <w:r w:rsidRPr="008621E8">
          <w:rPr>
            <w:i/>
            <w:iCs/>
            <w:highlight w:val="cyan"/>
            <w:lang w:eastAsia="x-none"/>
          </w:rPr>
          <w:t>noSIB1</w:t>
        </w:r>
      </w:ins>
      <w:ins w:id="2490" w:author="R2-1809077 SA" w:date="2018-05-31T18:55:00Z">
        <w:r w:rsidRPr="008621E8">
          <w:rPr>
            <w:highlight w:val="cyan"/>
            <w:lang w:val="en-GB"/>
          </w:rPr>
          <w:t>;</w:t>
        </w:r>
      </w:ins>
    </w:p>
    <w:p w14:paraId="2E3540F5" w14:textId="77777777" w:rsidR="00620127" w:rsidRPr="008621E8" w:rsidRDefault="00620127" w:rsidP="00C51368">
      <w:pPr>
        <w:pStyle w:val="EditorsNote"/>
        <w:rPr>
          <w:ins w:id="2491" w:author="R2-1809077 SA" w:date="2018-05-31T18:56:00Z"/>
          <w:highlight w:val="cyan"/>
        </w:rPr>
      </w:pPr>
      <w:ins w:id="2492"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93" w:name="_Toc510018541"/>
      <w:r w:rsidRPr="008621E8">
        <w:rPr>
          <w:highlight w:val="cyan"/>
        </w:rPr>
        <w:t>5.5.5.2</w:t>
      </w:r>
      <w:r w:rsidRPr="008621E8">
        <w:rPr>
          <w:highlight w:val="cyan"/>
        </w:rPr>
        <w:tab/>
        <w:t>Reporting of beam measurement information</w:t>
      </w:r>
      <w:bookmarkEnd w:id="2493"/>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94" w:author="SA R2-1808964" w:date="2018-06-02T01:12:00Z"/>
          <w:highlight w:val="cyan"/>
        </w:rPr>
      </w:pPr>
      <w:bookmarkStart w:id="2495" w:name="_Toc510018542"/>
      <w:ins w:id="2496"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97" w:author="SA R2-1808964" w:date="2018-06-02T01:12:00Z"/>
          <w:highlight w:val="cyan"/>
        </w:rPr>
      </w:pPr>
      <w:ins w:id="2498" w:author="SA R2-1808964" w:date="2018-06-02T01:12:00Z">
        <w:r w:rsidRPr="008621E8">
          <w:rPr>
            <w:highlight w:val="cyan"/>
          </w:rPr>
          <w:t>5.5.6.1</w:t>
        </w:r>
        <w:r w:rsidRPr="008621E8">
          <w:rPr>
            <w:highlight w:val="cyan"/>
          </w:rPr>
          <w:tab/>
          <w:t>General</w:t>
        </w:r>
      </w:ins>
    </w:p>
    <w:bookmarkStart w:id="2499" w:name="_MON_1586011418"/>
    <w:bookmarkEnd w:id="2499"/>
    <w:p w14:paraId="04E8F0E1" w14:textId="77777777" w:rsidR="00C8346C" w:rsidRPr="008621E8" w:rsidRDefault="00C8346C" w:rsidP="00C8346C">
      <w:pPr>
        <w:pStyle w:val="TH"/>
        <w:rPr>
          <w:ins w:id="2500" w:author="SA R2-1808964" w:date="2018-06-02T01:12:00Z"/>
          <w:highlight w:val="cyan"/>
          <w:lang w:val="en-GB"/>
        </w:rPr>
      </w:pPr>
      <w:ins w:id="2501" w:author="SA R2-1808964" w:date="2018-06-02T01:12:00Z">
        <w:r w:rsidRPr="008621E8">
          <w:rPr>
            <w:highlight w:val="cyan"/>
            <w:lang w:val="en-GB"/>
          </w:rPr>
          <w:object w:dxaOrig="7575" w:dyaOrig="2715" w14:anchorId="06B44E8F">
            <v:shape id="_x0000_i1058" type="#_x0000_t75" style="width:372.75pt;height:136.5pt" o:ole="">
              <v:imagedata r:id="rId88" o:title=""/>
            </v:shape>
            <o:OLEObject Type="Embed" ProgID="Word.Picture.8" ShapeID="_x0000_i1058" DrawAspect="Content" ObjectID="_1591044701" r:id="rId89"/>
          </w:object>
        </w:r>
      </w:ins>
    </w:p>
    <w:p w14:paraId="776D991D" w14:textId="77777777" w:rsidR="00C8346C" w:rsidRPr="008621E8" w:rsidRDefault="00C8346C" w:rsidP="00C8346C">
      <w:pPr>
        <w:pStyle w:val="TF"/>
        <w:rPr>
          <w:ins w:id="2502" w:author="SA R2-1808964" w:date="2018-06-02T01:12:00Z"/>
          <w:highlight w:val="cyan"/>
          <w:lang w:val="en-GB"/>
        </w:rPr>
      </w:pPr>
      <w:ins w:id="2503"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504" w:author="SA R2-1808964" w:date="2018-06-02T01:12:00Z"/>
          <w:highlight w:val="cyan"/>
        </w:rPr>
      </w:pPr>
      <w:ins w:id="2505"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506" w:author="SA R2-1808964" w:date="2018-06-02T01:12:00Z"/>
          <w:highlight w:val="cyan"/>
          <w:lang w:val="en-GB" w:eastAsia="zh-CN"/>
        </w:rPr>
      </w:pPr>
      <w:ins w:id="2507"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508" w:author="SA R2-1808964" w:date="2018-06-02T01:12:00Z"/>
          <w:highlight w:val="cyan"/>
        </w:rPr>
      </w:pPr>
      <w:ins w:id="2509"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510" w:author="SA R2-1808964" w:date="2018-06-02T01:12:00Z"/>
          <w:highlight w:val="cyan"/>
          <w:lang w:eastAsia="zh-CN"/>
        </w:rPr>
      </w:pPr>
      <w:ins w:id="2511"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512" w:author="SA R2-1808964" w:date="2018-06-02T01:12:00Z"/>
          <w:highlight w:val="cyan"/>
          <w:lang w:val="en-GB" w:eastAsia="zh-CN"/>
        </w:rPr>
      </w:pPr>
      <w:ins w:id="2513"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514" w:author="SA R2-1808964" w:date="2018-06-02T01:12:00Z"/>
          <w:highlight w:val="cyan"/>
          <w:lang w:val="en-GB" w:eastAsia="zh-CN"/>
        </w:rPr>
      </w:pPr>
      <w:ins w:id="2515"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516" w:author="SA R2-1808964" w:date="2018-06-02T01:12:00Z"/>
          <w:highlight w:val="cyan"/>
          <w:lang w:val="en-GB" w:eastAsia="zh-CN"/>
        </w:rPr>
      </w:pPr>
      <w:ins w:id="2517"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518" w:author="SA R2-1808964" w:date="2018-06-02T01:12:00Z"/>
          <w:highlight w:val="cyan"/>
          <w:lang w:val="en-GB" w:eastAsia="zh-CN"/>
        </w:rPr>
      </w:pPr>
      <w:ins w:id="2519"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520" w:author="SA R2-1808964" w:date="2018-06-02T01:12:00Z"/>
          <w:highlight w:val="cyan"/>
          <w:lang w:val="en-GB" w:eastAsia="zh-CN"/>
        </w:rPr>
      </w:pPr>
      <w:ins w:id="2521"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522" w:author="SA R2-1808964" w:date="2018-06-02T01:12:00Z"/>
          <w:highlight w:val="cyan"/>
          <w:lang w:val="en-GB"/>
        </w:rPr>
      </w:pPr>
      <w:ins w:id="2523"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524" w:author="SA R2-1808964" w:date="2018-06-02T01:12:00Z"/>
          <w:highlight w:val="cyan"/>
          <w:lang w:eastAsia="zh-CN"/>
        </w:rPr>
      </w:pPr>
      <w:bookmarkStart w:id="2525" w:name="_Toc503260105"/>
      <w:ins w:id="2526"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525"/>
      </w:ins>
    </w:p>
    <w:p w14:paraId="7EDB975B" w14:textId="77777777" w:rsidR="00C8346C" w:rsidRPr="008621E8" w:rsidRDefault="00C8346C" w:rsidP="00C8346C">
      <w:pPr>
        <w:rPr>
          <w:ins w:id="2527" w:author="SA R2-1808964" w:date="2018-06-02T01:12:00Z"/>
          <w:highlight w:val="cyan"/>
          <w:lang w:eastAsia="zh-CN"/>
        </w:rPr>
      </w:pPr>
      <w:ins w:id="2528"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529" w:author="SA R2-1808964" w:date="2018-06-02T01:12:00Z"/>
          <w:highlight w:val="cyan"/>
          <w:lang w:val="en-GB" w:eastAsia="zh-CN"/>
        </w:rPr>
      </w:pPr>
      <w:ins w:id="2530"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531" w:author="SA R2-1808964" w:date="2018-06-02T01:12:00Z"/>
          <w:highlight w:val="cyan"/>
          <w:lang w:val="en-GB" w:eastAsia="zh-CN"/>
        </w:rPr>
      </w:pPr>
      <w:ins w:id="2532"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533" w:author="SA R2-1808964" w:date="2018-06-02T01:12:00Z"/>
          <w:highlight w:val="cyan"/>
          <w:lang w:val="en-GB"/>
        </w:rPr>
      </w:pPr>
      <w:ins w:id="2534"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535" w:author="SA R2-1808964" w:date="2018-06-02T01:12:00Z"/>
          <w:highlight w:val="cyan"/>
          <w:lang w:eastAsia="zh-CN"/>
        </w:rPr>
      </w:pPr>
      <w:ins w:id="2536"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537" w:author="SA R2-1808964" w:date="2018-06-02T01:12:00Z"/>
          <w:highlight w:val="cyan"/>
        </w:rPr>
      </w:pPr>
      <w:ins w:id="2538"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539" w:author="SA R2-1808964" w:date="2018-06-02T01:12:00Z"/>
          <w:highlight w:val="cyan"/>
        </w:rPr>
      </w:pPr>
      <w:ins w:id="2540"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541" w:author="SA R2-1808964" w:date="2018-06-02T01:12:00Z"/>
          <w:highlight w:val="cyan"/>
          <w:lang w:val="en-GB" w:eastAsia="zh-CN"/>
        </w:rPr>
      </w:pPr>
      <w:ins w:id="2542"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543" w:author="SA R2-1808964" w:date="2018-06-02T01:12:00Z"/>
          <w:highlight w:val="cyan"/>
          <w:lang w:val="en-GB"/>
        </w:rPr>
      </w:pPr>
      <w:ins w:id="2544"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545" w:author="SA R2-1808964" w:date="2018-06-02T01:12:00Z"/>
          <w:highlight w:val="cyan"/>
        </w:rPr>
      </w:pPr>
      <w:ins w:id="2546"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547" w:author="SA R2-1808964" w:date="2018-06-02T01:12:00Z"/>
          <w:highlight w:val="cyan"/>
        </w:rPr>
        <w:pPrChange w:id="2548"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95"/>
    </w:p>
    <w:p w14:paraId="66604BD0" w14:textId="77777777" w:rsidR="00487E13" w:rsidRPr="008621E8" w:rsidRDefault="00487E13" w:rsidP="00487E13">
      <w:pPr>
        <w:pStyle w:val="Heading3"/>
        <w:rPr>
          <w:highlight w:val="cyan"/>
        </w:rPr>
      </w:pPr>
      <w:bookmarkStart w:id="2549" w:name="_Toc510018543"/>
      <w:r w:rsidRPr="008621E8">
        <w:rPr>
          <w:highlight w:val="cyan"/>
        </w:rPr>
        <w:t>5.6.1</w:t>
      </w:r>
      <w:r w:rsidRPr="008621E8">
        <w:rPr>
          <w:highlight w:val="cyan"/>
        </w:rPr>
        <w:tab/>
        <w:t>UE capability transfer</w:t>
      </w:r>
      <w:bookmarkEnd w:id="2549"/>
    </w:p>
    <w:p w14:paraId="174956D6" w14:textId="77777777" w:rsidR="00487E13" w:rsidRPr="008621E8" w:rsidRDefault="00487E13" w:rsidP="000B63F4">
      <w:pPr>
        <w:pStyle w:val="Heading4"/>
        <w:rPr>
          <w:highlight w:val="cyan"/>
        </w:rPr>
      </w:pPr>
      <w:bookmarkStart w:id="2550" w:name="_Toc510018544"/>
      <w:r w:rsidRPr="008621E8">
        <w:rPr>
          <w:highlight w:val="cyan"/>
        </w:rPr>
        <w:t>5.6.1.1</w:t>
      </w:r>
      <w:r w:rsidRPr="008621E8">
        <w:rPr>
          <w:highlight w:val="cyan"/>
        </w:rPr>
        <w:tab/>
        <w:t>General</w:t>
      </w:r>
      <w:bookmarkEnd w:id="2550"/>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551" w:name="_Toc510018545"/>
      <w:r w:rsidRPr="008621E8">
        <w:rPr>
          <w:highlight w:val="cyan"/>
        </w:rPr>
        <w:t>5.6.1.2</w:t>
      </w:r>
      <w:r w:rsidRPr="008621E8">
        <w:rPr>
          <w:highlight w:val="cyan"/>
        </w:rPr>
        <w:tab/>
        <w:t>Initiation</w:t>
      </w:r>
      <w:bookmarkEnd w:id="2551"/>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552"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52"/>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553" w:name="_Toc510018547"/>
      <w:r w:rsidRPr="008621E8">
        <w:rPr>
          <w:highlight w:val="cyan"/>
        </w:rPr>
        <w:t>5.6.1.4</w:t>
      </w:r>
      <w:r w:rsidRPr="008621E8">
        <w:rPr>
          <w:highlight w:val="cyan"/>
        </w:rPr>
        <w:tab/>
        <w:t>Compilation of band combinations supported by the UE</w:t>
      </w:r>
      <w:bookmarkEnd w:id="2553"/>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54"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555" w:name="_Toc510018548"/>
      <w:r w:rsidRPr="008621E8">
        <w:rPr>
          <w:highlight w:val="cyan"/>
        </w:rPr>
        <w:t>5.6.1.5</w:t>
      </w:r>
      <w:r w:rsidRPr="008621E8">
        <w:rPr>
          <w:highlight w:val="cyan"/>
        </w:rPr>
        <w:tab/>
        <w:t>Compilation of baseband processing combinations supported by the UE</w:t>
      </w:r>
      <w:bookmarkEnd w:id="2555"/>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56" w:name="_Toc510018549"/>
      <w:r w:rsidRPr="008621E8">
        <w:rPr>
          <w:highlight w:val="cyan"/>
        </w:rPr>
        <w:t>5.7</w:t>
      </w:r>
      <w:r w:rsidRPr="008621E8">
        <w:rPr>
          <w:highlight w:val="cyan"/>
        </w:rPr>
        <w:tab/>
        <w:t>Other</w:t>
      </w:r>
      <w:bookmarkEnd w:id="2556"/>
    </w:p>
    <w:p w14:paraId="7F270E23" w14:textId="77777777" w:rsidR="00695679" w:rsidRPr="008621E8" w:rsidRDefault="00695679" w:rsidP="00695679">
      <w:pPr>
        <w:pStyle w:val="Heading3"/>
        <w:rPr>
          <w:highlight w:val="cyan"/>
        </w:rPr>
      </w:pPr>
      <w:bookmarkStart w:id="2557" w:name="_Toc510018550"/>
      <w:r w:rsidRPr="008621E8">
        <w:rPr>
          <w:highlight w:val="cyan"/>
        </w:rPr>
        <w:t>5.7.1</w:t>
      </w:r>
      <w:r w:rsidRPr="008621E8">
        <w:rPr>
          <w:highlight w:val="cyan"/>
        </w:rPr>
        <w:tab/>
        <w:t>DL information transfer</w:t>
      </w:r>
      <w:bookmarkEnd w:id="2557"/>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58" w:author="SA R2-1807929" w:date="2018-05-31T09:54:00Z"/>
          <w:highlight w:val="cyan"/>
        </w:rPr>
      </w:pPr>
      <w:ins w:id="2559"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60" w:author="SA R2-1807929" w:date="2018-05-31T09:54:00Z"/>
          <w:highlight w:val="cyan"/>
        </w:rPr>
      </w:pPr>
      <w:ins w:id="2561"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90FD3" w:rsidRPr="003738B4" w:rsidRDefault="00C90F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90FD3" w:rsidRPr="003738B4" w:rsidRDefault="00C90F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90FD3" w:rsidRPr="003738B4" w:rsidRDefault="00C90F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90FD3" w:rsidRPr="003738B4" w:rsidRDefault="00C90FD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90FD3" w:rsidRPr="003738B4" w:rsidRDefault="00C90FD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90FD3" w:rsidRPr="003738B4" w:rsidRDefault="00C90FD3"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62" w:author="SA R2-1807929" w:date="2018-05-31T09:54:00Z"/>
          <w:highlight w:val="cyan"/>
        </w:rPr>
      </w:pPr>
      <w:ins w:id="2563" w:author="SA R2-1807929" w:date="2018-05-31T09:54:00Z">
        <w:r w:rsidRPr="008621E8">
          <w:rPr>
            <w:highlight w:val="cyan"/>
          </w:rPr>
          <w:t>Figure 5.7.1.1-1: DL information transfer</w:t>
        </w:r>
      </w:ins>
    </w:p>
    <w:p w14:paraId="7EB0692B" w14:textId="77777777" w:rsidR="004E3487" w:rsidRPr="008621E8" w:rsidRDefault="004E3487" w:rsidP="004E3487">
      <w:pPr>
        <w:rPr>
          <w:ins w:id="2564" w:author="SA R2-1807929" w:date="2018-05-31T09:54:00Z"/>
          <w:highlight w:val="cyan"/>
        </w:rPr>
      </w:pPr>
      <w:ins w:id="2565"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66" w:author="SA R2-1807929" w:date="2018-05-31T09:54:00Z"/>
          <w:highlight w:val="cyan"/>
        </w:rPr>
        <w:pPrChange w:id="2567" w:author="SA R2-1807929" w:date="2018-05-31T09:56:00Z">
          <w:pPr/>
        </w:pPrChange>
      </w:pPr>
      <w:ins w:id="2568" w:author="SA R2-1807929" w:date="2018-05-31T09:54:00Z">
        <w:r w:rsidRPr="008621E8">
          <w:rPr>
            <w:highlight w:val="cyan"/>
          </w:rPr>
          <w:t xml:space="preserve">5.7.1.2 </w:t>
        </w:r>
      </w:ins>
      <w:ins w:id="2569" w:author="SA R2-1807929" w:date="2018-05-31T09:55:00Z">
        <w:r w:rsidRPr="008621E8">
          <w:rPr>
            <w:highlight w:val="cyan"/>
          </w:rPr>
          <w:tab/>
        </w:r>
      </w:ins>
      <w:ins w:id="2570" w:author="SA R2-1807929" w:date="2018-05-31T09:56:00Z">
        <w:r w:rsidRPr="008621E8">
          <w:rPr>
            <w:highlight w:val="cyan"/>
          </w:rPr>
          <w:t>Initiation</w:t>
        </w:r>
      </w:ins>
    </w:p>
    <w:p w14:paraId="10A4518F" w14:textId="77777777" w:rsidR="00A14BA3" w:rsidRPr="008621E8" w:rsidRDefault="00A14BA3" w:rsidP="00A14BA3">
      <w:pPr>
        <w:rPr>
          <w:ins w:id="2571" w:author="SA R2-1807929" w:date="2018-05-31T09:54:00Z"/>
          <w:highlight w:val="cyan"/>
        </w:rPr>
      </w:pPr>
      <w:ins w:id="2572"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73" w:author="SA R2-1807929" w:date="2018-05-31T09:55:00Z"/>
          <w:highlight w:val="cyan"/>
        </w:rPr>
      </w:pPr>
      <w:ins w:id="2574" w:author="SA R2-1807929" w:date="2018-05-31T09:55:00Z">
        <w:r w:rsidRPr="008621E8">
          <w:rPr>
            <w:highlight w:val="cyan"/>
          </w:rPr>
          <w:t>5.7.1.</w:t>
        </w:r>
      </w:ins>
      <w:ins w:id="2575" w:author="SA R2-1807929" w:date="2018-05-31T09:56:00Z">
        <w:r w:rsidRPr="008621E8">
          <w:rPr>
            <w:highlight w:val="cyan"/>
          </w:rPr>
          <w:t>3</w:t>
        </w:r>
      </w:ins>
      <w:ins w:id="2576"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77" w:author="SA R2-1807929" w:date="2018-05-31T09:56:00Z"/>
          <w:highlight w:val="cyan"/>
        </w:rPr>
      </w:pPr>
      <w:ins w:id="2578"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79" w:author="SA R2-1807929" w:date="2018-05-31T09:56:00Z"/>
          <w:highlight w:val="cyan"/>
        </w:rPr>
      </w:pPr>
      <w:ins w:id="2580"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81" w:author="SA R2-1807929" w:date="2018-05-31T09:56:00Z"/>
          <w:highlight w:val="cyan"/>
        </w:rPr>
      </w:pPr>
      <w:ins w:id="2582"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83" w:author="SA R2-1807929" w:date="2018-05-31T09:53:00Z"/>
          <w:highlight w:val="cyan"/>
        </w:rPr>
        <w:pPrChange w:id="2584"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85" w:name="_Toc510018551"/>
      <w:r w:rsidRPr="008621E8">
        <w:rPr>
          <w:highlight w:val="cyan"/>
        </w:rPr>
        <w:t>5.7.2</w:t>
      </w:r>
      <w:r w:rsidRPr="008621E8">
        <w:rPr>
          <w:highlight w:val="cyan"/>
        </w:rPr>
        <w:tab/>
        <w:t>UL information transfer</w:t>
      </w:r>
      <w:bookmarkEnd w:id="2585"/>
    </w:p>
    <w:p w14:paraId="4EF54C5E" w14:textId="4B00B395" w:rsidR="002D0935" w:rsidRPr="008621E8" w:rsidRDefault="002D0935" w:rsidP="002D0935">
      <w:pPr>
        <w:pStyle w:val="EditorsNote"/>
        <w:rPr>
          <w:ins w:id="2586" w:author="SA R2-1809088" w:date="2018-06-01T05:52:00Z"/>
          <w:highlight w:val="cyan"/>
        </w:rPr>
      </w:pPr>
      <w:ins w:id="2587"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88" w:author="SA R2-1807929" w:date="2018-05-31T09:57:00Z"/>
          <w:highlight w:val="cyan"/>
        </w:rPr>
        <w:pPrChange w:id="2589" w:author="SA R2-1807929" w:date="2018-05-31T11:22:00Z">
          <w:pPr>
            <w:pStyle w:val="EditorsNote"/>
          </w:pPr>
        </w:pPrChange>
      </w:pPr>
      <w:ins w:id="2590"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91" w:author="SA R2-1807929" w:date="2018-05-31T09:57:00Z"/>
          <w:highlight w:val="cyan"/>
          <w:lang w:val="en-GB"/>
        </w:rPr>
      </w:pPr>
      <w:ins w:id="2592" w:author="SA R2-1807929" w:date="2018-05-31T09:57:00Z">
        <w:r w:rsidRPr="008621E8">
          <w:rPr>
            <w:highlight w:val="cyan"/>
            <w:lang w:val="en-GB"/>
          </w:rPr>
          <w:t xml:space="preserve"> </w:t>
        </w:r>
      </w:ins>
      <w:ins w:id="2593"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90FD3" w:rsidRPr="003738B4" w:rsidRDefault="00C90F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90FD3" w:rsidRPr="003738B4" w:rsidRDefault="00C90F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90FD3" w:rsidRPr="003738B4" w:rsidRDefault="00C90F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90FD3" w:rsidRPr="003738B4" w:rsidRDefault="00C90FD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90FD3" w:rsidRPr="003738B4" w:rsidRDefault="00C90FD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90FD3" w:rsidRPr="003738B4" w:rsidRDefault="00C90FD3"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94" w:author="SA R2-1807929" w:date="2018-05-31T09:57:00Z"/>
          <w:highlight w:val="cyan"/>
        </w:rPr>
        <w:pPrChange w:id="2595" w:author="SA R2-1807929" w:date="2018-05-31T11:25:00Z">
          <w:pPr>
            <w:pStyle w:val="EditorsNote"/>
          </w:pPr>
        </w:pPrChange>
      </w:pPr>
      <w:ins w:id="2596" w:author="SA R2-1807929" w:date="2018-05-31T09:57:00Z">
        <w:r w:rsidRPr="008621E8">
          <w:rPr>
            <w:highlight w:val="cyan"/>
          </w:rPr>
          <w:t>Figure 5.7.2.1-1: UL information transfer</w:t>
        </w:r>
      </w:ins>
    </w:p>
    <w:p w14:paraId="3B6F8ED2" w14:textId="77777777" w:rsidR="00A14BA3" w:rsidRPr="008621E8" w:rsidRDefault="00A14BA3">
      <w:pPr>
        <w:rPr>
          <w:ins w:id="2597" w:author="SA R2-1807929" w:date="2018-05-31T09:57:00Z"/>
          <w:highlight w:val="cyan"/>
        </w:rPr>
        <w:pPrChange w:id="2598" w:author="SA R2-1807929" w:date="2018-05-31T11:36:00Z">
          <w:pPr>
            <w:pStyle w:val="EditorsNote"/>
          </w:pPr>
        </w:pPrChange>
      </w:pPr>
      <w:ins w:id="2599"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600" w:author="SA R2-1807929" w:date="2018-05-31T09:57:00Z"/>
          <w:highlight w:val="cyan"/>
        </w:rPr>
        <w:pPrChange w:id="2601" w:author="SA R2-1807929" w:date="2018-05-31T11:25:00Z">
          <w:pPr>
            <w:pStyle w:val="EditorsNote"/>
          </w:pPr>
        </w:pPrChange>
      </w:pPr>
      <w:ins w:id="2602"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603" w:author="SA R2-1807929" w:date="2018-05-31T09:57:00Z"/>
          <w:highlight w:val="cyan"/>
        </w:rPr>
        <w:pPrChange w:id="2604" w:author="SA R2-1807929" w:date="2018-05-31T11:25:00Z">
          <w:pPr>
            <w:pStyle w:val="EditorsNote"/>
          </w:pPr>
        </w:pPrChange>
      </w:pPr>
      <w:ins w:id="2605"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606" w:author="SA R2-1807929" w:date="2018-05-31T09:57:00Z"/>
          <w:highlight w:val="cyan"/>
        </w:rPr>
        <w:pPrChange w:id="2607" w:author="SA R2-1807929" w:date="2018-05-31T11:26:00Z">
          <w:pPr>
            <w:pStyle w:val="EditorsNote"/>
          </w:pPr>
        </w:pPrChange>
      </w:pPr>
      <w:ins w:id="2608"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609" w:author="SA R2-1807929" w:date="2018-05-31T09:57:00Z"/>
          <w:highlight w:val="cyan"/>
        </w:rPr>
        <w:pPrChange w:id="2610" w:author="SA R2-1807929" w:date="2018-05-31T11:26:00Z">
          <w:pPr>
            <w:pStyle w:val="EditorsNote"/>
          </w:pPr>
        </w:pPrChange>
      </w:pPr>
      <w:ins w:id="2611"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612" w:author="SA R2-1807929" w:date="2018-05-31T09:57:00Z"/>
          <w:highlight w:val="cyan"/>
        </w:rPr>
        <w:pPrChange w:id="2613" w:author="SA R2-1807929" w:date="2018-05-31T11:34:00Z">
          <w:pPr>
            <w:pStyle w:val="EditorsNote"/>
          </w:pPr>
        </w:pPrChange>
      </w:pPr>
      <w:ins w:id="2614" w:author="SA R2-1807929" w:date="2018-05-31T11:28:00Z">
        <w:r w:rsidRPr="008621E8">
          <w:rPr>
            <w:highlight w:val="cyan"/>
            <w:lang w:val="en-US"/>
            <w:rPrChange w:id="2615" w:author="SA R2-1809108" w:date="2018-05-31T20:56:00Z">
              <w:rPr>
                <w:lang w:val="fi-FI"/>
              </w:rPr>
            </w:rPrChange>
          </w:rPr>
          <w:t xml:space="preserve">1&gt; </w:t>
        </w:r>
      </w:ins>
      <w:ins w:id="2616"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617" w:author="SA R2-1807929" w:date="2018-05-31T11:34:00Z"/>
          <w:highlight w:val="cyan"/>
        </w:rPr>
      </w:pPr>
      <w:ins w:id="2618"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619" w:author="SA R2-1807929" w:date="2018-05-31T09:57:00Z"/>
          <w:highlight w:val="cyan"/>
        </w:rPr>
        <w:pPrChange w:id="2620" w:author="SA R2-1807929" w:date="2018-05-31T11:35:00Z">
          <w:pPr>
            <w:pStyle w:val="EditorsNote"/>
          </w:pPr>
        </w:pPrChange>
      </w:pPr>
      <w:ins w:id="2621" w:author="SA R2-1807929" w:date="2018-05-31T11:35:00Z">
        <w:r w:rsidRPr="008621E8">
          <w:rPr>
            <w:highlight w:val="cyan"/>
            <w:lang w:val="en-US"/>
            <w:rPrChange w:id="2622" w:author="SA R2-1809108" w:date="2018-05-31T20:56:00Z">
              <w:rPr>
                <w:lang w:val="fi-FI"/>
              </w:rPr>
            </w:rPrChange>
          </w:rPr>
          <w:t>1</w:t>
        </w:r>
      </w:ins>
      <w:ins w:id="2623" w:author="SA R2-1807929" w:date="2018-05-31T11:28:00Z">
        <w:r w:rsidR="00B32615" w:rsidRPr="008621E8">
          <w:rPr>
            <w:highlight w:val="cyan"/>
          </w:rPr>
          <w:t xml:space="preserve">&gt; </w:t>
        </w:r>
      </w:ins>
      <w:ins w:id="2624"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625" w:author="SA R2-1807929" w:date="2018-05-31T09:57:00Z"/>
          <w:highlight w:val="cyan"/>
        </w:rPr>
        <w:pPrChange w:id="2626" w:author="SA R2-1807929" w:date="2018-05-31T11:29:00Z">
          <w:pPr>
            <w:pStyle w:val="EditorsNote"/>
          </w:pPr>
        </w:pPrChange>
      </w:pPr>
      <w:ins w:id="2627"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628" w:author="SA R2-1807929" w:date="2018-05-31T09:57:00Z"/>
          <w:highlight w:val="cyan"/>
        </w:rPr>
        <w:pPrChange w:id="2629" w:author="SA R2-1807929" w:date="2018-05-31T11:29:00Z">
          <w:pPr>
            <w:pStyle w:val="EditorsNote"/>
          </w:pPr>
        </w:pPrChange>
      </w:pPr>
      <w:ins w:id="2630" w:author="SA R2-1807929" w:date="2018-05-31T09:57:00Z">
        <w:r w:rsidRPr="008621E8">
          <w:rPr>
            <w:highlight w:val="cyan"/>
          </w:rPr>
          <w:t>The UE shall:</w:t>
        </w:r>
      </w:ins>
    </w:p>
    <w:p w14:paraId="6C0B2FB0" w14:textId="77777777" w:rsidR="00A14BA3" w:rsidRPr="008621E8" w:rsidRDefault="00A14BA3">
      <w:pPr>
        <w:pStyle w:val="B1"/>
        <w:rPr>
          <w:ins w:id="2631" w:author="SA R2-1807929" w:date="2018-05-31T09:57:00Z"/>
          <w:highlight w:val="cyan"/>
        </w:rPr>
        <w:pPrChange w:id="2632" w:author="SA R2-1807929" w:date="2018-05-31T11:29:00Z">
          <w:pPr>
            <w:pStyle w:val="EditorsNote"/>
          </w:pPr>
        </w:pPrChange>
      </w:pPr>
      <w:ins w:id="2633"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634" w:author="SA R2-1807929" w:date="2018-05-31T09:57:00Z"/>
          <w:highlight w:val="cyan"/>
        </w:rPr>
        <w:pPrChange w:id="2635" w:author="SA R2-1807929" w:date="2018-05-31T11:29:00Z">
          <w:pPr>
            <w:pStyle w:val="EditorsNote"/>
          </w:pPr>
        </w:pPrChange>
      </w:pPr>
      <w:ins w:id="2636"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637"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638"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639" w:name="_Toc510018552"/>
      <w:r w:rsidRPr="008621E8">
        <w:rPr>
          <w:highlight w:val="cyan"/>
          <w:lang w:eastAsia="zh-CN"/>
        </w:rPr>
        <w:t>5.7.3</w:t>
      </w:r>
      <w:r w:rsidRPr="008621E8">
        <w:rPr>
          <w:highlight w:val="cyan"/>
          <w:lang w:eastAsia="zh-CN"/>
        </w:rPr>
        <w:tab/>
      </w:r>
      <w:r w:rsidRPr="008621E8">
        <w:rPr>
          <w:highlight w:val="cyan"/>
        </w:rPr>
        <w:t>SCG failure information</w:t>
      </w:r>
      <w:bookmarkEnd w:id="2639"/>
    </w:p>
    <w:p w14:paraId="1318C380" w14:textId="77777777" w:rsidR="007C1E9F" w:rsidRPr="008621E8" w:rsidRDefault="007C1E9F" w:rsidP="007C1E9F">
      <w:pPr>
        <w:pStyle w:val="Heading4"/>
        <w:rPr>
          <w:highlight w:val="cyan"/>
        </w:rPr>
      </w:pPr>
      <w:bookmarkStart w:id="2640" w:name="_Toc510018553"/>
      <w:r w:rsidRPr="008621E8">
        <w:rPr>
          <w:highlight w:val="cyan"/>
        </w:rPr>
        <w:t>5.7.3.1</w:t>
      </w:r>
      <w:r w:rsidRPr="008621E8">
        <w:rPr>
          <w:highlight w:val="cyan"/>
        </w:rPr>
        <w:tab/>
        <w:t>General</w:t>
      </w:r>
      <w:bookmarkEnd w:id="2640"/>
    </w:p>
    <w:bookmarkStart w:id="2641" w:name="_MON_1475577171"/>
    <w:bookmarkEnd w:id="2641"/>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5.75pt;height:122.25pt" o:ole="">
            <v:imagedata r:id="rId90" o:title=""/>
          </v:shape>
          <o:OLEObject Type="Embed" ProgID="Word.Picture.8" ShapeID="_x0000_i1059" DrawAspect="Content" ObjectID="_1591044702" r:id="rId91"/>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642" w:name="_Toc510018554"/>
      <w:r w:rsidRPr="008621E8">
        <w:rPr>
          <w:highlight w:val="cyan"/>
        </w:rPr>
        <w:t>5.7.3.2</w:t>
      </w:r>
      <w:r w:rsidRPr="008621E8">
        <w:rPr>
          <w:highlight w:val="cyan"/>
        </w:rPr>
        <w:tab/>
        <w:t>Initiation</w:t>
      </w:r>
      <w:bookmarkEnd w:id="2642"/>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643" w:name="_Toc510018555"/>
      <w:bookmarkStart w:id="2644" w:name="_Hlk504050292"/>
      <w:r w:rsidRPr="008621E8">
        <w:rPr>
          <w:highlight w:val="cyan"/>
        </w:rPr>
        <w:t>5.7.3.3</w:t>
      </w:r>
      <w:r w:rsidRPr="008621E8">
        <w:rPr>
          <w:highlight w:val="cyan"/>
        </w:rPr>
        <w:tab/>
        <w:t>Failure type determination</w:t>
      </w:r>
      <w:bookmarkEnd w:id="2643"/>
    </w:p>
    <w:bookmarkEnd w:id="2644"/>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645" w:name="_Toc510018556"/>
      <w:bookmarkStart w:id="2646"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645"/>
      <w:r w:rsidRPr="008621E8">
        <w:rPr>
          <w:highlight w:val="cyan"/>
        </w:rPr>
        <w:t xml:space="preserve"> </w:t>
      </w:r>
    </w:p>
    <w:bookmarkEnd w:id="2646"/>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647" w:name="_Hlk498029417"/>
      <w:r w:rsidRPr="008621E8">
        <w:rPr>
          <w:i/>
          <w:highlight w:val="cyan"/>
        </w:rPr>
        <w:t>MeasResultSCG-Failure</w:t>
      </w:r>
      <w:r w:rsidRPr="008621E8">
        <w:rPr>
          <w:highlight w:val="cyan"/>
        </w:rPr>
        <w:t xml:space="preserve"> </w:t>
      </w:r>
      <w:bookmarkEnd w:id="2647"/>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648" w:name="_Toc510018557"/>
      <w:r w:rsidRPr="008621E8">
        <w:rPr>
          <w:highlight w:val="cyan"/>
        </w:rPr>
        <w:lastRenderedPageBreak/>
        <w:t>6</w:t>
      </w:r>
      <w:r w:rsidRPr="008621E8">
        <w:rPr>
          <w:highlight w:val="cyan"/>
        </w:rPr>
        <w:tab/>
        <w:t>Protocol data units, formats and parameters (ASN.1)</w:t>
      </w:r>
      <w:bookmarkEnd w:id="2648"/>
    </w:p>
    <w:p w14:paraId="2786005D" w14:textId="77777777" w:rsidR="007C1E9F" w:rsidRPr="008621E8" w:rsidRDefault="007C1E9F" w:rsidP="007C1E9F">
      <w:pPr>
        <w:pStyle w:val="Heading2"/>
        <w:rPr>
          <w:highlight w:val="cyan"/>
        </w:rPr>
      </w:pPr>
      <w:bookmarkStart w:id="2649" w:name="_Toc510018558"/>
      <w:r w:rsidRPr="008621E8">
        <w:rPr>
          <w:highlight w:val="cyan"/>
        </w:rPr>
        <w:t>6.1</w:t>
      </w:r>
      <w:r w:rsidRPr="008621E8">
        <w:rPr>
          <w:highlight w:val="cyan"/>
        </w:rPr>
        <w:tab/>
        <w:t>General</w:t>
      </w:r>
      <w:bookmarkEnd w:id="2649"/>
    </w:p>
    <w:p w14:paraId="5AC8ACC7" w14:textId="77777777" w:rsidR="007C1E9F" w:rsidRPr="008621E8" w:rsidRDefault="007C1E9F" w:rsidP="007C1E9F">
      <w:pPr>
        <w:pStyle w:val="Heading3"/>
        <w:rPr>
          <w:highlight w:val="cyan"/>
        </w:rPr>
      </w:pPr>
      <w:bookmarkStart w:id="2650" w:name="_Toc510018559"/>
      <w:r w:rsidRPr="008621E8">
        <w:rPr>
          <w:highlight w:val="cyan"/>
        </w:rPr>
        <w:t>6.1.1</w:t>
      </w:r>
      <w:r w:rsidRPr="008621E8">
        <w:rPr>
          <w:highlight w:val="cyan"/>
        </w:rPr>
        <w:tab/>
        <w:t>Introduction</w:t>
      </w:r>
      <w:bookmarkEnd w:id="2650"/>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651" w:name="_Toc510018560"/>
      <w:r w:rsidRPr="008621E8">
        <w:rPr>
          <w:highlight w:val="cyan"/>
        </w:rPr>
        <w:t>6.1.2</w:t>
      </w:r>
      <w:r w:rsidRPr="008621E8">
        <w:rPr>
          <w:highlight w:val="cyan"/>
        </w:rPr>
        <w:tab/>
        <w:t>Need codes and conditions for optional downlink fields</w:t>
      </w:r>
      <w:bookmarkEnd w:id="2651"/>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652" w:name="_Toc510018561"/>
      <w:r w:rsidRPr="008621E8">
        <w:rPr>
          <w:highlight w:val="cyan"/>
        </w:rPr>
        <w:t>6.2</w:t>
      </w:r>
      <w:r w:rsidRPr="008621E8">
        <w:rPr>
          <w:highlight w:val="cyan"/>
        </w:rPr>
        <w:tab/>
        <w:t>RRC messages</w:t>
      </w:r>
      <w:bookmarkEnd w:id="2652"/>
    </w:p>
    <w:p w14:paraId="05FE5889" w14:textId="77777777" w:rsidR="007C1E9F" w:rsidRPr="008621E8" w:rsidRDefault="007C1E9F" w:rsidP="007C1E9F">
      <w:pPr>
        <w:pStyle w:val="Heading3"/>
        <w:rPr>
          <w:highlight w:val="cyan"/>
        </w:rPr>
      </w:pPr>
      <w:bookmarkStart w:id="2653" w:name="_Toc510018562"/>
      <w:r w:rsidRPr="008621E8">
        <w:rPr>
          <w:highlight w:val="cyan"/>
        </w:rPr>
        <w:t>6.2.1</w:t>
      </w:r>
      <w:r w:rsidRPr="008621E8">
        <w:rPr>
          <w:highlight w:val="cyan"/>
        </w:rPr>
        <w:tab/>
        <w:t>General message structure</w:t>
      </w:r>
      <w:bookmarkEnd w:id="2653"/>
    </w:p>
    <w:p w14:paraId="09974575" w14:textId="77777777" w:rsidR="007C1E9F" w:rsidRPr="008621E8" w:rsidRDefault="007C1E9F" w:rsidP="007C1E9F">
      <w:pPr>
        <w:pStyle w:val="Heading4"/>
        <w:rPr>
          <w:i/>
          <w:iCs/>
          <w:noProof/>
          <w:highlight w:val="cyan"/>
          <w:lang w:eastAsia="zh-CN"/>
        </w:rPr>
      </w:pPr>
      <w:bookmarkStart w:id="2654"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54"/>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655" w:name="_Toc510018564"/>
      <w:r w:rsidRPr="008621E8">
        <w:rPr>
          <w:i/>
          <w:iCs/>
          <w:highlight w:val="cyan"/>
        </w:rPr>
        <w:t>–</w:t>
      </w:r>
      <w:r w:rsidRPr="008621E8">
        <w:rPr>
          <w:i/>
          <w:iCs/>
          <w:highlight w:val="cyan"/>
        </w:rPr>
        <w:tab/>
        <w:t>BCCH-BCH-Message</w:t>
      </w:r>
      <w:bookmarkEnd w:id="2655"/>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56" w:author="SA R2-1809108" w:date="2018-06-05T17:14:00Z"/>
          <w:i/>
          <w:iCs/>
          <w:highlight w:val="cyan"/>
        </w:rPr>
      </w:pPr>
      <w:bookmarkStart w:id="2657" w:name="_Toc503260290"/>
      <w:ins w:id="2658" w:author="SA R2-1809108" w:date="2018-06-05T17:14:00Z">
        <w:r w:rsidRPr="008621E8">
          <w:rPr>
            <w:i/>
            <w:iCs/>
            <w:highlight w:val="cyan"/>
          </w:rPr>
          <w:t>–</w:t>
        </w:r>
        <w:r w:rsidRPr="008621E8">
          <w:rPr>
            <w:i/>
            <w:iCs/>
            <w:highlight w:val="cyan"/>
          </w:rPr>
          <w:tab/>
          <w:t>BCCH-</w:t>
        </w:r>
        <w:r w:rsidRPr="00592E2F">
          <w:rPr>
            <w:i/>
            <w:iCs/>
            <w:highlight w:val="cyan"/>
            <w:lang w:val="en-US"/>
            <w:rPrChange w:id="2659" w:author="Ericsson (Janne)" w:date="2018-06-20T13:19:00Z">
              <w:rPr>
                <w:i/>
                <w:iCs/>
                <w:highlight w:val="cyan"/>
                <w:lang w:val="fi-FI"/>
              </w:rPr>
            </w:rPrChange>
          </w:rPr>
          <w:t>DL-SCH</w:t>
        </w:r>
        <w:r w:rsidRPr="008621E8">
          <w:rPr>
            <w:i/>
            <w:iCs/>
            <w:highlight w:val="cyan"/>
          </w:rPr>
          <w:t>-Message</w:t>
        </w:r>
      </w:ins>
    </w:p>
    <w:p w14:paraId="226EFCE7" w14:textId="77777777" w:rsidR="00F707FC" w:rsidRPr="008621E8" w:rsidRDefault="00F707FC" w:rsidP="00F707FC">
      <w:pPr>
        <w:rPr>
          <w:ins w:id="2660" w:author="SA R2-1809108" w:date="2018-06-05T17:14:00Z"/>
          <w:highlight w:val="cyan"/>
        </w:rPr>
      </w:pPr>
      <w:ins w:id="2661"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62" w:author="SA R2-1809108" w:date="2018-06-05T17:14:00Z"/>
          <w:color w:val="808080"/>
          <w:highlight w:val="cyan"/>
        </w:rPr>
      </w:pPr>
      <w:ins w:id="2663"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64" w:author="SA R2-1809108" w:date="2018-06-05T17:14:00Z"/>
          <w:color w:val="808080"/>
          <w:highlight w:val="cyan"/>
        </w:rPr>
      </w:pPr>
      <w:ins w:id="2665"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66" w:author="SA R2-1809108" w:date="2018-06-05T17:14:00Z"/>
          <w:highlight w:val="cyan"/>
        </w:rPr>
      </w:pPr>
    </w:p>
    <w:p w14:paraId="50C18461" w14:textId="1B5DCDCE" w:rsidR="00F707FC" w:rsidRPr="008621E8" w:rsidRDefault="00F707FC" w:rsidP="00F707FC">
      <w:pPr>
        <w:pStyle w:val="PL"/>
        <w:rPr>
          <w:ins w:id="2667" w:author="SA R2-1809108" w:date="2018-06-05T17:14:00Z"/>
          <w:highlight w:val="cyan"/>
          <w:lang w:val="en-US" w:eastAsia="en-US"/>
        </w:rPr>
      </w:pPr>
      <w:ins w:id="2668" w:author="SA R2-1809108" w:date="2018-06-05T17:14:00Z">
        <w:r w:rsidRPr="008621E8">
          <w:rPr>
            <w:highlight w:val="cyan"/>
          </w:rPr>
          <w:t>BCCH-DL-SCH-Message ::=</w:t>
        </w:r>
      </w:ins>
      <w:ins w:id="2669" w:author="SA R2-1809108" w:date="2018-06-05T17:15:00Z">
        <w:r w:rsidRPr="008621E8">
          <w:rPr>
            <w:highlight w:val="cyan"/>
          </w:rPr>
          <w:tab/>
        </w:r>
      </w:ins>
      <w:ins w:id="2670" w:author="SA R2-1809108" w:date="2018-06-05T17:37:00Z">
        <w:r w:rsidR="00E26EB3" w:rsidRPr="008621E8">
          <w:rPr>
            <w:highlight w:val="cyan"/>
          </w:rPr>
          <w:tab/>
        </w:r>
      </w:ins>
      <w:ins w:id="2671" w:author="SA R2-1809108" w:date="2018-06-05T17:15:00Z">
        <w:r w:rsidRPr="008621E8">
          <w:rPr>
            <w:highlight w:val="cyan"/>
          </w:rPr>
          <w:tab/>
        </w:r>
      </w:ins>
      <w:ins w:id="2672" w:author="SA R2-1809108" w:date="2018-06-05T17:14:00Z">
        <w:r w:rsidRPr="008621E8">
          <w:rPr>
            <w:highlight w:val="cyan"/>
          </w:rPr>
          <w:t>SEQUENCE {</w:t>
        </w:r>
      </w:ins>
    </w:p>
    <w:p w14:paraId="2B006AC9" w14:textId="38D64FE1" w:rsidR="00F707FC" w:rsidRPr="008621E8" w:rsidRDefault="00F707FC" w:rsidP="00F707FC">
      <w:pPr>
        <w:pStyle w:val="PL"/>
        <w:rPr>
          <w:ins w:id="2673" w:author="SA R2-1809108" w:date="2018-06-05T17:14:00Z"/>
          <w:highlight w:val="cyan"/>
        </w:rPr>
      </w:pPr>
      <w:ins w:id="2674" w:author="SA R2-1809108" w:date="2018-06-05T17:15:00Z">
        <w:r w:rsidRPr="008621E8">
          <w:rPr>
            <w:highlight w:val="cyan"/>
          </w:rPr>
          <w:tab/>
        </w:r>
      </w:ins>
      <w:ins w:id="2675" w:author="SA R2-1809108" w:date="2018-06-05T17:14:00Z">
        <w:r w:rsidRPr="008621E8">
          <w:rPr>
            <w:highlight w:val="cyan"/>
          </w:rPr>
          <w:t>message</w:t>
        </w:r>
      </w:ins>
      <w:ins w:id="2676"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77" w:author="SA R2-1809108" w:date="2018-06-05T17:37:00Z">
        <w:r w:rsidR="00E26EB3" w:rsidRPr="008621E8">
          <w:rPr>
            <w:highlight w:val="cyan"/>
          </w:rPr>
          <w:tab/>
        </w:r>
        <w:r w:rsidR="00E26EB3" w:rsidRPr="008621E8">
          <w:rPr>
            <w:highlight w:val="cyan"/>
          </w:rPr>
          <w:tab/>
        </w:r>
      </w:ins>
      <w:ins w:id="2678" w:author="SA R2-1809108" w:date="2018-06-05T17:15:00Z">
        <w:r w:rsidRPr="008621E8">
          <w:rPr>
            <w:highlight w:val="cyan"/>
          </w:rPr>
          <w:tab/>
        </w:r>
      </w:ins>
      <w:ins w:id="2679" w:author="SA R2-1809108" w:date="2018-06-05T17:14:00Z">
        <w:r w:rsidRPr="008621E8">
          <w:rPr>
            <w:highlight w:val="cyan"/>
          </w:rPr>
          <w:t>BCCH-DL-SCH-MessageType</w:t>
        </w:r>
      </w:ins>
    </w:p>
    <w:p w14:paraId="4A0D69ED" w14:textId="77777777" w:rsidR="00F707FC" w:rsidRPr="008621E8" w:rsidRDefault="00F707FC" w:rsidP="00F707FC">
      <w:pPr>
        <w:pStyle w:val="PL"/>
        <w:rPr>
          <w:ins w:id="2680" w:author="SA R2-1809108" w:date="2018-06-05T17:14:00Z"/>
          <w:highlight w:val="cyan"/>
        </w:rPr>
      </w:pPr>
      <w:ins w:id="2681" w:author="SA R2-1809108" w:date="2018-06-05T17:14:00Z">
        <w:r w:rsidRPr="008621E8">
          <w:rPr>
            <w:highlight w:val="cyan"/>
          </w:rPr>
          <w:t>}</w:t>
        </w:r>
      </w:ins>
    </w:p>
    <w:p w14:paraId="7FA578D1" w14:textId="77777777" w:rsidR="00F707FC" w:rsidRPr="008621E8" w:rsidRDefault="00F707FC" w:rsidP="00F707FC">
      <w:pPr>
        <w:pStyle w:val="PL"/>
        <w:rPr>
          <w:ins w:id="2682" w:author="SA R2-1809108" w:date="2018-06-05T17:14:00Z"/>
          <w:highlight w:val="cyan"/>
        </w:rPr>
      </w:pPr>
    </w:p>
    <w:p w14:paraId="0A18F452" w14:textId="1C0B8DC2" w:rsidR="00F707FC" w:rsidRPr="008621E8" w:rsidRDefault="00F707FC" w:rsidP="00F707FC">
      <w:pPr>
        <w:pStyle w:val="PL"/>
        <w:rPr>
          <w:ins w:id="2683" w:author="SA R2-1809108" w:date="2018-06-05T17:14:00Z"/>
          <w:highlight w:val="cyan"/>
        </w:rPr>
      </w:pPr>
      <w:ins w:id="2684" w:author="SA R2-1809108" w:date="2018-06-05T17:14:00Z">
        <w:r w:rsidRPr="008621E8">
          <w:rPr>
            <w:highlight w:val="cyan"/>
          </w:rPr>
          <w:t>BCCH-DL-SCH-MessageType ::=</w:t>
        </w:r>
      </w:ins>
      <w:ins w:id="2685" w:author="SA R2-1809108" w:date="2018-06-05T17:15:00Z">
        <w:r w:rsidRPr="008621E8">
          <w:rPr>
            <w:highlight w:val="cyan"/>
          </w:rPr>
          <w:tab/>
        </w:r>
      </w:ins>
      <w:ins w:id="2686" w:author="SA R2-1809108" w:date="2018-06-05T17:28:00Z">
        <w:r w:rsidR="003134EA" w:rsidRPr="008621E8">
          <w:rPr>
            <w:highlight w:val="cyan"/>
          </w:rPr>
          <w:tab/>
        </w:r>
      </w:ins>
      <w:ins w:id="2687" w:author="SA R2-1809108" w:date="2018-06-05T17:14:00Z">
        <w:r w:rsidRPr="008621E8">
          <w:rPr>
            <w:highlight w:val="cyan"/>
          </w:rPr>
          <w:t>CHOICE {</w:t>
        </w:r>
      </w:ins>
    </w:p>
    <w:p w14:paraId="7A61B425" w14:textId="690BFDDD" w:rsidR="00F707FC" w:rsidRPr="008621E8" w:rsidRDefault="00F707FC" w:rsidP="00F707FC">
      <w:pPr>
        <w:pStyle w:val="PL"/>
        <w:rPr>
          <w:ins w:id="2688" w:author="SA R2-1809108" w:date="2018-06-05T17:14:00Z"/>
          <w:highlight w:val="cyan"/>
        </w:rPr>
      </w:pPr>
      <w:ins w:id="2689" w:author="SA R2-1809108" w:date="2018-06-05T17:16:00Z">
        <w:r w:rsidRPr="008621E8">
          <w:rPr>
            <w:highlight w:val="cyan"/>
          </w:rPr>
          <w:tab/>
        </w:r>
      </w:ins>
      <w:ins w:id="2690" w:author="SA R2-1809108" w:date="2018-06-05T17:14:00Z">
        <w:r w:rsidRPr="008621E8">
          <w:rPr>
            <w:highlight w:val="cyan"/>
          </w:rPr>
          <w:t>c1</w:t>
        </w:r>
      </w:ins>
      <w:ins w:id="2691"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92" w:author="SA R2-1809108" w:date="2018-06-05T17:28:00Z">
        <w:r w:rsidR="003134EA" w:rsidRPr="008621E8">
          <w:rPr>
            <w:highlight w:val="cyan"/>
          </w:rPr>
          <w:tab/>
        </w:r>
      </w:ins>
      <w:ins w:id="2693" w:author="SA R2-1809108" w:date="2018-06-05T17:14:00Z">
        <w:r w:rsidRPr="008621E8">
          <w:rPr>
            <w:highlight w:val="cyan"/>
          </w:rPr>
          <w:t>CHOICE {</w:t>
        </w:r>
      </w:ins>
    </w:p>
    <w:p w14:paraId="1148DECA" w14:textId="34471BB1" w:rsidR="00F707FC" w:rsidRPr="008621E8" w:rsidRDefault="00F707FC" w:rsidP="00F707FC">
      <w:pPr>
        <w:pStyle w:val="PL"/>
        <w:rPr>
          <w:ins w:id="2694" w:author="SA R2-1809108" w:date="2018-06-05T17:14:00Z"/>
          <w:highlight w:val="cyan"/>
        </w:rPr>
      </w:pPr>
      <w:ins w:id="2695" w:author="SA R2-1809108" w:date="2018-06-05T17:16:00Z">
        <w:r w:rsidRPr="008621E8">
          <w:rPr>
            <w:highlight w:val="cyan"/>
          </w:rPr>
          <w:tab/>
        </w:r>
        <w:r w:rsidRPr="008621E8">
          <w:rPr>
            <w:highlight w:val="cyan"/>
          </w:rPr>
          <w:tab/>
        </w:r>
      </w:ins>
      <w:ins w:id="2696" w:author="SA R2-1809108" w:date="2018-06-05T17:14:00Z">
        <w:r w:rsidRPr="008621E8">
          <w:rPr>
            <w:highlight w:val="cyan"/>
          </w:rPr>
          <w:t>systemInformation</w:t>
        </w:r>
      </w:ins>
      <w:ins w:id="2697" w:author="SA R2-1809108" w:date="2018-06-05T17:16:00Z">
        <w:r w:rsidRPr="008621E8">
          <w:rPr>
            <w:highlight w:val="cyan"/>
          </w:rPr>
          <w:tab/>
        </w:r>
        <w:r w:rsidRPr="008621E8">
          <w:rPr>
            <w:highlight w:val="cyan"/>
          </w:rPr>
          <w:tab/>
        </w:r>
      </w:ins>
      <w:ins w:id="2698" w:author="SA R2-1809108" w:date="2018-06-05T17:28:00Z">
        <w:r w:rsidR="003134EA" w:rsidRPr="008621E8">
          <w:rPr>
            <w:highlight w:val="cyan"/>
          </w:rPr>
          <w:tab/>
        </w:r>
      </w:ins>
      <w:ins w:id="2699" w:author="SA R2-1809108" w:date="2018-06-05T17:16:00Z">
        <w:r w:rsidRPr="008621E8">
          <w:rPr>
            <w:highlight w:val="cyan"/>
          </w:rPr>
          <w:tab/>
        </w:r>
      </w:ins>
      <w:ins w:id="2700" w:author="SA R2-1809108" w:date="2018-06-05T17:14:00Z">
        <w:r w:rsidRPr="008621E8">
          <w:rPr>
            <w:highlight w:val="cyan"/>
          </w:rPr>
          <w:t>SystemInformation,</w:t>
        </w:r>
      </w:ins>
    </w:p>
    <w:p w14:paraId="33979BDD" w14:textId="2A42B295" w:rsidR="00F707FC" w:rsidRPr="008621E8" w:rsidRDefault="003134EA" w:rsidP="00F707FC">
      <w:pPr>
        <w:pStyle w:val="PL"/>
        <w:rPr>
          <w:ins w:id="2701" w:author="SA R2-1809108" w:date="2018-06-05T17:14:00Z"/>
          <w:highlight w:val="cyan"/>
        </w:rPr>
      </w:pPr>
      <w:ins w:id="2702" w:author="SA R2-1809108" w:date="2018-06-05T17:28:00Z">
        <w:r w:rsidRPr="008621E8">
          <w:rPr>
            <w:highlight w:val="cyan"/>
          </w:rPr>
          <w:tab/>
        </w:r>
        <w:r w:rsidRPr="008621E8">
          <w:rPr>
            <w:highlight w:val="cyan"/>
          </w:rPr>
          <w:tab/>
        </w:r>
      </w:ins>
      <w:ins w:id="2703" w:author="SA R2-1809108" w:date="2018-06-05T17:14:00Z">
        <w:r w:rsidR="00F707FC" w:rsidRPr="008621E8">
          <w:rPr>
            <w:highlight w:val="cyan"/>
          </w:rPr>
          <w:t>systemInformationBlockType1</w:t>
        </w:r>
      </w:ins>
      <w:ins w:id="2704" w:author="SA R2-1809108" w:date="2018-06-05T17:16:00Z">
        <w:r w:rsidR="00F707FC" w:rsidRPr="008621E8">
          <w:rPr>
            <w:highlight w:val="cyan"/>
          </w:rPr>
          <w:tab/>
        </w:r>
      </w:ins>
      <w:ins w:id="2705" w:author="SA R2-1809108" w:date="2018-06-05T17:28:00Z">
        <w:r w:rsidRPr="008621E8">
          <w:rPr>
            <w:highlight w:val="cyan"/>
          </w:rPr>
          <w:tab/>
        </w:r>
      </w:ins>
      <w:ins w:id="2706" w:author="SA R2-1809108" w:date="2018-06-05T17:14:00Z">
        <w:r w:rsidR="00F707FC" w:rsidRPr="008621E8">
          <w:rPr>
            <w:highlight w:val="cyan"/>
          </w:rPr>
          <w:t>SIB1</w:t>
        </w:r>
      </w:ins>
    </w:p>
    <w:p w14:paraId="5A4334C4" w14:textId="4A38ECD6" w:rsidR="00F707FC" w:rsidRPr="008621E8" w:rsidRDefault="003134EA" w:rsidP="00F707FC">
      <w:pPr>
        <w:pStyle w:val="PL"/>
        <w:rPr>
          <w:ins w:id="2707" w:author="SA R2-1809108" w:date="2018-06-05T17:14:00Z"/>
          <w:snapToGrid w:val="0"/>
          <w:highlight w:val="cyan"/>
        </w:rPr>
      </w:pPr>
      <w:ins w:id="2708" w:author="SA R2-1809108" w:date="2018-06-05T17:28:00Z">
        <w:r w:rsidRPr="008621E8">
          <w:rPr>
            <w:snapToGrid w:val="0"/>
            <w:highlight w:val="cyan"/>
          </w:rPr>
          <w:tab/>
        </w:r>
      </w:ins>
      <w:ins w:id="2709"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710" w:author="SA R2-1809108" w:date="2018-06-05T17:14:00Z"/>
          <w:highlight w:val="cyan"/>
        </w:rPr>
      </w:pPr>
      <w:ins w:id="2711" w:author="SA R2-1809108" w:date="2018-06-05T17:28:00Z">
        <w:r w:rsidRPr="008621E8">
          <w:rPr>
            <w:highlight w:val="cyan"/>
          </w:rPr>
          <w:tab/>
        </w:r>
      </w:ins>
      <w:ins w:id="2712" w:author="SA R2-1809108" w:date="2018-06-05T17:14:00Z">
        <w:r w:rsidR="00F707FC" w:rsidRPr="008621E8">
          <w:rPr>
            <w:highlight w:val="cyan"/>
          </w:rPr>
          <w:t>messageClassExtension</w:t>
        </w:r>
      </w:ins>
      <w:ins w:id="2713" w:author="SA R2-1809108" w:date="2018-06-05T17:28:00Z">
        <w:r w:rsidRPr="008621E8">
          <w:rPr>
            <w:highlight w:val="cyan"/>
          </w:rPr>
          <w:tab/>
        </w:r>
        <w:r w:rsidRPr="008621E8">
          <w:rPr>
            <w:highlight w:val="cyan"/>
          </w:rPr>
          <w:tab/>
        </w:r>
        <w:r w:rsidRPr="008621E8">
          <w:rPr>
            <w:highlight w:val="cyan"/>
          </w:rPr>
          <w:tab/>
        </w:r>
      </w:ins>
      <w:ins w:id="2714" w:author="SA R2-1809108" w:date="2018-06-05T17:14:00Z">
        <w:r w:rsidR="00F707FC" w:rsidRPr="008621E8">
          <w:rPr>
            <w:highlight w:val="cyan"/>
          </w:rPr>
          <w:t>SEQUENCE {}</w:t>
        </w:r>
      </w:ins>
    </w:p>
    <w:p w14:paraId="07A6ADCA" w14:textId="77777777" w:rsidR="00F707FC" w:rsidRPr="008621E8" w:rsidRDefault="00F707FC" w:rsidP="00F707FC">
      <w:pPr>
        <w:pStyle w:val="PL"/>
        <w:rPr>
          <w:ins w:id="2715" w:author="SA R2-1809108" w:date="2018-06-05T17:14:00Z"/>
          <w:snapToGrid w:val="0"/>
          <w:highlight w:val="cyan"/>
        </w:rPr>
      </w:pPr>
      <w:ins w:id="2716" w:author="SA R2-1809108" w:date="2018-06-05T17:14:00Z">
        <w:r w:rsidRPr="008621E8">
          <w:rPr>
            <w:snapToGrid w:val="0"/>
            <w:highlight w:val="cyan"/>
          </w:rPr>
          <w:t>}</w:t>
        </w:r>
      </w:ins>
    </w:p>
    <w:p w14:paraId="2065DD8D" w14:textId="77777777" w:rsidR="00F707FC" w:rsidRPr="008621E8" w:rsidRDefault="00F707FC" w:rsidP="00F707FC">
      <w:pPr>
        <w:pStyle w:val="PL"/>
        <w:rPr>
          <w:ins w:id="2717" w:author="SA R2-1809108" w:date="2018-06-05T17:14:00Z"/>
          <w:highlight w:val="cyan"/>
        </w:rPr>
      </w:pPr>
    </w:p>
    <w:p w14:paraId="7EF1226A" w14:textId="77777777" w:rsidR="00F707FC" w:rsidRPr="008621E8" w:rsidRDefault="00F707FC" w:rsidP="00F707FC">
      <w:pPr>
        <w:pStyle w:val="PL"/>
        <w:rPr>
          <w:ins w:id="2718" w:author="SA R2-1809108" w:date="2018-06-05T17:14:00Z"/>
          <w:color w:val="808080"/>
          <w:highlight w:val="cyan"/>
        </w:rPr>
      </w:pPr>
      <w:ins w:id="2719"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720" w:author="SA R2-1809108" w:date="2018-06-05T17:14:00Z"/>
          <w:color w:val="808080"/>
          <w:highlight w:val="cyan"/>
        </w:rPr>
      </w:pPr>
      <w:ins w:id="2721"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722" w:author="SA R2 -1807910" w:date="2018-05-15T07:20:00Z"/>
          <w:highlight w:val="cyan"/>
        </w:rPr>
      </w:pPr>
      <w:ins w:id="2723" w:author="SA R2 -1807910" w:date="2018-05-15T07:20:00Z">
        <w:r w:rsidRPr="008621E8">
          <w:rPr>
            <w:highlight w:val="cyan"/>
          </w:rPr>
          <w:t>–</w:t>
        </w:r>
        <w:r w:rsidRPr="008621E8">
          <w:rPr>
            <w:highlight w:val="cyan"/>
          </w:rPr>
          <w:tab/>
        </w:r>
        <w:r w:rsidRPr="008621E8">
          <w:rPr>
            <w:i/>
            <w:noProof/>
            <w:highlight w:val="cyan"/>
          </w:rPr>
          <w:t>DL-CCCH-Message</w:t>
        </w:r>
        <w:bookmarkEnd w:id="2657"/>
      </w:ins>
    </w:p>
    <w:p w14:paraId="3B4EE5B3" w14:textId="77777777" w:rsidR="00845BD2" w:rsidRPr="008621E8" w:rsidRDefault="00845BD2" w:rsidP="00845BD2">
      <w:pPr>
        <w:rPr>
          <w:ins w:id="2724" w:author="SA R2 -1807910" w:date="2018-05-15T07:20:00Z"/>
          <w:highlight w:val="cyan"/>
        </w:rPr>
      </w:pPr>
      <w:ins w:id="2725"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726" w:author="SA R2 -1807910" w:date="2018-05-15T07:20:00Z"/>
          <w:color w:val="808080"/>
          <w:highlight w:val="cyan"/>
        </w:rPr>
      </w:pPr>
      <w:ins w:id="2727"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728" w:author="SA R2 -1807910" w:date="2018-05-15T07:20:00Z"/>
          <w:color w:val="808080"/>
          <w:highlight w:val="cyan"/>
        </w:rPr>
      </w:pPr>
      <w:ins w:id="2729"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730" w:author="SA R2 -1807910" w:date="2018-05-15T07:20:00Z"/>
          <w:highlight w:val="cyan"/>
        </w:rPr>
      </w:pPr>
    </w:p>
    <w:p w14:paraId="07A65937" w14:textId="77777777" w:rsidR="00845BD2" w:rsidRPr="008621E8" w:rsidRDefault="00845BD2" w:rsidP="00845BD2">
      <w:pPr>
        <w:pStyle w:val="PL"/>
        <w:rPr>
          <w:ins w:id="2731" w:author="SA R2 -1807910" w:date="2018-05-15T07:20:00Z"/>
          <w:snapToGrid w:val="0"/>
          <w:highlight w:val="cyan"/>
        </w:rPr>
      </w:pPr>
    </w:p>
    <w:p w14:paraId="13B954C5" w14:textId="77777777" w:rsidR="00845BD2" w:rsidRPr="008621E8" w:rsidRDefault="00845BD2" w:rsidP="00845BD2">
      <w:pPr>
        <w:pStyle w:val="PL"/>
        <w:rPr>
          <w:ins w:id="2732" w:author="SA R2 -1807910" w:date="2018-05-15T07:20:00Z"/>
          <w:highlight w:val="cyan"/>
        </w:rPr>
      </w:pPr>
      <w:ins w:id="2733" w:author="SA R2 -1807910" w:date="2018-05-15T07:20:00Z">
        <w:r w:rsidRPr="008621E8">
          <w:rPr>
            <w:highlight w:val="cyan"/>
          </w:rPr>
          <w:t>DL-CCCH-Message ::= SEQUENCE {</w:t>
        </w:r>
      </w:ins>
    </w:p>
    <w:p w14:paraId="47F5CF79" w14:textId="77777777" w:rsidR="00845BD2" w:rsidRPr="008621E8" w:rsidRDefault="00845BD2" w:rsidP="00845BD2">
      <w:pPr>
        <w:pStyle w:val="PL"/>
        <w:rPr>
          <w:ins w:id="2734" w:author="SA R2 -1807910" w:date="2018-05-15T07:20:00Z"/>
          <w:highlight w:val="cyan"/>
        </w:rPr>
      </w:pPr>
      <w:ins w:id="2735"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736" w:author="SA R2 -1807910" w:date="2018-05-15T07:20:00Z"/>
          <w:highlight w:val="cyan"/>
        </w:rPr>
      </w:pPr>
      <w:ins w:id="2737" w:author="SA R2 -1807910" w:date="2018-05-15T07:20:00Z">
        <w:r w:rsidRPr="008621E8">
          <w:rPr>
            <w:highlight w:val="cyan"/>
          </w:rPr>
          <w:t>}</w:t>
        </w:r>
      </w:ins>
    </w:p>
    <w:p w14:paraId="7C35DA9C" w14:textId="77777777" w:rsidR="00845BD2" w:rsidRPr="008621E8" w:rsidRDefault="00845BD2" w:rsidP="00845BD2">
      <w:pPr>
        <w:pStyle w:val="PL"/>
        <w:rPr>
          <w:ins w:id="2738" w:author="SA R2 -1807910" w:date="2018-05-15T07:20:00Z"/>
          <w:highlight w:val="cyan"/>
        </w:rPr>
      </w:pPr>
    </w:p>
    <w:p w14:paraId="391096B2" w14:textId="77777777" w:rsidR="00845BD2" w:rsidRPr="008621E8" w:rsidRDefault="00845BD2" w:rsidP="00845BD2">
      <w:pPr>
        <w:pStyle w:val="PL"/>
        <w:rPr>
          <w:ins w:id="2739" w:author="SA R2 -1807910" w:date="2018-05-15T07:20:00Z"/>
          <w:highlight w:val="cyan"/>
        </w:rPr>
      </w:pPr>
      <w:ins w:id="2740" w:author="SA R2 -1807910" w:date="2018-05-15T07:20:00Z">
        <w:r w:rsidRPr="008621E8">
          <w:rPr>
            <w:highlight w:val="cyan"/>
          </w:rPr>
          <w:t>DL-CCCH-MessageType ::= CHOICE {</w:t>
        </w:r>
      </w:ins>
    </w:p>
    <w:p w14:paraId="4D7416EA" w14:textId="487CAB52" w:rsidR="00845BD2" w:rsidRPr="008621E8" w:rsidRDefault="00845BD2" w:rsidP="00845BD2">
      <w:pPr>
        <w:pStyle w:val="PL"/>
        <w:rPr>
          <w:ins w:id="2741" w:author="SA R2 -1807910" w:date="2018-05-15T07:20:00Z"/>
          <w:highlight w:val="cyan"/>
        </w:rPr>
      </w:pPr>
      <w:ins w:id="2742"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743" w:author="SA R2 -1807910" w:date="2018-05-15T07:20:00Z"/>
          <w:highlight w:val="cyan"/>
        </w:rPr>
      </w:pPr>
      <w:ins w:id="2744"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745" w:author="SA R2 -1807910" w:date="2018-05-15T07:21:00Z"/>
          <w:highlight w:val="cyan"/>
        </w:rPr>
      </w:pPr>
      <w:ins w:id="2746"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747" w:author="SA R2 -1807910" w:date="2018-05-15T07:20:00Z"/>
          <w:highlight w:val="cyan"/>
          <w:lang w:val="sv-SE"/>
          <w:rPrChange w:id="2748" w:author="SA R2 -1807910" w:date="2018-05-15T07:21:00Z">
            <w:rPr>
              <w:ins w:id="2749" w:author="SA R2 -1807910" w:date="2018-05-15T07:20:00Z"/>
            </w:rPr>
          </w:rPrChange>
        </w:rPr>
      </w:pPr>
      <w:ins w:id="2750" w:author="SA R2 -1807910" w:date="2018-05-15T07:21:00Z">
        <w:r w:rsidRPr="008621E8">
          <w:rPr>
            <w:highlight w:val="cyan"/>
            <w:lang w:val="sv-SE"/>
          </w:rPr>
          <w:tab/>
        </w:r>
        <w:r w:rsidRPr="008621E8">
          <w:rPr>
            <w:highlight w:val="cyan"/>
            <w:lang w:val="sv-SE"/>
          </w:rPr>
          <w:tab/>
          <w:t>spare</w:t>
        </w:r>
      </w:ins>
      <w:ins w:id="2751" w:author="SA R2 -1807910" w:date="2018-05-15T07:22:00Z">
        <w:r w:rsidRPr="008621E8">
          <w:rPr>
            <w:highlight w:val="cyan"/>
            <w:lang w:val="sv-SE"/>
          </w:rPr>
          <w:t>2</w:t>
        </w:r>
      </w:ins>
      <w:ins w:id="2752" w:author="SA R2 -1807910" w:date="2018-05-15T07:21:00Z">
        <w:r w:rsidRPr="008621E8">
          <w:rPr>
            <w:highlight w:val="cyan"/>
            <w:lang w:val="sv-SE"/>
          </w:rPr>
          <w:t xml:space="preserve"> </w:t>
        </w:r>
        <w:r w:rsidRPr="008621E8">
          <w:rPr>
            <w:color w:val="993366"/>
            <w:highlight w:val="cyan"/>
          </w:rPr>
          <w:t>NULL</w:t>
        </w:r>
      </w:ins>
      <w:ins w:id="2753" w:author="SA R2 -1807910" w:date="2018-05-15T07:22:00Z">
        <w:r w:rsidRPr="008621E8">
          <w:rPr>
            <w:color w:val="993366"/>
            <w:highlight w:val="cyan"/>
          </w:rPr>
          <w:t>,</w:t>
        </w:r>
      </w:ins>
    </w:p>
    <w:p w14:paraId="0B71715A" w14:textId="77777777" w:rsidR="00845BD2" w:rsidRPr="008621E8" w:rsidRDefault="00845BD2" w:rsidP="00845BD2">
      <w:pPr>
        <w:pStyle w:val="PL"/>
        <w:rPr>
          <w:ins w:id="2754" w:author="SA R2 -1807910" w:date="2018-05-15T07:20:00Z"/>
          <w:highlight w:val="cyan"/>
          <w:lang w:val="sv-SE"/>
        </w:rPr>
      </w:pPr>
      <w:ins w:id="2755"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56" w:author="SA R2 -1807910" w:date="2018-05-15T07:20:00Z"/>
          <w:highlight w:val="cyan"/>
        </w:rPr>
      </w:pPr>
      <w:ins w:id="2757" w:author="SA R2 -1807910" w:date="2018-05-15T07:20:00Z">
        <w:r w:rsidRPr="008621E8">
          <w:rPr>
            <w:highlight w:val="cyan"/>
          </w:rPr>
          <w:tab/>
          <w:t>},</w:t>
        </w:r>
      </w:ins>
    </w:p>
    <w:p w14:paraId="5FE84D2B" w14:textId="77777777" w:rsidR="00845BD2" w:rsidRPr="008621E8" w:rsidRDefault="00845BD2" w:rsidP="00845BD2">
      <w:pPr>
        <w:pStyle w:val="PL"/>
        <w:rPr>
          <w:ins w:id="2758" w:author="SA R2 -1807910" w:date="2018-05-15T07:20:00Z"/>
          <w:highlight w:val="cyan"/>
        </w:rPr>
      </w:pPr>
      <w:ins w:id="2759"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60" w:author="SA R2 -1807910" w:date="2018-05-15T07:20:00Z"/>
          <w:highlight w:val="cyan"/>
        </w:rPr>
      </w:pPr>
      <w:ins w:id="2761" w:author="SA R2 -1807910" w:date="2018-05-15T07:20:00Z">
        <w:r w:rsidRPr="008621E8">
          <w:rPr>
            <w:highlight w:val="cyan"/>
          </w:rPr>
          <w:t>}</w:t>
        </w:r>
      </w:ins>
    </w:p>
    <w:p w14:paraId="0F8E93E5" w14:textId="77777777" w:rsidR="00845BD2" w:rsidRPr="008621E8" w:rsidRDefault="00845BD2" w:rsidP="00845BD2">
      <w:pPr>
        <w:pStyle w:val="PL"/>
        <w:rPr>
          <w:ins w:id="2762" w:author="SA R2 -1807910" w:date="2018-05-15T07:20:00Z"/>
          <w:highlight w:val="cyan"/>
        </w:rPr>
      </w:pPr>
    </w:p>
    <w:p w14:paraId="6BCC7D0C" w14:textId="426A2802" w:rsidR="00845BD2" w:rsidRPr="008621E8" w:rsidRDefault="00845BD2" w:rsidP="00845BD2">
      <w:pPr>
        <w:pStyle w:val="PL"/>
        <w:rPr>
          <w:ins w:id="2763" w:author="SA R2 -1807910" w:date="2018-05-15T07:20:00Z"/>
          <w:color w:val="808080"/>
          <w:highlight w:val="cyan"/>
        </w:rPr>
      </w:pPr>
      <w:ins w:id="2764"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65" w:author="SA R2 -1807910" w:date="2018-05-15T07:20:00Z"/>
          <w:color w:val="808080"/>
          <w:highlight w:val="cyan"/>
        </w:rPr>
      </w:pPr>
      <w:ins w:id="2766"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67" w:name="_Toc510018565"/>
      <w:r w:rsidRPr="008621E8">
        <w:rPr>
          <w:i/>
          <w:iCs/>
          <w:highlight w:val="cyan"/>
        </w:rPr>
        <w:t>–</w:t>
      </w:r>
      <w:r w:rsidRPr="008621E8">
        <w:rPr>
          <w:i/>
          <w:iCs/>
          <w:highlight w:val="cyan"/>
        </w:rPr>
        <w:tab/>
      </w:r>
      <w:r w:rsidRPr="008621E8">
        <w:rPr>
          <w:i/>
          <w:iCs/>
          <w:noProof/>
          <w:highlight w:val="cyan"/>
        </w:rPr>
        <w:t>DL-DCCH-Message</w:t>
      </w:r>
      <w:bookmarkEnd w:id="2767"/>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68"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69" w:author="SA R2 -1807910" w:date="2018-05-15T07:26:00Z"/>
          <w:highlight w:val="cyan"/>
        </w:rPr>
      </w:pPr>
      <w:ins w:id="2770"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71" w:author="SA R2 -1807910" w:date="2018-05-15T07:26:00Z"/>
          <w:highlight w:val="cyan"/>
        </w:rPr>
      </w:pPr>
      <w:ins w:id="2772"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73" w:author="SA R2 -1807910" w:date="2018-05-15T07:26:00Z"/>
          <w:highlight w:val="cyan"/>
        </w:rPr>
      </w:pPr>
      <w:ins w:id="2774"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75" w:author="SA R2-1807929" w:date="2018-05-31T11:52:00Z"/>
          <w:highlight w:val="cyan"/>
        </w:rPr>
      </w:pPr>
      <w:ins w:id="2776"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77" w:author="SA R2-1807929" w:date="2018-05-31T11:52:00Z">
        <w:r w:rsidRPr="008621E8">
          <w:rPr>
            <w:highlight w:val="cyan"/>
          </w:rPr>
          <w:tab/>
        </w:r>
        <w:r w:rsidRPr="008621E8">
          <w:rPr>
            <w:highlight w:val="cyan"/>
          </w:rPr>
          <w:tab/>
          <w:t>dlInformat</w:t>
        </w:r>
      </w:ins>
      <w:ins w:id="2778"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79" w:author="SA R2 -1807910" w:date="2018-05-15T07:27:00Z"/>
          <w:highlight w:val="cyan"/>
        </w:rPr>
      </w:pPr>
      <w:del w:id="2780"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81"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82"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83" w:author="SA R2 -1807910" w:date="2018-05-15T07:20:00Z"/>
          <w:i/>
          <w:iCs/>
          <w:highlight w:val="cyan"/>
        </w:rPr>
      </w:pPr>
      <w:ins w:id="2784"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85" w:author="SA R2 -1807910" w:date="2018-05-15T07:20:00Z"/>
          <w:highlight w:val="cyan"/>
        </w:rPr>
      </w:pPr>
      <w:ins w:id="2786"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87" w:author="SA R2 -1807910" w:date="2018-05-15T07:20:00Z"/>
          <w:color w:val="808080"/>
          <w:highlight w:val="cyan"/>
        </w:rPr>
      </w:pPr>
      <w:ins w:id="2788"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89" w:author="SA R2 -1807910" w:date="2018-05-15T07:20:00Z"/>
          <w:color w:val="808080"/>
          <w:highlight w:val="cyan"/>
        </w:rPr>
      </w:pPr>
      <w:ins w:id="2790"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91" w:author="SA R2 -1807910" w:date="2018-05-15T07:20:00Z"/>
          <w:highlight w:val="cyan"/>
        </w:rPr>
      </w:pPr>
    </w:p>
    <w:p w14:paraId="4EB1A208" w14:textId="77777777" w:rsidR="00845BD2" w:rsidRPr="008621E8" w:rsidRDefault="00845BD2" w:rsidP="00845BD2">
      <w:pPr>
        <w:pStyle w:val="PL"/>
        <w:rPr>
          <w:ins w:id="2792" w:author="SA R2 -1807910" w:date="2018-05-15T07:20:00Z"/>
          <w:highlight w:val="cyan"/>
        </w:rPr>
      </w:pPr>
      <w:ins w:id="2793" w:author="SA R2 -1807910" w:date="2018-05-15T07:20:00Z">
        <w:r w:rsidRPr="008621E8">
          <w:rPr>
            <w:highlight w:val="cyan"/>
          </w:rPr>
          <w:t>PCCH-Message ::= SEQUENCE {</w:t>
        </w:r>
      </w:ins>
    </w:p>
    <w:p w14:paraId="0FA1ED31" w14:textId="77777777" w:rsidR="00845BD2" w:rsidRPr="008621E8" w:rsidRDefault="00845BD2" w:rsidP="00845BD2">
      <w:pPr>
        <w:pStyle w:val="PL"/>
        <w:rPr>
          <w:ins w:id="2794" w:author="SA R2 -1807910" w:date="2018-05-15T07:20:00Z"/>
          <w:highlight w:val="cyan"/>
        </w:rPr>
      </w:pPr>
      <w:ins w:id="2795"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96" w:author="SA R2 -1807910" w:date="2018-05-15T07:20:00Z"/>
          <w:highlight w:val="cyan"/>
        </w:rPr>
      </w:pPr>
      <w:ins w:id="2797" w:author="SA R2 -1807910" w:date="2018-05-15T07:20:00Z">
        <w:r w:rsidRPr="008621E8">
          <w:rPr>
            <w:highlight w:val="cyan"/>
          </w:rPr>
          <w:t>}</w:t>
        </w:r>
      </w:ins>
    </w:p>
    <w:p w14:paraId="12764E70" w14:textId="77777777" w:rsidR="00845BD2" w:rsidRPr="008621E8" w:rsidRDefault="00845BD2" w:rsidP="00845BD2">
      <w:pPr>
        <w:pStyle w:val="PL"/>
        <w:rPr>
          <w:ins w:id="2798" w:author="SA R2 -1807910" w:date="2018-05-15T07:20:00Z"/>
          <w:snapToGrid w:val="0"/>
          <w:highlight w:val="cyan"/>
        </w:rPr>
      </w:pPr>
    </w:p>
    <w:p w14:paraId="5FABE6C4" w14:textId="77777777" w:rsidR="00845BD2" w:rsidRPr="008621E8" w:rsidRDefault="00845BD2" w:rsidP="00845BD2">
      <w:pPr>
        <w:pStyle w:val="PL"/>
        <w:rPr>
          <w:ins w:id="2799" w:author="SA R2 -1807910" w:date="2018-05-15T07:20:00Z"/>
          <w:highlight w:val="cyan"/>
        </w:rPr>
      </w:pPr>
      <w:ins w:id="2800" w:author="SA R2 -1807910" w:date="2018-05-15T07:20:00Z">
        <w:r w:rsidRPr="008621E8">
          <w:rPr>
            <w:highlight w:val="cyan"/>
          </w:rPr>
          <w:t>PCCH-MessageType ::= CHOICE {</w:t>
        </w:r>
      </w:ins>
    </w:p>
    <w:p w14:paraId="60C0E35D" w14:textId="77777777" w:rsidR="00845BD2" w:rsidRPr="008621E8" w:rsidRDefault="00845BD2" w:rsidP="00845BD2">
      <w:pPr>
        <w:pStyle w:val="PL"/>
        <w:rPr>
          <w:ins w:id="2801" w:author="SA R2 -1807910" w:date="2018-05-15T07:20:00Z"/>
          <w:highlight w:val="cyan"/>
        </w:rPr>
      </w:pPr>
      <w:ins w:id="2802"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803" w:author="SA R2 -1807910" w:date="2018-05-15T07:24:00Z"/>
          <w:highlight w:val="cyan"/>
        </w:rPr>
      </w:pPr>
      <w:ins w:id="2804"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05" w:author="SA R2 -1807910" w:date="2018-05-15T07:24:00Z">
        <w:r w:rsidR="00B031BA" w:rsidRPr="008621E8">
          <w:rPr>
            <w:highlight w:val="cyan"/>
          </w:rPr>
          <w:t>,</w:t>
        </w:r>
      </w:ins>
    </w:p>
    <w:p w14:paraId="6E05D4C7" w14:textId="1CC148E1" w:rsidR="00B031BA" w:rsidRPr="008621E8" w:rsidRDefault="00B031BA" w:rsidP="00845BD2">
      <w:pPr>
        <w:pStyle w:val="PL"/>
        <w:rPr>
          <w:ins w:id="2806" w:author="SA R2 -1807910" w:date="2018-05-15T07:20:00Z"/>
          <w:highlight w:val="cyan"/>
        </w:rPr>
      </w:pPr>
      <w:ins w:id="2807" w:author="SA R2 -1807910" w:date="2018-05-15T07:24:00Z">
        <w:r w:rsidRPr="008621E8">
          <w:rPr>
            <w:highlight w:val="cyan"/>
          </w:rPr>
          <w:tab/>
        </w:r>
        <w:r w:rsidRPr="008621E8">
          <w:rPr>
            <w:highlight w:val="cyan"/>
          </w:rPr>
          <w:tab/>
          <w:t>spare1</w:t>
        </w:r>
      </w:ins>
      <w:ins w:id="2808" w:author="SA R2 -1807910" w:date="2018-05-15T07:25:00Z">
        <w:r w:rsidRPr="008621E8">
          <w:rPr>
            <w:highlight w:val="cyan"/>
          </w:rPr>
          <w:tab/>
          <w:t>NULL</w:t>
        </w:r>
      </w:ins>
    </w:p>
    <w:p w14:paraId="2C514E2F" w14:textId="77777777" w:rsidR="00845BD2" w:rsidRPr="008621E8" w:rsidRDefault="00845BD2" w:rsidP="00845BD2">
      <w:pPr>
        <w:pStyle w:val="PL"/>
        <w:rPr>
          <w:ins w:id="2809" w:author="SA R2 -1807910" w:date="2018-05-15T07:20:00Z"/>
          <w:snapToGrid w:val="0"/>
          <w:highlight w:val="cyan"/>
        </w:rPr>
      </w:pPr>
      <w:ins w:id="2810" w:author="SA R2 -1807910" w:date="2018-05-15T07:20:00Z">
        <w:r w:rsidRPr="008621E8">
          <w:rPr>
            <w:snapToGrid w:val="0"/>
            <w:highlight w:val="cyan"/>
          </w:rPr>
          <w:tab/>
          <w:t>},</w:t>
        </w:r>
      </w:ins>
    </w:p>
    <w:p w14:paraId="46312376" w14:textId="77777777" w:rsidR="00845BD2" w:rsidRPr="008621E8" w:rsidRDefault="00845BD2" w:rsidP="00845BD2">
      <w:pPr>
        <w:pStyle w:val="PL"/>
        <w:rPr>
          <w:ins w:id="2811" w:author="SA R2 -1807910" w:date="2018-05-15T07:20:00Z"/>
          <w:highlight w:val="cyan"/>
        </w:rPr>
      </w:pPr>
      <w:ins w:id="2812"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813" w:author="SA R2 -1807910" w:date="2018-05-15T07:20:00Z"/>
          <w:snapToGrid w:val="0"/>
          <w:highlight w:val="cyan"/>
        </w:rPr>
      </w:pPr>
      <w:ins w:id="2814" w:author="SA R2 -1807910" w:date="2018-05-15T07:20:00Z">
        <w:r w:rsidRPr="008621E8">
          <w:rPr>
            <w:snapToGrid w:val="0"/>
            <w:highlight w:val="cyan"/>
          </w:rPr>
          <w:t>}</w:t>
        </w:r>
      </w:ins>
    </w:p>
    <w:p w14:paraId="7D7918D2" w14:textId="77777777" w:rsidR="00845BD2" w:rsidRPr="008621E8" w:rsidRDefault="00845BD2" w:rsidP="00845BD2">
      <w:pPr>
        <w:pStyle w:val="PL"/>
        <w:rPr>
          <w:ins w:id="2815" w:author="SA R2 -1807910" w:date="2018-05-15T07:20:00Z"/>
          <w:highlight w:val="cyan"/>
        </w:rPr>
      </w:pPr>
    </w:p>
    <w:p w14:paraId="29BA22B5" w14:textId="77777777" w:rsidR="00845BD2" w:rsidRPr="008621E8" w:rsidRDefault="00845BD2" w:rsidP="00845BD2">
      <w:pPr>
        <w:pStyle w:val="PL"/>
        <w:rPr>
          <w:ins w:id="2816" w:author="SA R2 -1807910" w:date="2018-05-15T07:20:00Z"/>
          <w:color w:val="808080"/>
          <w:highlight w:val="cyan"/>
        </w:rPr>
      </w:pPr>
      <w:ins w:id="2817"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818" w:author="SA R2 -1807910" w:date="2018-05-15T07:20:00Z"/>
          <w:color w:val="808080"/>
          <w:highlight w:val="cyan"/>
        </w:rPr>
      </w:pPr>
      <w:ins w:id="2819"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820" w:author="SA R2 -1807910" w:date="2018-05-15T07:29:00Z"/>
          <w:highlight w:val="cyan"/>
        </w:rPr>
      </w:pPr>
      <w:bookmarkStart w:id="2821" w:name="_Toc503260292"/>
      <w:bookmarkStart w:id="2822" w:name="_Toc510018566"/>
      <w:ins w:id="2823"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824" w:author="SA R2 -1807910" w:date="2018-05-15T07:29:00Z"/>
          <w:highlight w:val="cyan"/>
        </w:rPr>
      </w:pPr>
      <w:ins w:id="2825"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826" w:author="SA R2 -1807910" w:date="2018-05-15T07:29:00Z"/>
          <w:color w:val="808080"/>
          <w:highlight w:val="cyan"/>
        </w:rPr>
      </w:pPr>
      <w:ins w:id="2827"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828" w:author="SA R2 -1807910" w:date="2018-05-15T07:29:00Z"/>
          <w:color w:val="808080"/>
          <w:highlight w:val="cyan"/>
        </w:rPr>
      </w:pPr>
      <w:ins w:id="2829"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830" w:author="SA R2 -1807910" w:date="2018-05-15T07:29:00Z"/>
          <w:highlight w:val="cyan"/>
        </w:rPr>
      </w:pPr>
    </w:p>
    <w:p w14:paraId="7327E8C8" w14:textId="77777777" w:rsidR="00B031BA" w:rsidRPr="008621E8" w:rsidRDefault="00B031BA" w:rsidP="00B031BA">
      <w:pPr>
        <w:pStyle w:val="PL"/>
        <w:rPr>
          <w:ins w:id="2831" w:author="SA R2 -1807910" w:date="2018-05-15T07:29:00Z"/>
          <w:snapToGrid w:val="0"/>
          <w:highlight w:val="cyan"/>
        </w:rPr>
      </w:pPr>
    </w:p>
    <w:p w14:paraId="5D1A3984" w14:textId="77777777" w:rsidR="00B031BA" w:rsidRPr="008621E8" w:rsidRDefault="00B031BA" w:rsidP="00B031BA">
      <w:pPr>
        <w:pStyle w:val="PL"/>
        <w:rPr>
          <w:ins w:id="2832" w:author="SA R2 -1807910" w:date="2018-05-15T07:29:00Z"/>
          <w:highlight w:val="cyan"/>
        </w:rPr>
      </w:pPr>
      <w:ins w:id="2833" w:author="SA R2 -1807910" w:date="2018-05-15T07:29:00Z">
        <w:r w:rsidRPr="008621E8">
          <w:rPr>
            <w:highlight w:val="cyan"/>
          </w:rPr>
          <w:t>UL-CCCH-Message ::= SEQUENCE {</w:t>
        </w:r>
      </w:ins>
    </w:p>
    <w:p w14:paraId="521D5658" w14:textId="77777777" w:rsidR="00B031BA" w:rsidRPr="008621E8" w:rsidRDefault="00B031BA" w:rsidP="00B031BA">
      <w:pPr>
        <w:pStyle w:val="PL"/>
        <w:rPr>
          <w:ins w:id="2834" w:author="SA R2 -1807910" w:date="2018-05-15T07:29:00Z"/>
          <w:highlight w:val="cyan"/>
        </w:rPr>
      </w:pPr>
      <w:ins w:id="2835"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836" w:author="SA R2 -1807910" w:date="2018-05-15T07:29:00Z"/>
          <w:highlight w:val="cyan"/>
        </w:rPr>
      </w:pPr>
      <w:ins w:id="2837" w:author="SA R2 -1807910" w:date="2018-05-15T07:29:00Z">
        <w:r w:rsidRPr="008621E8">
          <w:rPr>
            <w:highlight w:val="cyan"/>
          </w:rPr>
          <w:t>}</w:t>
        </w:r>
      </w:ins>
    </w:p>
    <w:p w14:paraId="1AC015EB" w14:textId="77777777" w:rsidR="00B031BA" w:rsidRPr="008621E8" w:rsidRDefault="00B031BA" w:rsidP="00B031BA">
      <w:pPr>
        <w:pStyle w:val="PL"/>
        <w:rPr>
          <w:ins w:id="2838" w:author="SA R2 -1807910" w:date="2018-05-15T07:29:00Z"/>
          <w:highlight w:val="cyan"/>
        </w:rPr>
      </w:pPr>
    </w:p>
    <w:p w14:paraId="5615A459" w14:textId="77777777" w:rsidR="00B031BA" w:rsidRPr="008621E8" w:rsidRDefault="00B031BA" w:rsidP="00B031BA">
      <w:pPr>
        <w:pStyle w:val="PL"/>
        <w:rPr>
          <w:ins w:id="2839" w:author="SA R2 -1807910" w:date="2018-05-15T07:29:00Z"/>
          <w:highlight w:val="cyan"/>
        </w:rPr>
      </w:pPr>
      <w:ins w:id="2840" w:author="SA R2 -1807910" w:date="2018-05-15T07:29:00Z">
        <w:r w:rsidRPr="008621E8">
          <w:rPr>
            <w:highlight w:val="cyan"/>
          </w:rPr>
          <w:t>UL-CCCH-MessageType ::= CHOICE {</w:t>
        </w:r>
      </w:ins>
    </w:p>
    <w:p w14:paraId="174ECB38" w14:textId="77777777" w:rsidR="00B031BA" w:rsidRPr="008621E8" w:rsidRDefault="00B031BA" w:rsidP="00B031BA">
      <w:pPr>
        <w:pStyle w:val="PL"/>
        <w:rPr>
          <w:ins w:id="2841" w:author="SA R2 -1807910" w:date="2018-05-15T07:29:00Z"/>
          <w:highlight w:val="cyan"/>
        </w:rPr>
      </w:pPr>
      <w:ins w:id="2842"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843" w:author="SA R2 -1807910" w:date="2018-05-15T07:29:00Z"/>
          <w:highlight w:val="cyan"/>
        </w:rPr>
      </w:pPr>
      <w:ins w:id="2844"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845" w:author="SA R2 -1807910" w:date="2018-05-15T07:29:00Z"/>
          <w:highlight w:val="cyan"/>
        </w:rPr>
      </w:pPr>
      <w:ins w:id="2846"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847" w:author="SA R2 -1807910" w:date="2018-05-15T07:29:00Z"/>
          <w:highlight w:val="cyan"/>
        </w:rPr>
      </w:pPr>
      <w:ins w:id="2848"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849" w:author="SA R2 -1807910" w:date="2018-05-15T07:29:00Z"/>
          <w:del w:id="2850" w:author="SA R2-1809111" w:date="2018-05-29T11:01:00Z"/>
          <w:highlight w:val="cyan"/>
        </w:rPr>
      </w:pPr>
      <w:ins w:id="2851" w:author="SA R2 -1807910" w:date="2018-05-15T07:29:00Z">
        <w:r w:rsidRPr="008621E8">
          <w:rPr>
            <w:highlight w:val="cyan"/>
          </w:rPr>
          <w:tab/>
        </w:r>
        <w:r w:rsidRPr="008621E8">
          <w:rPr>
            <w:highlight w:val="cyan"/>
          </w:rPr>
          <w:tab/>
        </w:r>
      </w:ins>
      <w:ins w:id="2852"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53" w:author="SA R2 -1807910" w:date="2018-05-15T07:29:00Z">
        <w:del w:id="2854" w:author="SA R2-1809111" w:date="2018-05-29T11:01:00Z">
          <w:r w:rsidRPr="008621E8" w:rsidDel="00F264FF">
            <w:rPr>
              <w:highlight w:val="cyan"/>
            </w:rPr>
            <w:delText>spare</w:delText>
          </w:r>
        </w:del>
      </w:ins>
      <w:ins w:id="2855" w:author="SA R2-1808961" w:date="2018-05-29T10:55:00Z">
        <w:del w:id="2856" w:author="SA R2-1809111" w:date="2018-05-29T11:01:00Z">
          <w:r w:rsidR="00AA3A54" w:rsidRPr="008621E8" w:rsidDel="00F264FF">
            <w:rPr>
              <w:highlight w:val="cyan"/>
            </w:rPr>
            <w:delText>1</w:delText>
          </w:r>
        </w:del>
      </w:ins>
      <w:ins w:id="2857" w:author="SA R2 -1807910" w:date="2018-05-15T07:29:00Z">
        <w:del w:id="2858" w:author="SA R2-1809111" w:date="2018-05-29T11:01:00Z">
          <w:r w:rsidRPr="008621E8" w:rsidDel="00F264FF">
            <w:rPr>
              <w:highlight w:val="cyan"/>
            </w:rPr>
            <w:delText>13</w:delText>
          </w:r>
        </w:del>
      </w:ins>
      <w:ins w:id="2859" w:author="Rapporteur SA Rev 1" w:date="2018-05-24T02:50:00Z">
        <w:del w:id="2860" w:author="SA R2-1809111" w:date="2018-05-29T11:01:00Z">
          <w:r w:rsidR="001E2DE6" w:rsidRPr="008621E8" w:rsidDel="00F264FF">
            <w:rPr>
              <w:highlight w:val="cyan"/>
            </w:rPr>
            <w:delText xml:space="preserve"> </w:delText>
          </w:r>
        </w:del>
      </w:ins>
      <w:ins w:id="2861" w:author="SA R2 -1807910" w:date="2018-05-15T07:29:00Z">
        <w:del w:id="2862"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63" w:author="SA R2 -1807910" w:date="2018-05-15T07:29:00Z"/>
          <w:del w:id="2864" w:author="SA R2-1809111" w:date="2018-05-29T11:01:00Z"/>
          <w:highlight w:val="cyan"/>
          <w:lang w:val="sv-SE"/>
        </w:rPr>
      </w:pPr>
      <w:ins w:id="2865" w:author="SA R2 -1807910" w:date="2018-05-15T07:29:00Z">
        <w:del w:id="2866"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67" w:author="SA R2 -1807910" w:date="2018-05-15T07:29:00Z"/>
          <w:del w:id="2868" w:author="SA R2-1809111" w:date="2018-05-29T11:01:00Z"/>
          <w:highlight w:val="cyan"/>
          <w:lang w:val="sv-SE"/>
        </w:rPr>
      </w:pPr>
      <w:ins w:id="2869" w:author="SA R2 -1807910" w:date="2018-05-15T07:29:00Z">
        <w:del w:id="2870"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71" w:author="SA R2 -1807910" w:date="2018-05-15T07:29:00Z"/>
          <w:del w:id="2872" w:author="SA R2-1809111" w:date="2018-05-29T11:01:00Z"/>
          <w:highlight w:val="cyan"/>
          <w:lang w:val="sv-SE"/>
        </w:rPr>
      </w:pPr>
      <w:ins w:id="2873" w:author="SA R2 -1807910" w:date="2018-05-15T07:29:00Z">
        <w:del w:id="2874"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75" w:author="SA R2 -1807910" w:date="2018-05-15T07:29:00Z"/>
          <w:del w:id="2876" w:author="SA R2-1809111" w:date="2018-05-29T11:01:00Z"/>
          <w:highlight w:val="cyan"/>
        </w:rPr>
      </w:pPr>
      <w:ins w:id="2877" w:author="SA R2 -1807910" w:date="2018-05-15T07:29:00Z">
        <w:del w:id="2878"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79" w:author="SA R2-1808961" w:date="2018-05-29T10:55:00Z">
        <w:del w:id="2880"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81" w:author="SA R2-1809111" w:date="2018-05-29T11:02:00Z"/>
          <w:highlight w:val="cyan"/>
        </w:rPr>
      </w:pPr>
      <w:ins w:id="2882" w:author="SA R2 -1807910" w:date="2018-05-15T07:29:00Z">
        <w:r w:rsidRPr="008621E8">
          <w:rPr>
            <w:highlight w:val="cyan"/>
          </w:rPr>
          <w:tab/>
        </w:r>
      </w:ins>
    </w:p>
    <w:p w14:paraId="10B9D622" w14:textId="230B97E6" w:rsidR="00B031BA" w:rsidRPr="008621E8" w:rsidRDefault="00380BBC" w:rsidP="00F264FF">
      <w:pPr>
        <w:pStyle w:val="PL"/>
        <w:rPr>
          <w:ins w:id="2883" w:author="SA R2 -1807910" w:date="2018-05-15T07:29:00Z"/>
          <w:highlight w:val="cyan"/>
        </w:rPr>
      </w:pPr>
      <w:ins w:id="2884" w:author="SA R2-1809111" w:date="2018-05-29T11:03:00Z">
        <w:r w:rsidRPr="008621E8">
          <w:rPr>
            <w:highlight w:val="cyan"/>
          </w:rPr>
          <w:tab/>
        </w:r>
      </w:ins>
      <w:ins w:id="2885" w:author="SA R2 -1807910" w:date="2018-05-15T07:29:00Z">
        <w:r w:rsidR="00B031BA" w:rsidRPr="008621E8">
          <w:rPr>
            <w:highlight w:val="cyan"/>
          </w:rPr>
          <w:t>},</w:t>
        </w:r>
      </w:ins>
    </w:p>
    <w:p w14:paraId="44588FC0" w14:textId="77777777" w:rsidR="00B031BA" w:rsidRPr="008621E8" w:rsidRDefault="00B031BA" w:rsidP="00B031BA">
      <w:pPr>
        <w:pStyle w:val="PL"/>
        <w:rPr>
          <w:ins w:id="2886" w:author="SA R2 -1807910" w:date="2018-05-15T07:29:00Z"/>
          <w:highlight w:val="cyan"/>
        </w:rPr>
      </w:pPr>
      <w:ins w:id="2887"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88" w:author="SA R2 -1807910" w:date="2018-05-15T07:29:00Z"/>
          <w:highlight w:val="cyan"/>
        </w:rPr>
      </w:pPr>
      <w:ins w:id="2889" w:author="SA R2 -1807910" w:date="2018-05-15T07:29:00Z">
        <w:r w:rsidRPr="008621E8">
          <w:rPr>
            <w:highlight w:val="cyan"/>
          </w:rPr>
          <w:t>}</w:t>
        </w:r>
      </w:ins>
    </w:p>
    <w:p w14:paraId="61736DFC" w14:textId="77777777" w:rsidR="00B031BA" w:rsidRPr="008621E8" w:rsidRDefault="00B031BA" w:rsidP="00B031BA">
      <w:pPr>
        <w:pStyle w:val="PL"/>
        <w:rPr>
          <w:ins w:id="2890" w:author="SA R2 -1807910" w:date="2018-05-15T07:29:00Z"/>
          <w:highlight w:val="cyan"/>
        </w:rPr>
      </w:pPr>
    </w:p>
    <w:p w14:paraId="244F4932" w14:textId="77777777" w:rsidR="00B031BA" w:rsidRPr="008621E8" w:rsidRDefault="00B031BA" w:rsidP="00B031BA">
      <w:pPr>
        <w:pStyle w:val="PL"/>
        <w:rPr>
          <w:ins w:id="2891" w:author="SA R2 -1807910" w:date="2018-05-15T07:29:00Z"/>
          <w:color w:val="808080"/>
          <w:highlight w:val="cyan"/>
        </w:rPr>
      </w:pPr>
      <w:ins w:id="2892"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93" w:author="SA R2 -1807910" w:date="2018-05-15T07:29:00Z"/>
          <w:color w:val="808080"/>
          <w:highlight w:val="cyan"/>
        </w:rPr>
      </w:pPr>
      <w:ins w:id="2894" w:author="SA R2 -1807910" w:date="2018-05-15T07:29:00Z">
        <w:r w:rsidRPr="008621E8">
          <w:rPr>
            <w:color w:val="808080"/>
            <w:highlight w:val="cyan"/>
          </w:rPr>
          <w:t>-- ASN1STOP</w:t>
        </w:r>
      </w:ins>
    </w:p>
    <w:bookmarkEnd w:id="2821"/>
    <w:p w14:paraId="21A2466E" w14:textId="77777777" w:rsidR="00B031BA" w:rsidRPr="008621E8" w:rsidRDefault="00B031BA">
      <w:pPr>
        <w:rPr>
          <w:ins w:id="2895" w:author="SA R2 -1807910" w:date="2018-05-15T07:29:00Z"/>
          <w:highlight w:val="cyan"/>
        </w:rPr>
        <w:pPrChange w:id="2896"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822"/>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97"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98" w:author="SA R2 -1807910" w:date="2018-05-15T07:30:00Z"/>
          <w:color w:val="808080"/>
          <w:highlight w:val="cyan"/>
        </w:rPr>
      </w:pPr>
      <w:ins w:id="2899"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900" w:author="SA R2 -1807910" w:date="2018-05-15T07:30:00Z"/>
          <w:color w:val="808080"/>
          <w:highlight w:val="cyan"/>
        </w:rPr>
      </w:pPr>
      <w:ins w:id="2901"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902" w:author="SA R2 -1807910" w:date="2018-05-15T07:30:00Z"/>
          <w:color w:val="808080"/>
          <w:highlight w:val="cyan"/>
        </w:rPr>
      </w:pPr>
      <w:ins w:id="2903"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904" w:author="SA R2 -1807910" w:date="2018-05-15T07:30:00Z"/>
          <w:color w:val="808080"/>
          <w:highlight w:val="cyan"/>
        </w:rPr>
      </w:pPr>
      <w:ins w:id="2905"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906" w:author="SA R2-1807929" w:date="2018-05-31T11:52:00Z"/>
          <w:color w:val="808080"/>
          <w:highlight w:val="cyan"/>
        </w:rPr>
      </w:pPr>
      <w:ins w:id="2907"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908"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909" w:author="SA R2-1808964" w:date="2018-06-02T01:15:00Z"/>
          <w:highlight w:val="cyan"/>
        </w:rPr>
      </w:pPr>
      <w:ins w:id="2910"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911"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912"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913" w:author="SA R2 -1807910" w:date="2018-05-15T07:31:00Z"/>
          <w:color w:val="808080"/>
          <w:highlight w:val="cyan"/>
        </w:rPr>
      </w:pPr>
      <w:r w:rsidRPr="008621E8">
        <w:rPr>
          <w:color w:val="808080"/>
          <w:highlight w:val="cyan"/>
        </w:rPr>
        <w:tab/>
      </w:r>
      <w:r w:rsidRPr="008621E8">
        <w:rPr>
          <w:color w:val="808080"/>
          <w:highlight w:val="cyan"/>
        </w:rPr>
        <w:tab/>
      </w:r>
      <w:del w:id="2914"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915" w:author="SA R2-1808964" w:date="2018-06-02T01:16:00Z"/>
          <w:color w:val="808080"/>
          <w:highlight w:val="cyan"/>
        </w:rPr>
      </w:pPr>
      <w:del w:id="2916"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917"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918"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919" w:author="SA R2-1807929" w:date="2018-05-31T11:38:00Z"/>
          <w:highlight w:val="cyan"/>
        </w:rPr>
      </w:pPr>
      <w:bookmarkStart w:id="2920" w:name="_Toc510018567"/>
      <w:r w:rsidRPr="008621E8">
        <w:rPr>
          <w:highlight w:val="cyan"/>
        </w:rPr>
        <w:t>6.2.2</w:t>
      </w:r>
      <w:r w:rsidRPr="008621E8">
        <w:rPr>
          <w:highlight w:val="cyan"/>
        </w:rPr>
        <w:tab/>
        <w:t>Message definitions</w:t>
      </w:r>
      <w:bookmarkEnd w:id="2920"/>
    </w:p>
    <w:p w14:paraId="427CA77F" w14:textId="28C2D891" w:rsidR="004D5EE8" w:rsidRPr="008621E8" w:rsidRDefault="004D5EE8" w:rsidP="00094D53">
      <w:pPr>
        <w:pStyle w:val="Heading4"/>
        <w:rPr>
          <w:ins w:id="2921" w:author="SA R2-1807929" w:date="2018-05-31T11:38:00Z"/>
          <w:highlight w:val="cyan"/>
        </w:rPr>
      </w:pPr>
      <w:bookmarkStart w:id="2922" w:name="_Toc510531481"/>
      <w:ins w:id="2923" w:author="SA R2-1807929" w:date="2018-05-31T11:38:00Z">
        <w:r w:rsidRPr="008621E8">
          <w:rPr>
            <w:highlight w:val="cyan"/>
          </w:rPr>
          <w:t>–</w:t>
        </w:r>
        <w:r w:rsidRPr="008621E8">
          <w:rPr>
            <w:highlight w:val="cyan"/>
          </w:rPr>
          <w:tab/>
        </w:r>
        <w:r w:rsidRPr="008621E8">
          <w:rPr>
            <w:noProof/>
            <w:highlight w:val="cyan"/>
          </w:rPr>
          <w:t>DLInformationTransfer</w:t>
        </w:r>
        <w:bookmarkEnd w:id="2922"/>
      </w:ins>
    </w:p>
    <w:p w14:paraId="43329405" w14:textId="77777777" w:rsidR="004D5EE8" w:rsidRPr="008621E8" w:rsidRDefault="004D5EE8" w:rsidP="004D5EE8">
      <w:pPr>
        <w:rPr>
          <w:ins w:id="2924" w:author="SA R2-1807929" w:date="2018-05-31T11:38:00Z"/>
          <w:highlight w:val="cyan"/>
        </w:rPr>
      </w:pPr>
      <w:ins w:id="2925"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926" w:author="SA R2-1807929" w:date="2018-05-31T11:38:00Z"/>
          <w:highlight w:val="cyan"/>
        </w:rPr>
      </w:pPr>
      <w:ins w:id="2927" w:author="SA R2-1807929" w:date="2018-05-31T11:38:00Z">
        <w:r w:rsidRPr="008621E8">
          <w:rPr>
            <w:highlight w:val="cyan"/>
          </w:rPr>
          <w:t xml:space="preserve">Signalling radio bearer: SRB2 or SRB1 </w:t>
        </w:r>
        <w:bookmarkStart w:id="2928" w:name="OLE_LINK27"/>
        <w:bookmarkStart w:id="2929" w:name="OLE_LINK28"/>
        <w:r w:rsidRPr="008621E8">
          <w:rPr>
            <w:highlight w:val="cyan"/>
          </w:rPr>
          <w:t xml:space="preserve">(only if SRB2 not established yet. If SRB2 is suspended, </w:t>
        </w:r>
      </w:ins>
      <w:ins w:id="2930" w:author="SA R2-1807929" w:date="2018-05-31T11:39:00Z">
        <w:r w:rsidRPr="008621E8">
          <w:rPr>
            <w:highlight w:val="cyan"/>
          </w:rPr>
          <w:t>the network</w:t>
        </w:r>
      </w:ins>
      <w:ins w:id="2931" w:author="SA R2-1807929" w:date="2018-05-31T11:38:00Z">
        <w:r w:rsidRPr="008621E8">
          <w:rPr>
            <w:highlight w:val="cyan"/>
          </w:rPr>
          <w:t xml:space="preserve"> does not send this message until SRB2 is resumed.)</w:t>
        </w:r>
        <w:bookmarkEnd w:id="2928"/>
        <w:bookmarkEnd w:id="2929"/>
      </w:ins>
    </w:p>
    <w:p w14:paraId="78FAB0E2" w14:textId="77777777" w:rsidR="004D5EE8" w:rsidRPr="008621E8" w:rsidRDefault="004D5EE8" w:rsidP="008F4E2A">
      <w:pPr>
        <w:pStyle w:val="B1"/>
        <w:rPr>
          <w:ins w:id="2932" w:author="SA R2-1807929" w:date="2018-05-31T11:38:00Z"/>
          <w:highlight w:val="cyan"/>
        </w:rPr>
      </w:pPr>
      <w:ins w:id="2933" w:author="SA R2-1807929" w:date="2018-05-31T11:38:00Z">
        <w:r w:rsidRPr="008621E8">
          <w:rPr>
            <w:highlight w:val="cyan"/>
          </w:rPr>
          <w:t>RLC-SAP: AM</w:t>
        </w:r>
      </w:ins>
    </w:p>
    <w:p w14:paraId="4460BF8B" w14:textId="77777777" w:rsidR="004D5EE8" w:rsidRPr="008621E8" w:rsidRDefault="004D5EE8" w:rsidP="008F4E2A">
      <w:pPr>
        <w:pStyle w:val="B1"/>
        <w:rPr>
          <w:ins w:id="2934" w:author="SA R2-1807929" w:date="2018-05-31T11:38:00Z"/>
          <w:highlight w:val="cyan"/>
        </w:rPr>
      </w:pPr>
      <w:ins w:id="2935" w:author="SA R2-1807929" w:date="2018-05-31T11:38:00Z">
        <w:r w:rsidRPr="008621E8">
          <w:rPr>
            <w:highlight w:val="cyan"/>
          </w:rPr>
          <w:t>Logical channel: DCCH</w:t>
        </w:r>
      </w:ins>
    </w:p>
    <w:p w14:paraId="4EA111A2" w14:textId="5229362F" w:rsidR="004D5EE8" w:rsidRPr="008621E8" w:rsidRDefault="004D5EE8" w:rsidP="008F4E2A">
      <w:pPr>
        <w:pStyle w:val="B1"/>
        <w:rPr>
          <w:ins w:id="2936" w:author="SA R2-1807929" w:date="2018-05-31T11:38:00Z"/>
          <w:highlight w:val="cyan"/>
        </w:rPr>
      </w:pPr>
      <w:ins w:id="2937" w:author="SA R2-1807929" w:date="2018-05-31T11:38:00Z">
        <w:r w:rsidRPr="008621E8">
          <w:rPr>
            <w:highlight w:val="cyan"/>
          </w:rPr>
          <w:t xml:space="preserve">Direction: </w:t>
        </w:r>
      </w:ins>
      <w:ins w:id="2938" w:author="SA R2-1807929" w:date="2018-05-31T11:49:00Z">
        <w:r w:rsidR="0070293F" w:rsidRPr="008621E8">
          <w:rPr>
            <w:highlight w:val="cyan"/>
          </w:rPr>
          <w:t>Network</w:t>
        </w:r>
      </w:ins>
      <w:ins w:id="2939" w:author="SA R2-1807929" w:date="2018-05-31T11:38:00Z">
        <w:r w:rsidRPr="008621E8">
          <w:rPr>
            <w:highlight w:val="cyan"/>
          </w:rPr>
          <w:t xml:space="preserve"> to UE</w:t>
        </w:r>
      </w:ins>
    </w:p>
    <w:p w14:paraId="142E6166" w14:textId="77777777" w:rsidR="004D5EE8" w:rsidRPr="008621E8" w:rsidRDefault="004D5EE8" w:rsidP="000026D3">
      <w:pPr>
        <w:pStyle w:val="TH"/>
        <w:rPr>
          <w:ins w:id="2940" w:author="SA R2-1807929" w:date="2018-05-31T11:38:00Z"/>
          <w:highlight w:val="cyan"/>
        </w:rPr>
      </w:pPr>
      <w:ins w:id="2941"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942" w:author="SA R2-1807929" w:date="2018-05-31T11:38:00Z"/>
          <w:highlight w:val="cyan"/>
          <w:lang w:val="en-US"/>
        </w:rPr>
      </w:pPr>
      <w:ins w:id="2943"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944" w:author="SA R2-1807929" w:date="2018-05-31T11:38:00Z"/>
          <w:highlight w:val="cyan"/>
          <w:lang w:val="en-US"/>
        </w:rPr>
      </w:pPr>
    </w:p>
    <w:p w14:paraId="20106D63" w14:textId="77777777" w:rsidR="004D5EE8" w:rsidRPr="008621E8" w:rsidRDefault="004D5EE8" w:rsidP="008C4961">
      <w:pPr>
        <w:pStyle w:val="PL"/>
        <w:rPr>
          <w:ins w:id="2945" w:author="SA R2-1807929" w:date="2018-05-31T11:38:00Z"/>
          <w:highlight w:val="cyan"/>
          <w:lang w:val="en-US"/>
        </w:rPr>
      </w:pPr>
      <w:ins w:id="2946"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947" w:author="SA R2-1807929" w:date="2018-05-31T11:38:00Z"/>
          <w:highlight w:val="cyan"/>
          <w:lang w:val="en-US"/>
        </w:rPr>
      </w:pPr>
      <w:ins w:id="2948"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949" w:author="SA R2-1807929" w:date="2018-05-31T11:38:00Z"/>
          <w:highlight w:val="cyan"/>
          <w:lang w:val="en-US"/>
        </w:rPr>
      </w:pPr>
      <w:ins w:id="2950"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951" w:author="SA R2-1807929" w:date="2018-05-31T11:38:00Z"/>
          <w:highlight w:val="cyan"/>
          <w:lang w:val="en-US"/>
        </w:rPr>
      </w:pPr>
      <w:ins w:id="2952"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953" w:author="SA R2-1807929" w:date="2018-05-31T11:38:00Z"/>
          <w:highlight w:val="cyan"/>
          <w:lang w:val="en-US"/>
        </w:rPr>
      </w:pPr>
      <w:ins w:id="2954"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55" w:author="SA R2-1807929" w:date="2018-05-31T11:39:00Z">
        <w:r w:rsidRPr="008621E8">
          <w:rPr>
            <w:highlight w:val="cyan"/>
            <w:lang w:val="en-US"/>
          </w:rPr>
          <w:t xml:space="preserve"> </w:t>
        </w:r>
      </w:ins>
      <w:ins w:id="2956"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57" w:author="SA R2-1807929" w:date="2018-05-31T11:38:00Z"/>
          <w:highlight w:val="cyan"/>
          <w:lang w:val="en-US"/>
        </w:rPr>
      </w:pPr>
      <w:ins w:id="2958"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59" w:author="SA R2-1807929" w:date="2018-05-31T11:38:00Z"/>
          <w:highlight w:val="cyan"/>
          <w:lang w:val="en-US"/>
        </w:rPr>
      </w:pPr>
      <w:ins w:id="2960"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61" w:author="SA R2-1807929" w:date="2018-05-31T11:38:00Z"/>
          <w:highlight w:val="cyan"/>
          <w:lang w:val="en-US"/>
        </w:rPr>
      </w:pPr>
      <w:ins w:id="2962"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63" w:author="SA R2-1807929" w:date="2018-05-31T11:38:00Z"/>
          <w:highlight w:val="cyan"/>
          <w:lang w:val="en-US"/>
        </w:rPr>
      </w:pPr>
      <w:ins w:id="2964" w:author="SA R2-1807929" w:date="2018-05-31T11:38:00Z">
        <w:r w:rsidRPr="008621E8">
          <w:rPr>
            <w:highlight w:val="cyan"/>
            <w:lang w:val="en-US"/>
          </w:rPr>
          <w:tab/>
          <w:t>}</w:t>
        </w:r>
      </w:ins>
    </w:p>
    <w:p w14:paraId="686F14BE" w14:textId="77777777" w:rsidR="004D5EE8" w:rsidRPr="008621E8" w:rsidRDefault="004D5EE8" w:rsidP="008C4961">
      <w:pPr>
        <w:pStyle w:val="PL"/>
        <w:rPr>
          <w:ins w:id="2965" w:author="SA R2-1807929" w:date="2018-05-31T11:38:00Z"/>
          <w:highlight w:val="cyan"/>
          <w:lang w:val="en-US"/>
        </w:rPr>
      </w:pPr>
      <w:ins w:id="2966" w:author="SA R2-1807929" w:date="2018-05-31T11:38:00Z">
        <w:r w:rsidRPr="008621E8">
          <w:rPr>
            <w:highlight w:val="cyan"/>
            <w:lang w:val="en-US"/>
          </w:rPr>
          <w:t>}</w:t>
        </w:r>
      </w:ins>
    </w:p>
    <w:p w14:paraId="087BB92F" w14:textId="77777777" w:rsidR="004D5EE8" w:rsidRPr="008621E8" w:rsidRDefault="004D5EE8" w:rsidP="008C4961">
      <w:pPr>
        <w:pStyle w:val="PL"/>
        <w:rPr>
          <w:ins w:id="2967" w:author="SA R2-1807929" w:date="2018-05-31T11:38:00Z"/>
          <w:highlight w:val="cyan"/>
          <w:lang w:val="en-US"/>
        </w:rPr>
      </w:pPr>
    </w:p>
    <w:p w14:paraId="0D7BF2BB" w14:textId="2AEF0399" w:rsidR="004D5EE8" w:rsidRPr="008621E8" w:rsidRDefault="004D5EE8" w:rsidP="008C4961">
      <w:pPr>
        <w:pStyle w:val="PL"/>
        <w:rPr>
          <w:ins w:id="2968" w:author="SA R2-1807929" w:date="2018-05-31T11:38:00Z"/>
          <w:highlight w:val="cyan"/>
          <w:lang w:val="en-US"/>
        </w:rPr>
      </w:pPr>
      <w:ins w:id="2969"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70" w:author="SA R2-1807929" w:date="2018-05-31T11:38:00Z"/>
          <w:highlight w:val="cyan"/>
          <w:lang w:val="en-US"/>
        </w:rPr>
      </w:pPr>
      <w:ins w:id="2971" w:author="SA R2-1807929" w:date="2018-05-31T11:38:00Z">
        <w:r w:rsidRPr="008621E8">
          <w:rPr>
            <w:highlight w:val="cyan"/>
            <w:lang w:val="en-US"/>
          </w:rPr>
          <w:tab/>
          <w:t>dedicatedInfoType</w:t>
        </w:r>
        <w:r w:rsidRPr="008621E8">
          <w:rPr>
            <w:highlight w:val="cyan"/>
            <w:lang w:val="en-US"/>
          </w:rPr>
          <w:tab/>
        </w:r>
      </w:ins>
      <w:ins w:id="2972"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73" w:author="SA R2-1807929" w:date="2018-05-31T11:38:00Z">
        <w:r w:rsidRPr="008621E8">
          <w:rPr>
            <w:highlight w:val="cyan"/>
            <w:lang w:val="en-US"/>
          </w:rPr>
          <w:t>DedicatedInfoNAS</w:t>
        </w:r>
      </w:ins>
      <w:ins w:id="2974"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75" w:author="SA R2-1807929" w:date="2018-05-31T11:38:00Z">
        <w:r w:rsidRPr="008621E8">
          <w:rPr>
            <w:highlight w:val="cyan"/>
            <w:lang w:val="en-US"/>
          </w:rPr>
          <w:t>,</w:t>
        </w:r>
      </w:ins>
    </w:p>
    <w:p w14:paraId="47EDA2A0" w14:textId="39DB8E55" w:rsidR="004D5EE8" w:rsidRPr="008621E8" w:rsidRDefault="004D5EE8" w:rsidP="008C4961">
      <w:pPr>
        <w:pStyle w:val="PL"/>
        <w:rPr>
          <w:ins w:id="2976" w:author="SA R2-1807929" w:date="2018-05-31T11:41:00Z"/>
          <w:highlight w:val="cyan"/>
          <w:lang w:val="en-US"/>
        </w:rPr>
      </w:pPr>
      <w:ins w:id="2977"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78" w:author="SA R2-1807929" w:date="2018-05-31T11:38:00Z"/>
          <w:highlight w:val="cyan"/>
          <w:lang w:val="en-US"/>
        </w:rPr>
      </w:pPr>
      <w:ins w:id="2979"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80" w:author="SA R2-1807929" w:date="2018-05-31T11:41:00Z">
        <w:r w:rsidRPr="008621E8">
          <w:rPr>
            <w:highlight w:val="cyan"/>
            <w:lang w:val="en-US"/>
          </w:rPr>
          <w:t>SEQUENCE {</w:t>
        </w:r>
      </w:ins>
      <w:ins w:id="2981" w:author="SA R2-1807929" w:date="2018-05-31T11:42:00Z">
        <w:r w:rsidRPr="008621E8">
          <w:rPr>
            <w:highlight w:val="cyan"/>
            <w:lang w:val="en-US"/>
          </w:rPr>
          <w:t>}</w:t>
        </w:r>
      </w:ins>
      <w:ins w:id="2982"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83" w:author="SA R2-1807929" w:date="2018-05-31T11:38:00Z"/>
          <w:highlight w:val="cyan"/>
          <w:lang w:val="en-US"/>
        </w:rPr>
      </w:pPr>
      <w:ins w:id="2984" w:author="SA R2-1807929" w:date="2018-05-31T11:38:00Z">
        <w:r w:rsidRPr="008621E8">
          <w:rPr>
            <w:highlight w:val="cyan"/>
            <w:lang w:val="en-US"/>
          </w:rPr>
          <w:t>}</w:t>
        </w:r>
      </w:ins>
    </w:p>
    <w:p w14:paraId="00EC5E44" w14:textId="75276A25" w:rsidR="004D5EE8" w:rsidRPr="008621E8" w:rsidRDefault="004D5EE8" w:rsidP="008C4961">
      <w:pPr>
        <w:pStyle w:val="PL"/>
        <w:rPr>
          <w:ins w:id="2985" w:author="SA R2-1807929" w:date="2018-05-31T11:38:00Z"/>
          <w:highlight w:val="cyan"/>
          <w:lang w:val="en-US"/>
        </w:rPr>
      </w:pPr>
    </w:p>
    <w:p w14:paraId="06E907C9" w14:textId="77777777" w:rsidR="004D5EE8" w:rsidRPr="008621E8" w:rsidRDefault="004D5EE8" w:rsidP="008C4961">
      <w:pPr>
        <w:pStyle w:val="PL"/>
        <w:rPr>
          <w:ins w:id="2986" w:author="SA R2-1807929" w:date="2018-05-31T11:38:00Z"/>
          <w:highlight w:val="cyan"/>
          <w:lang w:val="en-US"/>
        </w:rPr>
      </w:pPr>
    </w:p>
    <w:p w14:paraId="34DC5C86" w14:textId="77777777" w:rsidR="004D5EE8" w:rsidRPr="008621E8" w:rsidRDefault="004D5EE8" w:rsidP="008C4961">
      <w:pPr>
        <w:pStyle w:val="PL"/>
        <w:rPr>
          <w:ins w:id="2987" w:author="SA R2-1807929" w:date="2018-05-31T11:38:00Z"/>
          <w:highlight w:val="cyan"/>
          <w:lang w:val="en-US"/>
        </w:rPr>
      </w:pPr>
      <w:ins w:id="2988" w:author="SA R2-1807929" w:date="2018-05-31T11:38:00Z">
        <w:r w:rsidRPr="008621E8">
          <w:rPr>
            <w:highlight w:val="cyan"/>
            <w:lang w:val="en-US"/>
          </w:rPr>
          <w:t>-- ASN1STOP</w:t>
        </w:r>
      </w:ins>
    </w:p>
    <w:p w14:paraId="32D19D33" w14:textId="77777777" w:rsidR="004D5EE8" w:rsidRPr="008621E8" w:rsidRDefault="004D5EE8">
      <w:pPr>
        <w:rPr>
          <w:highlight w:val="cyan"/>
        </w:rPr>
        <w:pPrChange w:id="2989" w:author="SA R2-1807929" w:date="2018-05-31T11:38:00Z">
          <w:pPr>
            <w:pStyle w:val="Heading3"/>
          </w:pPr>
        </w:pPrChange>
      </w:pPr>
    </w:p>
    <w:p w14:paraId="2E78A9D1" w14:textId="77777777" w:rsidR="00787C3D" w:rsidRPr="008621E8" w:rsidRDefault="00787C3D" w:rsidP="00787C3D">
      <w:pPr>
        <w:pStyle w:val="Heading4"/>
        <w:rPr>
          <w:ins w:id="2990" w:author="SA R2-1808964" w:date="2018-06-02T01:16:00Z"/>
          <w:rFonts w:eastAsia="MS Mincho"/>
          <w:highlight w:val="cyan"/>
        </w:rPr>
      </w:pPr>
      <w:bookmarkStart w:id="2991" w:name="_Toc510018568"/>
      <w:ins w:id="2992"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93" w:author="SA R2-1808964" w:date="2018-06-02T01:16:00Z"/>
          <w:rFonts w:eastAsia="MS Mincho"/>
          <w:highlight w:val="cyan"/>
        </w:rPr>
      </w:pPr>
      <w:ins w:id="2994"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95" w:author="SA R2-1808964" w:date="2018-06-02T01:16:00Z"/>
          <w:highlight w:val="cyan"/>
          <w:lang w:val="en-GB"/>
        </w:rPr>
      </w:pPr>
      <w:ins w:id="2996"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97" w:author="SA R2-1808964" w:date="2018-06-02T01:16:00Z"/>
          <w:highlight w:val="cyan"/>
          <w:lang w:val="en-GB"/>
        </w:rPr>
      </w:pPr>
      <w:ins w:id="2998"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99" w:author="SA R2-1808964" w:date="2018-06-02T01:16:00Z"/>
          <w:highlight w:val="cyan"/>
          <w:lang w:val="en-GB"/>
        </w:rPr>
      </w:pPr>
      <w:ins w:id="3000"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3001" w:author="SA R2-1808964" w:date="2018-06-02T01:16:00Z"/>
          <w:highlight w:val="cyan"/>
          <w:lang w:val="en-GB"/>
        </w:rPr>
      </w:pPr>
      <w:ins w:id="3002"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3003" w:author="SA R2-1808964" w:date="2018-06-02T01:16:00Z"/>
          <w:bCs/>
          <w:i/>
          <w:iCs/>
          <w:highlight w:val="cyan"/>
          <w:lang w:val="en-GB"/>
        </w:rPr>
      </w:pPr>
      <w:ins w:id="3004"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3005" w:author="SA R2-1808964" w:date="2018-06-02T01:16:00Z"/>
          <w:color w:val="808080"/>
          <w:highlight w:val="cyan"/>
        </w:rPr>
      </w:pPr>
      <w:ins w:id="3006" w:author="SA R2-1808964" w:date="2018-06-02T01:16:00Z">
        <w:r w:rsidRPr="008621E8">
          <w:rPr>
            <w:color w:val="808080"/>
            <w:highlight w:val="cyan"/>
          </w:rPr>
          <w:t>-- ASN1START</w:t>
        </w:r>
      </w:ins>
    </w:p>
    <w:p w14:paraId="444168F3" w14:textId="77777777" w:rsidR="00787C3D" w:rsidRPr="008621E8" w:rsidRDefault="00787C3D" w:rsidP="00787C3D">
      <w:pPr>
        <w:pStyle w:val="PL"/>
        <w:rPr>
          <w:ins w:id="3007" w:author="SA R2-1808964" w:date="2018-06-02T01:16:00Z"/>
          <w:color w:val="808080"/>
          <w:highlight w:val="cyan"/>
        </w:rPr>
      </w:pPr>
      <w:ins w:id="3008"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3009" w:author="SA R2-1808964" w:date="2018-06-02T01:16:00Z"/>
          <w:highlight w:val="cyan"/>
        </w:rPr>
      </w:pPr>
    </w:p>
    <w:p w14:paraId="430125CA" w14:textId="77777777" w:rsidR="00787C3D" w:rsidRPr="008621E8" w:rsidRDefault="00787C3D" w:rsidP="00787C3D">
      <w:pPr>
        <w:pStyle w:val="PL"/>
        <w:rPr>
          <w:ins w:id="3010" w:author="SA R2-1808964" w:date="2018-06-02T01:16:00Z"/>
          <w:highlight w:val="cyan"/>
        </w:rPr>
      </w:pPr>
      <w:ins w:id="3011"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3012" w:author="SA R2-1808964" w:date="2018-06-02T01:16:00Z"/>
          <w:highlight w:val="cyan"/>
        </w:rPr>
      </w:pPr>
      <w:ins w:id="3013"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3014" w:author="SA R2-1808964" w:date="2018-06-02T01:16:00Z"/>
          <w:highlight w:val="cyan"/>
        </w:rPr>
      </w:pPr>
      <w:ins w:id="3015"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3016" w:author="SA R2-1808964" w:date="2018-06-02T01:16:00Z"/>
          <w:highlight w:val="cyan"/>
        </w:rPr>
      </w:pPr>
      <w:ins w:id="3017"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3018" w:author="SA R2-1808964" w:date="2018-06-02T01:16:00Z"/>
          <w:highlight w:val="cyan"/>
        </w:rPr>
      </w:pPr>
      <w:ins w:id="3019" w:author="SA R2-1808964" w:date="2018-06-02T01:16:00Z">
        <w:r w:rsidRPr="008621E8">
          <w:rPr>
            <w:highlight w:val="cyan"/>
          </w:rPr>
          <w:tab/>
          <w:t>}</w:t>
        </w:r>
      </w:ins>
    </w:p>
    <w:p w14:paraId="2E38390F" w14:textId="77777777" w:rsidR="00787C3D" w:rsidRPr="008621E8" w:rsidRDefault="00787C3D" w:rsidP="00787C3D">
      <w:pPr>
        <w:pStyle w:val="PL"/>
        <w:rPr>
          <w:ins w:id="3020" w:author="SA R2-1808964" w:date="2018-06-02T01:16:00Z"/>
          <w:highlight w:val="cyan"/>
        </w:rPr>
      </w:pPr>
      <w:ins w:id="3021" w:author="SA R2-1808964" w:date="2018-06-02T01:16:00Z">
        <w:r w:rsidRPr="008621E8">
          <w:rPr>
            <w:highlight w:val="cyan"/>
          </w:rPr>
          <w:t>}</w:t>
        </w:r>
      </w:ins>
    </w:p>
    <w:p w14:paraId="3DF1B5DD" w14:textId="77777777" w:rsidR="00787C3D" w:rsidRPr="008621E8" w:rsidRDefault="00787C3D" w:rsidP="00787C3D">
      <w:pPr>
        <w:pStyle w:val="PL"/>
        <w:rPr>
          <w:ins w:id="3022" w:author="SA R2-1808964" w:date="2018-06-02T01:16:00Z"/>
          <w:highlight w:val="cyan"/>
        </w:rPr>
      </w:pPr>
    </w:p>
    <w:p w14:paraId="7CDAA8B6" w14:textId="77777777" w:rsidR="00787C3D" w:rsidRPr="008621E8" w:rsidRDefault="00787C3D" w:rsidP="00787C3D">
      <w:pPr>
        <w:pStyle w:val="PL"/>
        <w:rPr>
          <w:ins w:id="3023" w:author="SA R2-1808964" w:date="2018-06-02T01:16:00Z"/>
          <w:highlight w:val="cyan"/>
        </w:rPr>
      </w:pPr>
      <w:ins w:id="3024"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3025" w:author="SA R2-1808964" w:date="2018-06-02T01:16:00Z"/>
          <w:snapToGrid w:val="0"/>
          <w:highlight w:val="cyan"/>
          <w:lang w:eastAsia="zh-CN"/>
        </w:rPr>
      </w:pPr>
      <w:ins w:id="3026"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3027" w:author="SA R2-1808964" w:date="2018-06-02T01:16:00Z"/>
          <w:snapToGrid w:val="0"/>
          <w:highlight w:val="cyan"/>
          <w:lang w:eastAsia="zh-CN"/>
        </w:rPr>
      </w:pPr>
      <w:ins w:id="3028"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3029" w:author="SA R2-1808964" w:date="2018-06-02T01:16:00Z"/>
          <w:snapToGrid w:val="0"/>
          <w:highlight w:val="cyan"/>
          <w:lang w:eastAsia="zh-CN"/>
        </w:rPr>
      </w:pPr>
      <w:ins w:id="3030"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3031" w:author="SA R2-1808964" w:date="2018-06-02T01:16:00Z"/>
          <w:snapToGrid w:val="0"/>
          <w:highlight w:val="cyan"/>
          <w:lang w:eastAsia="zh-CN"/>
        </w:rPr>
      </w:pPr>
      <w:ins w:id="3032"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3033" w:author="SA R2-1808964" w:date="2018-06-02T01:16:00Z"/>
          <w:snapToGrid w:val="0"/>
          <w:highlight w:val="cyan"/>
          <w:lang w:eastAsia="zh-CN"/>
        </w:rPr>
      </w:pPr>
      <w:ins w:id="3034"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3035" w:author="SA R2-1808964" w:date="2018-06-02T01:16:00Z"/>
          <w:snapToGrid w:val="0"/>
          <w:highlight w:val="cyan"/>
          <w:lang w:eastAsia="zh-CN"/>
        </w:rPr>
      </w:pPr>
      <w:ins w:id="3036"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3037" w:author="SA R2-1808964" w:date="2018-06-02T01:16:00Z"/>
          <w:highlight w:val="cyan"/>
        </w:rPr>
      </w:pPr>
    </w:p>
    <w:p w14:paraId="27EE9EE4" w14:textId="77777777" w:rsidR="00787C3D" w:rsidRPr="008621E8" w:rsidRDefault="00787C3D" w:rsidP="00787C3D">
      <w:pPr>
        <w:pStyle w:val="PL"/>
        <w:rPr>
          <w:ins w:id="3038" w:author="SA R2-1808964" w:date="2018-06-02T01:16:00Z"/>
          <w:highlight w:val="cyan"/>
        </w:rPr>
      </w:pPr>
      <w:ins w:id="3039"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3040" w:author="SA R2-1808964" w:date="2018-06-02T01:16:00Z"/>
          <w:highlight w:val="cyan"/>
        </w:rPr>
      </w:pPr>
      <w:ins w:id="3041"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3042" w:author="SA R2-1808964" w:date="2018-06-02T01:16:00Z"/>
          <w:highlight w:val="cyan"/>
        </w:rPr>
      </w:pPr>
      <w:ins w:id="3043" w:author="SA R2-1808964" w:date="2018-06-02T01:16:00Z">
        <w:r w:rsidRPr="008621E8">
          <w:rPr>
            <w:highlight w:val="cyan"/>
          </w:rPr>
          <w:t>}</w:t>
        </w:r>
      </w:ins>
    </w:p>
    <w:p w14:paraId="12FFC1C7" w14:textId="77777777" w:rsidR="00787C3D" w:rsidRPr="008621E8" w:rsidRDefault="00787C3D" w:rsidP="00787C3D">
      <w:pPr>
        <w:pStyle w:val="PL"/>
        <w:rPr>
          <w:ins w:id="3044" w:author="SA R2-1808964" w:date="2018-06-02T01:16:00Z"/>
          <w:highlight w:val="cyan"/>
        </w:rPr>
      </w:pPr>
    </w:p>
    <w:p w14:paraId="78B9ACE2" w14:textId="77777777" w:rsidR="00787C3D" w:rsidRPr="008621E8" w:rsidRDefault="00787C3D" w:rsidP="00787C3D">
      <w:pPr>
        <w:pStyle w:val="PL"/>
        <w:rPr>
          <w:ins w:id="3045" w:author="SA R2-1808964" w:date="2018-06-02T01:16:00Z"/>
          <w:color w:val="808080"/>
          <w:highlight w:val="cyan"/>
        </w:rPr>
      </w:pPr>
      <w:ins w:id="3046"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3047" w:author="SA R2-1808964" w:date="2018-06-02T01:16:00Z"/>
          <w:color w:val="808080"/>
          <w:highlight w:val="cyan"/>
        </w:rPr>
      </w:pPr>
      <w:ins w:id="3048" w:author="SA R2-1808964" w:date="2018-06-02T01:16:00Z">
        <w:r w:rsidRPr="008621E8">
          <w:rPr>
            <w:color w:val="808080"/>
            <w:highlight w:val="cyan"/>
          </w:rPr>
          <w:t>-- ASN1STOP</w:t>
        </w:r>
      </w:ins>
    </w:p>
    <w:p w14:paraId="1DDDA1DE" w14:textId="77777777" w:rsidR="00787C3D" w:rsidRPr="008621E8" w:rsidRDefault="00787C3D" w:rsidP="00787C3D">
      <w:pPr>
        <w:rPr>
          <w:ins w:id="3049"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91"/>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3050"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50"/>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3051" w:author="SA R2 -1807910" w:date="2018-05-15T07:34:00Z"/>
          <w:highlight w:val="cyan"/>
        </w:rPr>
      </w:pPr>
      <w:bookmarkStart w:id="3052" w:name="_Toc510018570"/>
      <w:ins w:id="3053"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3054" w:author="SA R2 -1807910" w:date="2018-05-15T07:34:00Z"/>
          <w:iCs/>
          <w:highlight w:val="cyan"/>
        </w:rPr>
      </w:pPr>
      <w:ins w:id="3055"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56" w:author="SA R2 -1807910" w:date="2018-05-15T07:34:00Z"/>
          <w:highlight w:val="cyan"/>
        </w:rPr>
      </w:pPr>
      <w:ins w:id="3057"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58" w:author="SA R2 -1807910" w:date="2018-05-15T07:34:00Z"/>
          <w:highlight w:val="cyan"/>
        </w:rPr>
      </w:pPr>
      <w:ins w:id="3059"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60" w:author="SA R2 -1807910" w:date="2018-05-15T07:34:00Z"/>
          <w:highlight w:val="cyan"/>
        </w:rPr>
      </w:pPr>
      <w:ins w:id="3061"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62" w:author="SA R2 -1807910" w:date="2018-05-15T07:34:00Z"/>
          <w:highlight w:val="cyan"/>
        </w:rPr>
      </w:pPr>
      <w:ins w:id="3063" w:author="SA R2 -1807910" w:date="2018-05-15T07:34:00Z">
        <w:r w:rsidRPr="008621E8">
          <w:rPr>
            <w:highlight w:val="cyan"/>
          </w:rPr>
          <w:t>Direction: Network to UE</w:t>
        </w:r>
      </w:ins>
    </w:p>
    <w:p w14:paraId="561BD8B0" w14:textId="77777777" w:rsidR="0086125D" w:rsidRPr="008621E8" w:rsidRDefault="0086125D" w:rsidP="0086125D">
      <w:pPr>
        <w:pStyle w:val="TH"/>
        <w:rPr>
          <w:ins w:id="3064" w:author="SA R2 -1807910" w:date="2018-05-15T07:34:00Z"/>
          <w:bCs/>
          <w:i/>
          <w:iCs/>
          <w:highlight w:val="cyan"/>
          <w:lang w:val="sv-SE"/>
        </w:rPr>
      </w:pPr>
      <w:ins w:id="3065"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66" w:author="SA R2 -1807910" w:date="2018-05-15T07:34:00Z"/>
          <w:color w:val="808080"/>
          <w:highlight w:val="cyan"/>
        </w:rPr>
      </w:pPr>
      <w:ins w:id="3067"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68" w:author="SA R2 -1807910" w:date="2018-05-15T07:34:00Z"/>
          <w:color w:val="808080"/>
          <w:highlight w:val="cyan"/>
        </w:rPr>
      </w:pPr>
      <w:ins w:id="3069"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70" w:author="SA R2 -1807910" w:date="2018-05-15T07:34:00Z"/>
          <w:highlight w:val="cyan"/>
        </w:rPr>
      </w:pPr>
    </w:p>
    <w:p w14:paraId="4725212B" w14:textId="77777777" w:rsidR="0086125D" w:rsidRPr="008621E8" w:rsidRDefault="0086125D" w:rsidP="0086125D">
      <w:pPr>
        <w:pStyle w:val="PL"/>
        <w:rPr>
          <w:ins w:id="3071" w:author="SA R2 -1807910" w:date="2018-05-15T07:34:00Z"/>
          <w:highlight w:val="cyan"/>
        </w:rPr>
      </w:pPr>
      <w:ins w:id="3072"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73" w:author="SA R2 -1807910" w:date="2018-05-15T07:34:00Z"/>
          <w:color w:val="808080"/>
          <w:highlight w:val="cyan"/>
        </w:rPr>
      </w:pPr>
      <w:ins w:id="3074"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75" w:author="SA R2 -1807910" w:date="2018-05-15T07:34:00Z"/>
          <w:color w:val="808080"/>
          <w:highlight w:val="cyan"/>
        </w:rPr>
      </w:pPr>
      <w:ins w:id="3076"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77" w:author="SA R2 -1807910" w:date="2018-05-15T07:34:00Z"/>
          <w:color w:val="808080"/>
          <w:highlight w:val="cyan"/>
        </w:rPr>
      </w:pPr>
      <w:ins w:id="3078"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79" w:author="SA R2 -1807910" w:date="2018-05-15T07:34:00Z"/>
          <w:color w:val="808080"/>
          <w:highlight w:val="cyan"/>
        </w:rPr>
      </w:pPr>
    </w:p>
    <w:p w14:paraId="3D4BA23F" w14:textId="77777777" w:rsidR="0086125D" w:rsidRPr="008621E8" w:rsidRDefault="0086125D" w:rsidP="0086125D">
      <w:pPr>
        <w:pStyle w:val="PL"/>
        <w:rPr>
          <w:ins w:id="3080" w:author="SA R2 -1807910" w:date="2018-05-15T07:34:00Z"/>
          <w:highlight w:val="cyan"/>
        </w:rPr>
      </w:pPr>
      <w:ins w:id="3081"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82" w:author="SA R2 -1807910" w:date="2018-05-15T07:34:00Z"/>
          <w:highlight w:val="cyan"/>
        </w:rPr>
      </w:pPr>
      <w:ins w:id="3083"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84" w:author="SA R2 -1807910" w:date="2018-05-15T07:34:00Z"/>
          <w:highlight w:val="cyan"/>
        </w:rPr>
      </w:pPr>
      <w:ins w:id="3085" w:author="SA R2 -1807910" w:date="2018-05-15T07:34:00Z">
        <w:r w:rsidRPr="008621E8">
          <w:rPr>
            <w:highlight w:val="cyan"/>
          </w:rPr>
          <w:t>}</w:t>
        </w:r>
      </w:ins>
    </w:p>
    <w:p w14:paraId="12551335" w14:textId="77777777" w:rsidR="0086125D" w:rsidRPr="008621E8" w:rsidRDefault="0086125D" w:rsidP="0086125D">
      <w:pPr>
        <w:pStyle w:val="PL"/>
        <w:rPr>
          <w:ins w:id="3086" w:author="SA R2 -1807910" w:date="2018-05-15T07:34:00Z"/>
          <w:highlight w:val="cyan"/>
        </w:rPr>
      </w:pPr>
    </w:p>
    <w:p w14:paraId="64CE9505" w14:textId="77777777" w:rsidR="0086125D" w:rsidRPr="008621E8" w:rsidRDefault="0086125D" w:rsidP="0086125D">
      <w:pPr>
        <w:pStyle w:val="PL"/>
        <w:rPr>
          <w:ins w:id="3087" w:author="SA R2 -1807910" w:date="2018-05-15T07:34:00Z"/>
          <w:highlight w:val="cyan"/>
        </w:rPr>
      </w:pPr>
      <w:ins w:id="3088"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89" w:author="SA R2 -1807910" w:date="2018-05-15T07:34:00Z"/>
          <w:highlight w:val="cyan"/>
        </w:rPr>
      </w:pPr>
    </w:p>
    <w:p w14:paraId="4AC99C24" w14:textId="77777777" w:rsidR="0086125D" w:rsidRPr="008621E8" w:rsidRDefault="0086125D" w:rsidP="0086125D">
      <w:pPr>
        <w:pStyle w:val="PL"/>
        <w:rPr>
          <w:ins w:id="3090" w:author="SA R2 -1807910" w:date="2018-05-15T07:34:00Z"/>
          <w:highlight w:val="cyan"/>
        </w:rPr>
      </w:pPr>
      <w:ins w:id="3091"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92" w:author="SA R2-1807120" w:date="2018-06-04T16:16:00Z"/>
          <w:highlight w:val="cyan"/>
        </w:rPr>
      </w:pPr>
      <w:ins w:id="3093"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94"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95" w:author="SA R2 -1807910" w:date="2018-05-15T07:34:00Z"/>
          <w:highlight w:val="cyan"/>
        </w:rPr>
      </w:pPr>
      <w:ins w:id="3096" w:author="SA R2 -1807910" w:date="2018-05-15T07:34:00Z">
        <w:r w:rsidRPr="008621E8">
          <w:rPr>
            <w:highlight w:val="cyan"/>
          </w:rPr>
          <w:tab/>
          <w:t>...</w:t>
        </w:r>
      </w:ins>
    </w:p>
    <w:p w14:paraId="64D30D86" w14:textId="77777777" w:rsidR="0086125D" w:rsidRPr="008621E8" w:rsidRDefault="0086125D" w:rsidP="0086125D">
      <w:pPr>
        <w:pStyle w:val="PL"/>
        <w:rPr>
          <w:ins w:id="3097" w:author="SA R2 -1807910" w:date="2018-05-15T07:34:00Z"/>
          <w:highlight w:val="cyan"/>
        </w:rPr>
      </w:pPr>
      <w:ins w:id="3098" w:author="SA R2 -1807910" w:date="2018-05-15T07:34:00Z">
        <w:r w:rsidRPr="008621E8">
          <w:rPr>
            <w:highlight w:val="cyan"/>
          </w:rPr>
          <w:lastRenderedPageBreak/>
          <w:t>}</w:t>
        </w:r>
      </w:ins>
    </w:p>
    <w:p w14:paraId="0FBAB0AA" w14:textId="77777777" w:rsidR="0086125D" w:rsidRPr="008621E8" w:rsidRDefault="0086125D" w:rsidP="0086125D">
      <w:pPr>
        <w:pStyle w:val="PL"/>
        <w:rPr>
          <w:ins w:id="3099" w:author="SA R2 -1807910" w:date="2018-05-15T07:34:00Z"/>
          <w:highlight w:val="cyan"/>
        </w:rPr>
      </w:pPr>
    </w:p>
    <w:p w14:paraId="08181B37" w14:textId="77777777" w:rsidR="0086125D" w:rsidRPr="008621E8" w:rsidRDefault="0086125D" w:rsidP="0086125D">
      <w:pPr>
        <w:pStyle w:val="PL"/>
        <w:rPr>
          <w:ins w:id="3100" w:author="SA R2 -1807910" w:date="2018-05-15T07:34:00Z"/>
          <w:highlight w:val="cyan"/>
        </w:rPr>
      </w:pPr>
      <w:ins w:id="3101"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102" w:author="SA R2 -1807910" w:date="2018-05-15T07:34:00Z"/>
          <w:highlight w:val="cyan"/>
        </w:rPr>
      </w:pPr>
      <w:ins w:id="3103"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104" w:author="SA R2 -1807910" w:date="2018-05-15T07:34:00Z"/>
          <w:highlight w:val="cyan"/>
        </w:rPr>
      </w:pPr>
      <w:ins w:id="3105"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106" w:author="SA R2 -1807910" w:date="2018-05-15T07:34:00Z"/>
          <w:highlight w:val="cyan"/>
        </w:rPr>
      </w:pPr>
      <w:ins w:id="3107" w:author="SA R2 -1807910" w:date="2018-05-15T07:34:00Z">
        <w:r w:rsidRPr="008621E8">
          <w:rPr>
            <w:highlight w:val="cyan"/>
          </w:rPr>
          <w:tab/>
          <w:t>...</w:t>
        </w:r>
      </w:ins>
    </w:p>
    <w:p w14:paraId="225099B9" w14:textId="77777777" w:rsidR="0086125D" w:rsidRPr="008621E8" w:rsidRDefault="0086125D" w:rsidP="0086125D">
      <w:pPr>
        <w:pStyle w:val="PL"/>
        <w:rPr>
          <w:ins w:id="3108" w:author="SA R2 -1807910" w:date="2018-05-15T07:34:00Z"/>
          <w:highlight w:val="cyan"/>
        </w:rPr>
      </w:pPr>
      <w:ins w:id="3109" w:author="SA R2 -1807910" w:date="2018-05-15T07:34:00Z">
        <w:r w:rsidRPr="008621E8">
          <w:rPr>
            <w:highlight w:val="cyan"/>
          </w:rPr>
          <w:t>}</w:t>
        </w:r>
      </w:ins>
    </w:p>
    <w:p w14:paraId="09260715" w14:textId="77777777" w:rsidR="0086125D" w:rsidRPr="008621E8" w:rsidRDefault="0086125D" w:rsidP="0086125D">
      <w:pPr>
        <w:pStyle w:val="PL"/>
        <w:rPr>
          <w:ins w:id="3110" w:author="SA R2 -1807910" w:date="2018-05-15T07:34:00Z"/>
          <w:highlight w:val="cyan"/>
        </w:rPr>
      </w:pPr>
    </w:p>
    <w:p w14:paraId="12EA5EF0" w14:textId="77777777" w:rsidR="0086125D" w:rsidRPr="008621E8" w:rsidRDefault="0086125D" w:rsidP="0086125D">
      <w:pPr>
        <w:pStyle w:val="PL"/>
        <w:rPr>
          <w:ins w:id="3111" w:author="SA R2 -1807910" w:date="2018-05-15T07:34:00Z"/>
          <w:color w:val="808080"/>
          <w:highlight w:val="cyan"/>
        </w:rPr>
      </w:pPr>
      <w:ins w:id="3112"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113" w:author="SA R2 -1807910" w:date="2018-05-15T07:34:00Z"/>
          <w:color w:val="808080"/>
          <w:highlight w:val="cyan"/>
        </w:rPr>
      </w:pPr>
      <w:ins w:id="3114" w:author="SA R2 -1807910" w:date="2018-05-15T07:34:00Z">
        <w:r w:rsidRPr="008621E8">
          <w:rPr>
            <w:color w:val="808080"/>
            <w:highlight w:val="cyan"/>
          </w:rPr>
          <w:t>-- ASN1STOP</w:t>
        </w:r>
      </w:ins>
    </w:p>
    <w:p w14:paraId="502C210E" w14:textId="636AC572" w:rsidR="0086125D" w:rsidRPr="008621E8" w:rsidRDefault="0086125D" w:rsidP="0086125D">
      <w:pPr>
        <w:rPr>
          <w:ins w:id="3115" w:author="SA R2 -1807910" w:date="2018-05-15T07:36:00Z"/>
          <w:highlight w:val="cyan"/>
        </w:rPr>
      </w:pPr>
    </w:p>
    <w:p w14:paraId="474DE5E7" w14:textId="77777777" w:rsidR="0086125D" w:rsidRPr="008621E8" w:rsidRDefault="0086125D" w:rsidP="0086125D">
      <w:pPr>
        <w:pStyle w:val="EditorsNote"/>
        <w:rPr>
          <w:ins w:id="3116" w:author="SA R2 -1807910" w:date="2018-05-15T07:36:00Z"/>
          <w:highlight w:val="cyan"/>
        </w:rPr>
      </w:pPr>
      <w:ins w:id="3117"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118" w:author="SA R2 -1807910" w:date="2018-05-15T07:36:00Z"/>
          <w:rFonts w:eastAsia="MS Mincho"/>
          <w:highlight w:val="cyan"/>
        </w:rPr>
      </w:pPr>
      <w:ins w:id="3119"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12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121" w:author="SA R2 -1807910" w:date="2018-05-24T08:58:00Z"/>
        </w:trPr>
        <w:tc>
          <w:tcPr>
            <w:tcW w:w="14173" w:type="dxa"/>
            <w:shd w:val="clear" w:color="auto" w:fill="auto"/>
          </w:tcPr>
          <w:p w14:paraId="31C1E9AF" w14:textId="5250064E" w:rsidR="00F257E0" w:rsidRPr="008621E8" w:rsidRDefault="00F257E0" w:rsidP="002D65AF">
            <w:pPr>
              <w:pStyle w:val="TAH"/>
              <w:rPr>
                <w:ins w:id="3122" w:author="SA R2 -1807910" w:date="2018-05-24T08:58:00Z"/>
                <w:szCs w:val="22"/>
                <w:highlight w:val="cyan"/>
              </w:rPr>
            </w:pPr>
            <w:ins w:id="3123"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124"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125" w:author="SA R2-1807120" w:date="2018-06-04T16:18:00Z"/>
                <w:rFonts w:ascii="Arial" w:hAnsi="Arial"/>
                <w:b/>
                <w:bCs/>
                <w:i/>
                <w:noProof/>
                <w:sz w:val="18"/>
                <w:highlight w:val="cyan"/>
                <w:lang w:eastAsia="en-GB"/>
              </w:rPr>
            </w:pPr>
            <w:ins w:id="3126"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127" w:author="SA R2-1807120" w:date="2018-06-04T16:18:00Z"/>
                <w:b/>
                <w:bCs/>
                <w:i/>
                <w:noProof/>
                <w:highlight w:val="cyan"/>
                <w:lang w:val="en-GB" w:eastAsia="en-GB"/>
              </w:rPr>
            </w:pPr>
            <w:ins w:id="3128"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129" w:author="SA R2 -1807910" w:date="2018-05-24T08:58:00Z"/>
        </w:trPr>
        <w:tc>
          <w:tcPr>
            <w:tcW w:w="14173" w:type="dxa"/>
            <w:shd w:val="clear" w:color="auto" w:fill="auto"/>
          </w:tcPr>
          <w:p w14:paraId="52801AE8" w14:textId="77777777" w:rsidR="00F257E0" w:rsidRPr="008621E8" w:rsidRDefault="00F257E0" w:rsidP="00F257E0">
            <w:pPr>
              <w:pStyle w:val="TAL"/>
              <w:rPr>
                <w:ins w:id="3130" w:author="SA R2 -1807910" w:date="2018-05-24T08:58:00Z"/>
                <w:b/>
                <w:bCs/>
                <w:i/>
                <w:noProof/>
                <w:highlight w:val="cyan"/>
                <w:lang w:val="en-GB" w:eastAsia="en-GB"/>
              </w:rPr>
            </w:pPr>
            <w:ins w:id="3131"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132" w:author="SA R2 -1807910" w:date="2018-05-24T08:58:00Z"/>
                <w:szCs w:val="22"/>
                <w:highlight w:val="cyan"/>
                <w:lang w:val="en-US"/>
              </w:rPr>
            </w:pPr>
            <w:ins w:id="3133"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134" w:author="SA R2 -1807910" w:date="2018-05-24T08:58:00Z"/>
        </w:trPr>
        <w:tc>
          <w:tcPr>
            <w:tcW w:w="14173" w:type="dxa"/>
            <w:shd w:val="clear" w:color="auto" w:fill="auto"/>
          </w:tcPr>
          <w:p w14:paraId="4A769DBB" w14:textId="77777777" w:rsidR="00F257E0" w:rsidRPr="008621E8" w:rsidRDefault="00F257E0" w:rsidP="00F257E0">
            <w:pPr>
              <w:pStyle w:val="TAL"/>
              <w:rPr>
                <w:ins w:id="3135" w:author="SA R2 -1807910" w:date="2018-05-24T08:58:00Z"/>
                <w:b/>
                <w:bCs/>
                <w:i/>
                <w:noProof/>
                <w:highlight w:val="cyan"/>
                <w:lang w:val="en-GB" w:eastAsia="en-GB"/>
              </w:rPr>
            </w:pPr>
            <w:ins w:id="3136"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137" w:author="SA R2 -1807910" w:date="2018-05-24T08:58:00Z"/>
                <w:szCs w:val="22"/>
                <w:highlight w:val="cyan"/>
                <w:lang w:val="en-US"/>
              </w:rPr>
            </w:pPr>
            <w:ins w:id="3138"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139" w:author="SA R2 -1807910" w:date="2018-05-15T07:35:00Z"/>
          <w:highlight w:val="cyan"/>
        </w:rPr>
        <w:pPrChange w:id="3140" w:author="SA R2 -1807910" w:date="2018-05-15T07:36:00Z">
          <w:pPr>
            <w:pStyle w:val="Heading4"/>
          </w:pPr>
        </w:pPrChange>
      </w:pPr>
    </w:p>
    <w:p w14:paraId="5D112631" w14:textId="77777777" w:rsidR="0086125D" w:rsidRPr="008621E8" w:rsidRDefault="0086125D" w:rsidP="0086125D">
      <w:pPr>
        <w:pStyle w:val="Heading4"/>
        <w:rPr>
          <w:ins w:id="3141" w:author="SA R2 -1807910" w:date="2018-05-15T07:40:00Z"/>
          <w:highlight w:val="cyan"/>
        </w:rPr>
      </w:pPr>
      <w:ins w:id="3142"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143" w:author="SA R2 -1807910" w:date="2018-05-15T07:40:00Z"/>
          <w:highlight w:val="cyan"/>
        </w:rPr>
      </w:pPr>
      <w:ins w:id="3144"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145" w:author="SA R2 -1807910" w:date="2018-05-15T07:40:00Z"/>
          <w:highlight w:val="cyan"/>
        </w:rPr>
      </w:pPr>
      <w:ins w:id="3146"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147" w:author="SA R2 -1807910" w:date="2018-05-15T07:40:00Z"/>
          <w:highlight w:val="cyan"/>
        </w:rPr>
      </w:pPr>
      <w:ins w:id="3148"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149" w:author="SA R2 -1807910" w:date="2018-05-15T07:40:00Z"/>
          <w:highlight w:val="cyan"/>
        </w:rPr>
      </w:pPr>
      <w:ins w:id="3150"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151" w:author="SA R2 -1807910" w:date="2018-05-15T07:40:00Z"/>
          <w:highlight w:val="cyan"/>
        </w:rPr>
      </w:pPr>
      <w:ins w:id="3152" w:author="SA R2 -1807910" w:date="2018-05-15T07:40:00Z">
        <w:r w:rsidRPr="008621E8">
          <w:rPr>
            <w:highlight w:val="cyan"/>
          </w:rPr>
          <w:t>Direction: Network to UE</w:t>
        </w:r>
      </w:ins>
    </w:p>
    <w:p w14:paraId="7CE7A82B" w14:textId="77777777" w:rsidR="0086125D" w:rsidRPr="008621E8" w:rsidRDefault="0086125D" w:rsidP="0086125D">
      <w:pPr>
        <w:pStyle w:val="TH"/>
        <w:rPr>
          <w:ins w:id="3153" w:author="SA R2 -1807910" w:date="2018-05-15T07:40:00Z"/>
          <w:bCs/>
          <w:i/>
          <w:iCs/>
          <w:highlight w:val="cyan"/>
        </w:rPr>
      </w:pPr>
      <w:ins w:id="3154"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55" w:author="SA R2 -1807910" w:date="2018-05-15T07:40:00Z"/>
          <w:highlight w:val="cyan"/>
        </w:rPr>
      </w:pPr>
      <w:ins w:id="3156"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57" w:author="SA R2 -1807910" w:date="2018-05-15T07:40:00Z"/>
          <w:highlight w:val="cyan"/>
        </w:rPr>
      </w:pPr>
      <w:ins w:id="3158"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59" w:author="SA R2 -1807910" w:date="2018-05-15T07:40:00Z"/>
          <w:highlight w:val="cyan"/>
        </w:rPr>
      </w:pPr>
    </w:p>
    <w:p w14:paraId="3E67BC96" w14:textId="77777777" w:rsidR="0086125D" w:rsidRPr="008621E8" w:rsidRDefault="0086125D" w:rsidP="0086125D">
      <w:pPr>
        <w:pStyle w:val="PL"/>
        <w:rPr>
          <w:ins w:id="3160" w:author="SA R2 -1807910" w:date="2018-05-15T07:40:00Z"/>
          <w:highlight w:val="cyan"/>
        </w:rPr>
      </w:pPr>
      <w:ins w:id="3161"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62" w:author="SA R2 -1807910" w:date="2018-05-15T07:40:00Z"/>
          <w:highlight w:val="cyan"/>
        </w:rPr>
      </w:pPr>
      <w:ins w:id="3163"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64" w:author="SA R2 -1807910" w:date="2018-05-15T07:40:00Z"/>
          <w:highlight w:val="cyan"/>
        </w:rPr>
      </w:pPr>
      <w:ins w:id="3165"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66" w:author="SA R2 -1807910" w:date="2018-05-15T07:40:00Z"/>
          <w:highlight w:val="cyan"/>
        </w:rPr>
      </w:pPr>
      <w:ins w:id="3167"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68" w:author="SA R2 -1807910" w:date="2018-05-15T07:40:00Z"/>
          <w:highlight w:val="cyan"/>
        </w:rPr>
      </w:pPr>
      <w:ins w:id="3169"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70" w:author="SA R2 -1807910" w:date="2018-05-15T07:40:00Z"/>
          <w:highlight w:val="cyan"/>
        </w:rPr>
      </w:pPr>
      <w:ins w:id="3171"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72" w:author="SA R2 -1807910" w:date="2018-05-15T07:40:00Z"/>
          <w:highlight w:val="cyan"/>
        </w:rPr>
      </w:pPr>
      <w:ins w:id="3173"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74" w:author="SA R2 -1807910" w:date="2018-05-15T07:40:00Z"/>
          <w:highlight w:val="cyan"/>
        </w:rPr>
      </w:pPr>
      <w:ins w:id="3175"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76" w:author="SA R2 -1807910" w:date="2018-05-15T07:40:00Z"/>
          <w:highlight w:val="cyan"/>
        </w:rPr>
      </w:pPr>
      <w:ins w:id="3177" w:author="SA R2 -1807910" w:date="2018-05-15T07:40:00Z">
        <w:r w:rsidRPr="008621E8">
          <w:rPr>
            <w:highlight w:val="cyan"/>
          </w:rPr>
          <w:tab/>
          <w:t>}</w:t>
        </w:r>
      </w:ins>
    </w:p>
    <w:p w14:paraId="2598595F" w14:textId="77777777" w:rsidR="0086125D" w:rsidRPr="008621E8" w:rsidRDefault="0086125D" w:rsidP="0086125D">
      <w:pPr>
        <w:pStyle w:val="PL"/>
        <w:rPr>
          <w:ins w:id="3178" w:author="SA R2 -1807910" w:date="2018-05-15T07:40:00Z"/>
          <w:highlight w:val="cyan"/>
        </w:rPr>
      </w:pPr>
      <w:ins w:id="3179" w:author="SA R2 -1807910" w:date="2018-05-15T07:40:00Z">
        <w:r w:rsidRPr="008621E8">
          <w:rPr>
            <w:highlight w:val="cyan"/>
          </w:rPr>
          <w:t>}</w:t>
        </w:r>
      </w:ins>
    </w:p>
    <w:p w14:paraId="60A95F5C" w14:textId="77777777" w:rsidR="0086125D" w:rsidRPr="008621E8" w:rsidRDefault="0086125D" w:rsidP="0086125D">
      <w:pPr>
        <w:pStyle w:val="PL"/>
        <w:rPr>
          <w:ins w:id="3180" w:author="SA R2 -1807910" w:date="2018-05-15T07:40:00Z"/>
          <w:highlight w:val="cyan"/>
        </w:rPr>
      </w:pPr>
    </w:p>
    <w:p w14:paraId="5CBC420F" w14:textId="77777777" w:rsidR="0086125D" w:rsidRPr="008621E8" w:rsidRDefault="0086125D" w:rsidP="0086125D">
      <w:pPr>
        <w:pStyle w:val="PL"/>
        <w:rPr>
          <w:ins w:id="3181" w:author="SA R2 -1807910" w:date="2018-05-15T07:40:00Z"/>
          <w:highlight w:val="cyan"/>
        </w:rPr>
      </w:pPr>
      <w:ins w:id="3182"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83" w:author="SA R2 -1807910" w:date="2018-05-15T07:40:00Z"/>
          <w:highlight w:val="cyan"/>
        </w:rPr>
      </w:pPr>
      <w:ins w:id="3184"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85" w:author="SA R2 -1807910" w:date="2018-05-15T07:40:00Z"/>
          <w:rFonts w:eastAsia="MS Mincho"/>
          <w:color w:val="993366"/>
          <w:highlight w:val="cyan"/>
        </w:rPr>
      </w:pPr>
      <w:ins w:id="3186"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87" w:author="SA R2 -1807910" w:date="2018-05-15T07:40:00Z"/>
          <w:highlight w:val="cyan"/>
        </w:rPr>
      </w:pPr>
      <w:ins w:id="3188"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89" w:author="SA R2 -1807910" w:date="2018-05-15T07:40:00Z"/>
          <w:highlight w:val="cyan"/>
        </w:rPr>
      </w:pPr>
      <w:ins w:id="3190" w:author="SA R2 -1807910" w:date="2018-05-15T07:40:00Z">
        <w:r w:rsidRPr="008621E8">
          <w:rPr>
            <w:highlight w:val="cyan"/>
          </w:rPr>
          <w:t>}</w:t>
        </w:r>
      </w:ins>
    </w:p>
    <w:p w14:paraId="54618B52" w14:textId="77777777" w:rsidR="0086125D" w:rsidRPr="008621E8" w:rsidRDefault="0086125D" w:rsidP="0086125D">
      <w:pPr>
        <w:pStyle w:val="PL"/>
        <w:rPr>
          <w:ins w:id="3191" w:author="SA R2 -1807910" w:date="2018-05-15T07:40:00Z"/>
          <w:color w:val="808080"/>
          <w:highlight w:val="cyan"/>
        </w:rPr>
      </w:pPr>
      <w:ins w:id="3192"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93" w:author="SA R2 -1807910" w:date="2018-05-15T07:40:00Z"/>
          <w:color w:val="808080"/>
          <w:highlight w:val="cyan"/>
        </w:rPr>
      </w:pPr>
      <w:ins w:id="3194"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95" w:author="SA R2 -1807910" w:date="2018-05-15T07:40:00Z"/>
          <w:iCs/>
          <w:highlight w:val="cyan"/>
        </w:rPr>
      </w:pPr>
    </w:p>
    <w:p w14:paraId="3993638E" w14:textId="77777777" w:rsidR="0086125D" w:rsidRPr="008621E8" w:rsidRDefault="0086125D" w:rsidP="0086125D">
      <w:pPr>
        <w:pStyle w:val="Heading4"/>
        <w:rPr>
          <w:ins w:id="3196" w:author="SA R2 -1807910" w:date="2018-05-15T07:40:00Z"/>
          <w:highlight w:val="cyan"/>
        </w:rPr>
      </w:pPr>
      <w:ins w:id="3197"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98" w:author="SA R2 -1807910" w:date="2018-05-15T07:40:00Z"/>
          <w:highlight w:val="cyan"/>
        </w:rPr>
      </w:pPr>
      <w:ins w:id="3199"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200" w:author="SA R2 -1807910" w:date="2018-05-15T07:40:00Z"/>
          <w:highlight w:val="cyan"/>
        </w:rPr>
      </w:pPr>
      <w:ins w:id="3201"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202" w:author="SA R2 -1807910" w:date="2018-05-15T07:40:00Z"/>
          <w:highlight w:val="cyan"/>
        </w:rPr>
      </w:pPr>
      <w:ins w:id="3203"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204" w:author="SA R2 -1807910" w:date="2018-05-15T07:40:00Z"/>
          <w:highlight w:val="cyan"/>
        </w:rPr>
      </w:pPr>
      <w:ins w:id="3205"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206" w:author="SA R2 -1807910" w:date="2018-05-15T07:40:00Z"/>
          <w:highlight w:val="cyan"/>
        </w:rPr>
      </w:pPr>
      <w:ins w:id="3207" w:author="SA R2 -1807910" w:date="2018-05-15T07:40:00Z">
        <w:r w:rsidRPr="008621E8">
          <w:rPr>
            <w:highlight w:val="cyan"/>
          </w:rPr>
          <w:t>Direction: UE to Network</w:t>
        </w:r>
      </w:ins>
    </w:p>
    <w:p w14:paraId="7796FA7C" w14:textId="77777777" w:rsidR="0086125D" w:rsidRPr="008621E8" w:rsidRDefault="0086125D" w:rsidP="0086125D">
      <w:pPr>
        <w:pStyle w:val="TH"/>
        <w:rPr>
          <w:ins w:id="3208" w:author="SA R2 -1807910" w:date="2018-05-15T07:40:00Z"/>
          <w:bCs/>
          <w:i/>
          <w:iCs/>
          <w:highlight w:val="cyan"/>
        </w:rPr>
      </w:pPr>
      <w:ins w:id="3209"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210" w:author="SA R2 -1807910" w:date="2018-05-15T07:40:00Z"/>
          <w:highlight w:val="cyan"/>
        </w:rPr>
      </w:pPr>
      <w:ins w:id="3211"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212" w:author="SA R2 -1807910" w:date="2018-05-15T07:40:00Z"/>
          <w:highlight w:val="cyan"/>
        </w:rPr>
      </w:pPr>
      <w:ins w:id="3213"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214" w:author="SA R2 -1807910" w:date="2018-05-15T07:40:00Z"/>
          <w:highlight w:val="cyan"/>
        </w:rPr>
      </w:pPr>
    </w:p>
    <w:p w14:paraId="044FB079" w14:textId="77777777" w:rsidR="0086125D" w:rsidRPr="008621E8" w:rsidRDefault="0086125D" w:rsidP="0086125D">
      <w:pPr>
        <w:pStyle w:val="PL"/>
        <w:rPr>
          <w:ins w:id="3215" w:author="SA R2 -1807910" w:date="2018-05-15T07:40:00Z"/>
          <w:highlight w:val="cyan"/>
        </w:rPr>
      </w:pPr>
      <w:ins w:id="3216"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217" w:author="SA R2 -1807910" w:date="2018-05-15T07:40:00Z"/>
          <w:highlight w:val="cyan"/>
        </w:rPr>
      </w:pPr>
      <w:ins w:id="3218"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219" w:author="SA R2 -1807910" w:date="2018-05-15T07:40:00Z"/>
          <w:highlight w:val="cyan"/>
        </w:rPr>
      </w:pPr>
      <w:ins w:id="3220"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221" w:author="SA R2 -1807910" w:date="2018-05-15T07:40:00Z"/>
          <w:highlight w:val="cyan"/>
        </w:rPr>
      </w:pPr>
      <w:ins w:id="3222"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223" w:author="SA R2 -1807910" w:date="2018-05-15T07:40:00Z"/>
          <w:highlight w:val="cyan"/>
        </w:rPr>
      </w:pPr>
      <w:ins w:id="3224"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225" w:author="SA R2 -1807910" w:date="2018-05-15T07:40:00Z"/>
          <w:highlight w:val="cyan"/>
        </w:rPr>
      </w:pPr>
      <w:ins w:id="3226"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227" w:author="SA R2 -1807910" w:date="2018-05-15T07:40:00Z"/>
          <w:highlight w:val="cyan"/>
        </w:rPr>
      </w:pPr>
      <w:ins w:id="3228" w:author="SA R2 -1807910" w:date="2018-05-15T07:40:00Z">
        <w:r w:rsidRPr="008621E8">
          <w:rPr>
            <w:highlight w:val="cyan"/>
          </w:rPr>
          <w:tab/>
          <w:t>}</w:t>
        </w:r>
      </w:ins>
    </w:p>
    <w:p w14:paraId="4EC79126" w14:textId="77777777" w:rsidR="0086125D" w:rsidRPr="008621E8" w:rsidRDefault="0086125D" w:rsidP="0086125D">
      <w:pPr>
        <w:pStyle w:val="PL"/>
        <w:rPr>
          <w:ins w:id="3229" w:author="SA R2 -1807910" w:date="2018-05-15T07:40:00Z"/>
          <w:highlight w:val="cyan"/>
        </w:rPr>
      </w:pPr>
      <w:ins w:id="3230" w:author="SA R2 -1807910" w:date="2018-05-15T07:40:00Z">
        <w:r w:rsidRPr="008621E8">
          <w:rPr>
            <w:highlight w:val="cyan"/>
          </w:rPr>
          <w:t>}</w:t>
        </w:r>
      </w:ins>
    </w:p>
    <w:p w14:paraId="591850D8" w14:textId="77777777" w:rsidR="0086125D" w:rsidRPr="008621E8" w:rsidRDefault="0086125D" w:rsidP="0086125D">
      <w:pPr>
        <w:pStyle w:val="PL"/>
        <w:rPr>
          <w:ins w:id="3231" w:author="SA R2 -1807910" w:date="2018-05-15T07:40:00Z"/>
          <w:highlight w:val="cyan"/>
        </w:rPr>
      </w:pPr>
    </w:p>
    <w:p w14:paraId="14E259D8" w14:textId="77777777" w:rsidR="0086125D" w:rsidRPr="008621E8" w:rsidRDefault="0086125D" w:rsidP="0086125D">
      <w:pPr>
        <w:pStyle w:val="PL"/>
        <w:rPr>
          <w:ins w:id="3232" w:author="SA R2 -1807910" w:date="2018-05-15T07:40:00Z"/>
          <w:highlight w:val="cyan"/>
        </w:rPr>
      </w:pPr>
      <w:ins w:id="3233"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234" w:author="SA R2 -1807910" w:date="2018-05-15T07:40:00Z"/>
          <w:highlight w:val="cyan"/>
        </w:rPr>
      </w:pPr>
      <w:ins w:id="3235"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236" w:author="SA R2 -1807910" w:date="2018-05-15T07:40:00Z"/>
          <w:highlight w:val="cyan"/>
          <w:lang w:eastAsia="fi-FI"/>
        </w:rPr>
      </w:pPr>
      <w:ins w:id="3237"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238" w:author="SA R2 -1807910" w:date="2018-05-15T07:40:00Z"/>
          <w:highlight w:val="cyan"/>
          <w:lang w:eastAsia="fi-FI"/>
        </w:rPr>
      </w:pPr>
      <w:ins w:id="3239"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240" w:author="SA R2 -1807910" w:date="2018-05-15T07:40:00Z"/>
          <w:highlight w:val="cyan"/>
        </w:rPr>
      </w:pPr>
    </w:p>
    <w:p w14:paraId="421E1240" w14:textId="77777777" w:rsidR="0086125D" w:rsidRPr="008621E8" w:rsidRDefault="0086125D" w:rsidP="0086125D">
      <w:pPr>
        <w:pStyle w:val="PL"/>
        <w:rPr>
          <w:ins w:id="3241" w:author="SA R2 -1807910" w:date="2018-05-15T07:40:00Z"/>
          <w:highlight w:val="cyan"/>
          <w:rPrChange w:id="3242" w:author="Rapporteur SA Rev 1" w:date="2018-05-31T22:06:00Z">
            <w:rPr>
              <w:ins w:id="3243" w:author="SA R2 -1807910" w:date="2018-05-15T07:40:00Z"/>
              <w:sz w:val="14"/>
            </w:rPr>
          </w:rPrChange>
        </w:rPr>
      </w:pPr>
      <w:ins w:id="3244"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245" w:author="SA R2 -1807910" w:date="2018-05-15T07:40:00Z"/>
          <w:highlight w:val="cyan"/>
        </w:rPr>
      </w:pPr>
      <w:ins w:id="3246" w:author="SA R2 -1807910" w:date="2018-05-15T07:40:00Z">
        <w:r w:rsidRPr="008621E8">
          <w:rPr>
            <w:highlight w:val="cyan"/>
          </w:rPr>
          <w:t>-- ASN1STOP</w:t>
        </w:r>
      </w:ins>
    </w:p>
    <w:p w14:paraId="3A51106F" w14:textId="77777777" w:rsidR="0086125D" w:rsidRPr="008621E8" w:rsidRDefault="0086125D" w:rsidP="0086125D">
      <w:pPr>
        <w:pStyle w:val="Heading4"/>
        <w:rPr>
          <w:ins w:id="3247" w:author="SA R2 -1807910" w:date="2018-05-15T07:40:00Z"/>
          <w:highlight w:val="cyan"/>
        </w:rPr>
      </w:pPr>
      <w:ins w:id="3248"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249" w:author="SA R2 -1807910" w:date="2018-05-15T07:40:00Z"/>
          <w:highlight w:val="cyan"/>
        </w:rPr>
      </w:pPr>
      <w:ins w:id="3250"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251" w:author="SA R2 -1807910" w:date="2018-05-15T07:40:00Z"/>
          <w:highlight w:val="cyan"/>
        </w:rPr>
      </w:pPr>
      <w:ins w:id="3252"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253" w:author="SA R2 -1807910" w:date="2018-05-15T07:40:00Z"/>
          <w:highlight w:val="cyan"/>
        </w:rPr>
      </w:pPr>
      <w:ins w:id="3254"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55" w:author="SA R2 -1807910" w:date="2018-05-15T07:40:00Z"/>
          <w:highlight w:val="cyan"/>
        </w:rPr>
      </w:pPr>
      <w:ins w:id="3256"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57" w:author="SA R2 -1807910" w:date="2018-05-15T07:40:00Z"/>
          <w:highlight w:val="cyan"/>
        </w:rPr>
      </w:pPr>
      <w:ins w:id="3258" w:author="SA R2 -1807910" w:date="2018-05-15T07:40:00Z">
        <w:r w:rsidRPr="008621E8">
          <w:rPr>
            <w:highlight w:val="cyan"/>
          </w:rPr>
          <w:t>Direction: UE to Network</w:t>
        </w:r>
      </w:ins>
    </w:p>
    <w:p w14:paraId="6859FE4E" w14:textId="77777777" w:rsidR="0086125D" w:rsidRPr="008621E8" w:rsidRDefault="0086125D" w:rsidP="0086125D">
      <w:pPr>
        <w:pStyle w:val="TH"/>
        <w:rPr>
          <w:ins w:id="3259" w:author="SA R2 -1807910" w:date="2018-05-15T07:40:00Z"/>
          <w:bCs/>
          <w:i/>
          <w:iCs/>
          <w:highlight w:val="cyan"/>
        </w:rPr>
      </w:pPr>
      <w:ins w:id="3260"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61" w:author="SA R2 -1807910" w:date="2018-05-15T07:40:00Z"/>
          <w:highlight w:val="cyan"/>
        </w:rPr>
      </w:pPr>
      <w:ins w:id="3262" w:author="SA R2 -1807910" w:date="2018-05-15T07:40:00Z">
        <w:r w:rsidRPr="008621E8">
          <w:rPr>
            <w:highlight w:val="cyan"/>
          </w:rPr>
          <w:t>-- ASN1START</w:t>
        </w:r>
      </w:ins>
    </w:p>
    <w:p w14:paraId="7BB03D19" w14:textId="77777777" w:rsidR="0086125D" w:rsidRPr="008621E8" w:rsidRDefault="0086125D" w:rsidP="0086125D">
      <w:pPr>
        <w:pStyle w:val="PL"/>
        <w:rPr>
          <w:ins w:id="3263" w:author="SA R2 -1807910" w:date="2018-05-15T07:40:00Z"/>
          <w:highlight w:val="cyan"/>
          <w:rPrChange w:id="3264" w:author="Rapporteur SA Rev 1" w:date="2018-05-31T22:06:00Z">
            <w:rPr>
              <w:ins w:id="3265" w:author="SA R2 -1807910" w:date="2018-05-15T07:40:00Z"/>
              <w:sz w:val="14"/>
            </w:rPr>
          </w:rPrChange>
        </w:rPr>
      </w:pPr>
      <w:ins w:id="3266"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67" w:author="SA R2 -1807910" w:date="2018-05-15T07:40:00Z"/>
          <w:highlight w:val="cyan"/>
        </w:rPr>
      </w:pPr>
    </w:p>
    <w:p w14:paraId="29D90B4D" w14:textId="77777777" w:rsidR="0086125D" w:rsidRPr="008621E8" w:rsidRDefault="0086125D" w:rsidP="0086125D">
      <w:pPr>
        <w:pStyle w:val="PL"/>
        <w:rPr>
          <w:ins w:id="3268" w:author="SA R2 -1807910" w:date="2018-05-15T07:40:00Z"/>
          <w:highlight w:val="cyan"/>
        </w:rPr>
      </w:pPr>
    </w:p>
    <w:p w14:paraId="069363F0" w14:textId="77777777" w:rsidR="0086125D" w:rsidRPr="008621E8" w:rsidRDefault="0086125D" w:rsidP="0086125D">
      <w:pPr>
        <w:pStyle w:val="PL"/>
        <w:rPr>
          <w:ins w:id="3269" w:author="SA R2 -1807910" w:date="2018-05-15T07:40:00Z"/>
          <w:highlight w:val="cyan"/>
        </w:rPr>
      </w:pPr>
      <w:ins w:id="3270"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71" w:author="SA R2 -1807910" w:date="2018-05-15T07:40:00Z"/>
          <w:del w:id="3272" w:author="SA R2-1809111" w:date="2018-05-29T11:26:00Z"/>
          <w:highlight w:val="cyan"/>
        </w:rPr>
      </w:pPr>
      <w:ins w:id="3273" w:author="SA R2 -1807910" w:date="2018-05-15T07:40:00Z">
        <w:del w:id="3274"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75" w:author="SA R2 -1807910" w:date="2018-05-15T07:40:00Z"/>
          <w:del w:id="3276" w:author="SA R2-1809111" w:date="2018-05-29T11:26:00Z"/>
          <w:highlight w:val="cyan"/>
        </w:rPr>
      </w:pPr>
      <w:ins w:id="3277" w:author="SA R2 -1807910" w:date="2018-05-15T07:40:00Z">
        <w:r w:rsidRPr="008621E8">
          <w:rPr>
            <w:highlight w:val="cyan"/>
          </w:rPr>
          <w:tab/>
        </w:r>
        <w:del w:id="3278" w:author="SA R2-1809111" w:date="2018-05-29T11:27:00Z">
          <w:r w:rsidRPr="008621E8" w:rsidDel="007600D3">
            <w:rPr>
              <w:highlight w:val="cyan"/>
            </w:rPr>
            <w:tab/>
          </w:r>
        </w:del>
        <w:r w:rsidRPr="008621E8">
          <w:rPr>
            <w:highlight w:val="cyan"/>
          </w:rPr>
          <w:t>rrcReestablishmentRequest</w:t>
        </w:r>
      </w:ins>
      <w:ins w:id="3279"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80" w:author="SA R2 -1807910" w:date="2018-05-15T07:40:00Z"/>
          <w:highlight w:val="cyan"/>
        </w:rPr>
      </w:pPr>
      <w:ins w:id="3281" w:author="SA R2 -1807910" w:date="2018-05-15T07:40:00Z">
        <w:del w:id="3282"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83"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84" w:author="SA R2 -1807910" w:date="2018-05-15T07:40:00Z"/>
          <w:del w:id="3285" w:author="SA R2-1809111" w:date="2018-05-29T11:26:00Z"/>
          <w:highlight w:val="cyan"/>
        </w:rPr>
      </w:pPr>
      <w:ins w:id="3286" w:author="SA R2 -1807910" w:date="2018-05-15T07:40:00Z">
        <w:del w:id="3287"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88" w:author="SA R2 -1807910" w:date="2018-05-15T07:40:00Z"/>
          <w:del w:id="3289" w:author="SA R2-1809111" w:date="2018-05-29T11:26:00Z"/>
          <w:highlight w:val="cyan"/>
        </w:rPr>
      </w:pPr>
      <w:ins w:id="3290" w:author="SA R2 -1807910" w:date="2018-05-15T07:40:00Z">
        <w:del w:id="3291"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92" w:author="SA R2 -1807910" w:date="2018-05-15T07:40:00Z"/>
          <w:highlight w:val="cyan"/>
        </w:rPr>
      </w:pPr>
      <w:ins w:id="3293" w:author="SA R2 -1807910" w:date="2018-05-15T07:40:00Z">
        <w:r w:rsidRPr="008621E8">
          <w:rPr>
            <w:highlight w:val="cyan"/>
          </w:rPr>
          <w:t>}</w:t>
        </w:r>
      </w:ins>
    </w:p>
    <w:p w14:paraId="5A004DF7" w14:textId="77777777" w:rsidR="0086125D" w:rsidRPr="008621E8" w:rsidRDefault="0086125D" w:rsidP="0086125D">
      <w:pPr>
        <w:pStyle w:val="PL"/>
        <w:rPr>
          <w:ins w:id="3294" w:author="SA R2 -1807910" w:date="2018-05-15T07:40:00Z"/>
          <w:highlight w:val="cyan"/>
        </w:rPr>
      </w:pPr>
    </w:p>
    <w:p w14:paraId="58BBEA80" w14:textId="77777777" w:rsidR="0086125D" w:rsidRPr="008621E8" w:rsidRDefault="0086125D" w:rsidP="0086125D">
      <w:pPr>
        <w:pStyle w:val="PL"/>
        <w:rPr>
          <w:ins w:id="3295" w:author="SA R2 -1807910" w:date="2018-05-15T07:40:00Z"/>
          <w:highlight w:val="cyan"/>
        </w:rPr>
      </w:pPr>
      <w:ins w:id="3296"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97" w:author="SA R2 -1807910" w:date="2018-05-15T07:40:00Z"/>
          <w:highlight w:val="cyan"/>
        </w:rPr>
      </w:pPr>
      <w:ins w:id="3298"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99" w:author="SA R2-1809111" w:date="2018-05-29T11:27:00Z">
        <w:r w:rsidR="00554BC3" w:rsidRPr="008621E8">
          <w:rPr>
            <w:highlight w:val="cyan"/>
          </w:rPr>
          <w:tab/>
        </w:r>
      </w:ins>
      <w:ins w:id="3300" w:author="SA R2 -1807910" w:date="2018-05-15T07:40:00Z">
        <w:r w:rsidRPr="008621E8">
          <w:rPr>
            <w:highlight w:val="cyan"/>
          </w:rPr>
          <w:t>ReestabUE-Identity,</w:t>
        </w:r>
      </w:ins>
    </w:p>
    <w:p w14:paraId="34D1D66D" w14:textId="77777777" w:rsidR="0086125D" w:rsidRPr="008621E8" w:rsidRDefault="0086125D" w:rsidP="0086125D">
      <w:pPr>
        <w:pStyle w:val="PL"/>
        <w:rPr>
          <w:ins w:id="3301" w:author="SA R2 -1807910" w:date="2018-05-15T07:40:00Z"/>
          <w:highlight w:val="cyan"/>
        </w:rPr>
      </w:pPr>
      <w:ins w:id="3302"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05" w:author="SA R2-1809111" w:date="2018-05-29T11:26:00Z">
          <w:r w:rsidRPr="008621E8" w:rsidDel="007600D3">
            <w:rPr>
              <w:rFonts w:eastAsia="MS Mincho"/>
              <w:color w:val="993366"/>
              <w:highlight w:val="cyan"/>
            </w:rPr>
            <w:delText>ffsValue</w:delText>
          </w:r>
        </w:del>
      </w:ins>
      <w:ins w:id="3306" w:author="SA R2-1809111" w:date="2018-05-29T11:26:00Z">
        <w:r w:rsidR="007600D3" w:rsidRPr="008621E8">
          <w:rPr>
            <w:rFonts w:eastAsia="MS Mincho"/>
            <w:color w:val="993366"/>
            <w:highlight w:val="cyan"/>
          </w:rPr>
          <w:t>1</w:t>
        </w:r>
      </w:ins>
      <w:ins w:id="3307" w:author="SA R2 -1807910" w:date="2018-05-15T07:40:00Z">
        <w:r w:rsidRPr="008621E8">
          <w:rPr>
            <w:highlight w:val="cyan"/>
          </w:rPr>
          <w:t>))</w:t>
        </w:r>
      </w:ins>
    </w:p>
    <w:p w14:paraId="5363020C" w14:textId="77777777" w:rsidR="0086125D" w:rsidRPr="008621E8" w:rsidRDefault="0086125D" w:rsidP="0086125D">
      <w:pPr>
        <w:pStyle w:val="PL"/>
        <w:rPr>
          <w:ins w:id="3308" w:author="SA R2 -1807910" w:date="2018-05-15T07:40:00Z"/>
          <w:highlight w:val="cyan"/>
        </w:rPr>
      </w:pPr>
      <w:ins w:id="3309" w:author="SA R2 -1807910" w:date="2018-05-15T07:40:00Z">
        <w:r w:rsidRPr="008621E8">
          <w:rPr>
            <w:highlight w:val="cyan"/>
          </w:rPr>
          <w:t>}</w:t>
        </w:r>
      </w:ins>
    </w:p>
    <w:p w14:paraId="1852575C" w14:textId="77777777" w:rsidR="0086125D" w:rsidRPr="008621E8" w:rsidRDefault="0086125D" w:rsidP="0086125D">
      <w:pPr>
        <w:pStyle w:val="PL"/>
        <w:rPr>
          <w:ins w:id="3310" w:author="SA R2 -1807910" w:date="2018-05-15T07:40:00Z"/>
          <w:highlight w:val="cyan"/>
        </w:rPr>
      </w:pPr>
    </w:p>
    <w:p w14:paraId="29EE2576" w14:textId="77777777"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319" w:author="SA R2 -1807910" w:date="2018-05-15T07:40:00Z"/>
          <w:highlight w:val="cyan"/>
        </w:rPr>
      </w:pPr>
      <w:ins w:id="3320" w:author="SA R2 -1807910" w:date="2018-05-15T07:40:00Z">
        <w:r w:rsidRPr="008621E8">
          <w:rPr>
            <w:highlight w:val="cyan"/>
          </w:rPr>
          <w:t>}</w:t>
        </w:r>
      </w:ins>
    </w:p>
    <w:p w14:paraId="5CF64B00" w14:textId="77777777" w:rsidR="0086125D" w:rsidRPr="008621E8" w:rsidRDefault="0086125D" w:rsidP="0086125D">
      <w:pPr>
        <w:pStyle w:val="PL"/>
        <w:rPr>
          <w:ins w:id="3321" w:author="SA R2 -1807910" w:date="2018-05-15T07:40:00Z"/>
          <w:highlight w:val="cyan"/>
        </w:rPr>
      </w:pPr>
    </w:p>
    <w:p w14:paraId="6FA819A9" w14:textId="77777777" w:rsidR="0086125D" w:rsidRPr="008621E8" w:rsidRDefault="0086125D" w:rsidP="0086125D">
      <w:pPr>
        <w:pStyle w:val="PL"/>
        <w:rPr>
          <w:ins w:id="3322" w:author="SA R2 -1807910" w:date="2018-05-15T07:40:00Z"/>
          <w:highlight w:val="cyan"/>
        </w:rPr>
      </w:pPr>
      <w:ins w:id="3323"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324" w:author="SA R2 -1807910" w:date="2018-05-15T07:40:00Z"/>
          <w:del w:id="3325" w:author="SA R2-1809111" w:date="2018-05-29T11:25:00Z"/>
          <w:highlight w:val="cyan"/>
        </w:rPr>
      </w:pPr>
      <w:ins w:id="3326"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327" w:author="SA R2-1809111" w:date="2018-05-29T11:25:00Z">
          <w:r w:rsidRPr="008621E8" w:rsidDel="007600D3">
            <w:rPr>
              <w:highlight w:val="cyan"/>
            </w:rPr>
            <w:delText>integrityFailure, radioLinkFailure,</w:delText>
          </w:r>
        </w:del>
        <w:r w:rsidRPr="008621E8">
          <w:rPr>
            <w:highlight w:val="cyan"/>
          </w:rPr>
          <w:t>reconfigurationFailure, handoverFailure,</w:t>
        </w:r>
      </w:ins>
      <w:ins w:id="3328"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329" w:author="SA R2 -1807910" w:date="2018-05-15T07:40:00Z"/>
          <w:highlight w:val="cyan"/>
        </w:rPr>
      </w:pPr>
      <w:ins w:id="3330" w:author="SA R2 -1807910" w:date="2018-05-15T07:40:00Z">
        <w:del w:id="3331"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332"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333" w:author="SA R2 -1807910" w:date="2018-05-15T07:40:00Z"/>
          <w:highlight w:val="cyan"/>
          <w:rPrChange w:id="3334" w:author="Rapporteur SA Rev 1" w:date="2018-05-31T22:06:00Z">
            <w:rPr>
              <w:ins w:id="3335" w:author="SA R2 -1807910" w:date="2018-05-15T07:40:00Z"/>
              <w:sz w:val="14"/>
            </w:rPr>
          </w:rPrChange>
        </w:rPr>
      </w:pPr>
      <w:ins w:id="3336"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337" w:author="SA R2 -1807910" w:date="2018-05-15T07:40:00Z"/>
          <w:highlight w:val="cyan"/>
        </w:rPr>
      </w:pPr>
      <w:ins w:id="3338" w:author="SA R2 -1807910" w:date="2018-05-15T07:40:00Z">
        <w:r w:rsidRPr="008621E8">
          <w:rPr>
            <w:highlight w:val="cyan"/>
          </w:rPr>
          <w:t>-- ASN1STOP</w:t>
        </w:r>
      </w:ins>
    </w:p>
    <w:p w14:paraId="685D25BD" w14:textId="77777777" w:rsidR="00F257E0" w:rsidRPr="008621E8" w:rsidRDefault="00F257E0" w:rsidP="00F257E0">
      <w:pPr>
        <w:rPr>
          <w:ins w:id="33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340" w:author="SA R2 -1807910" w:date="2018-05-24T09:01:00Z"/>
        </w:trPr>
        <w:tc>
          <w:tcPr>
            <w:tcW w:w="14173" w:type="dxa"/>
            <w:shd w:val="clear" w:color="auto" w:fill="auto"/>
          </w:tcPr>
          <w:p w14:paraId="587DAFEE" w14:textId="652AC049" w:rsidR="00F257E0" w:rsidRPr="008621E8" w:rsidRDefault="00F257E0" w:rsidP="00F257E0">
            <w:pPr>
              <w:pStyle w:val="TAH"/>
              <w:rPr>
                <w:ins w:id="3341" w:author="SA R2 -1807910" w:date="2018-05-24T09:01:00Z"/>
                <w:szCs w:val="22"/>
                <w:highlight w:val="cyan"/>
              </w:rPr>
            </w:pPr>
            <w:ins w:id="3342"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343" w:author="SA R2 -1807910" w:date="2018-05-24T09:01:00Z"/>
        </w:trPr>
        <w:tc>
          <w:tcPr>
            <w:tcW w:w="14173" w:type="dxa"/>
            <w:shd w:val="clear" w:color="auto" w:fill="auto"/>
          </w:tcPr>
          <w:p w14:paraId="0A51AD03" w14:textId="77777777" w:rsidR="00F257E0" w:rsidRPr="008621E8" w:rsidRDefault="00F257E0" w:rsidP="00F257E0">
            <w:pPr>
              <w:pStyle w:val="TAL"/>
              <w:rPr>
                <w:ins w:id="3344" w:author="SA R2 -1807910" w:date="2018-05-24T09:01:00Z"/>
                <w:b/>
                <w:bCs/>
                <w:i/>
                <w:noProof/>
                <w:highlight w:val="cyan"/>
                <w:lang w:val="en-GB" w:eastAsia="en-GB"/>
              </w:rPr>
            </w:pPr>
            <w:ins w:id="3345"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346" w:author="SA R2 -1807910" w:date="2018-05-24T09:01:00Z"/>
                <w:szCs w:val="22"/>
                <w:highlight w:val="cyan"/>
                <w:lang w:val="en-US"/>
              </w:rPr>
            </w:pPr>
            <w:ins w:id="3347"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348" w:author="SA R2 -1807910" w:date="2018-05-24T09:01:00Z"/>
        </w:trPr>
        <w:tc>
          <w:tcPr>
            <w:tcW w:w="14173" w:type="dxa"/>
            <w:shd w:val="clear" w:color="auto" w:fill="auto"/>
          </w:tcPr>
          <w:p w14:paraId="08249FA0" w14:textId="77777777" w:rsidR="00F257E0" w:rsidRPr="008621E8" w:rsidRDefault="00F257E0" w:rsidP="00F257E0">
            <w:pPr>
              <w:pStyle w:val="TAL"/>
              <w:rPr>
                <w:ins w:id="3349" w:author="SA R2 -1807910" w:date="2018-05-24T09:01:00Z"/>
                <w:b/>
                <w:bCs/>
                <w:i/>
                <w:noProof/>
                <w:highlight w:val="cyan"/>
                <w:lang w:val="en-GB" w:eastAsia="en-GB"/>
              </w:rPr>
            </w:pPr>
            <w:ins w:id="3350"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351" w:author="SA R2 -1807910" w:date="2018-05-24T09:01:00Z"/>
                <w:szCs w:val="22"/>
                <w:highlight w:val="cyan"/>
                <w:lang w:val="en-US"/>
              </w:rPr>
            </w:pPr>
            <w:ins w:id="3352"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353" w:author="SA R2 -1807910" w:date="2018-05-24T09:01:00Z"/>
        </w:trPr>
        <w:tc>
          <w:tcPr>
            <w:tcW w:w="14173" w:type="dxa"/>
            <w:shd w:val="clear" w:color="auto" w:fill="auto"/>
          </w:tcPr>
          <w:p w14:paraId="762C2DED" w14:textId="77777777" w:rsidR="00F257E0" w:rsidRPr="008621E8" w:rsidRDefault="00F257E0" w:rsidP="00F257E0">
            <w:pPr>
              <w:pStyle w:val="TAL"/>
              <w:rPr>
                <w:ins w:id="3354" w:author="SA R2 -1807910" w:date="2018-05-24T09:01:00Z"/>
                <w:b/>
                <w:bCs/>
                <w:i/>
                <w:noProof/>
                <w:highlight w:val="cyan"/>
                <w:lang w:val="en-GB" w:eastAsia="en-GB"/>
              </w:rPr>
            </w:pPr>
            <w:ins w:id="3355"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56" w:author="SA R2 -1807910" w:date="2018-05-24T09:01:00Z"/>
                <w:b/>
                <w:i/>
                <w:szCs w:val="22"/>
                <w:highlight w:val="cyan"/>
              </w:rPr>
            </w:pPr>
            <w:ins w:id="3357"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58"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052"/>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59" w:author="SA R2-1806418" w:date="2018-05-10T09:55:00Z">
        <w:r w:rsidR="00400FA3" w:rsidRPr="008621E8">
          <w:rPr>
            <w:color w:val="993366"/>
            <w:highlight w:val="cyan"/>
          </w:rPr>
          <w:t>RRCReconfiguration-vxx-IEs</w:t>
        </w:r>
      </w:ins>
      <w:ins w:id="3360" w:author="SA R2-1806418" w:date="2018-05-10T09:57:00Z">
        <w:r w:rsidR="001B02AE" w:rsidRPr="008621E8">
          <w:rPr>
            <w:color w:val="993366"/>
            <w:highlight w:val="cyan"/>
          </w:rPr>
          <w:tab/>
        </w:r>
      </w:ins>
      <w:del w:id="3361"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62" w:author="SA R2-1806418" w:date="2018-05-10T09:58:00Z"/>
          <w:highlight w:val="cyan"/>
        </w:rPr>
      </w:pPr>
      <w:r w:rsidRPr="008621E8">
        <w:rPr>
          <w:highlight w:val="cyan"/>
        </w:rPr>
        <w:t>}</w:t>
      </w:r>
    </w:p>
    <w:p w14:paraId="48609FFB" w14:textId="77777777" w:rsidR="001B02AE" w:rsidRPr="008621E8" w:rsidRDefault="001B02AE" w:rsidP="001B02AE">
      <w:pPr>
        <w:pStyle w:val="PL"/>
        <w:rPr>
          <w:ins w:id="3363" w:author="SA R2-1806418" w:date="2018-05-10T09:58:00Z"/>
          <w:highlight w:val="cyan"/>
        </w:rPr>
      </w:pPr>
    </w:p>
    <w:p w14:paraId="3DE6323B" w14:textId="77777777" w:rsidR="001B02AE" w:rsidRPr="008621E8" w:rsidRDefault="001B02AE" w:rsidP="001B02AE">
      <w:pPr>
        <w:pStyle w:val="PL"/>
        <w:rPr>
          <w:ins w:id="3364" w:author="SA R2-1806418" w:date="2018-05-10T09:58:00Z"/>
          <w:highlight w:val="cyan"/>
        </w:rPr>
      </w:pPr>
      <w:ins w:id="3365"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66" w:author="SA R2-1806418" w:date="2018-05-10T09:58:00Z"/>
          <w:color w:val="808080"/>
          <w:highlight w:val="cyan"/>
        </w:rPr>
      </w:pPr>
      <w:ins w:id="3367" w:author="SA R2-1805664" w:date="2018-05-10T15:04:00Z">
        <w:r w:rsidRPr="008621E8">
          <w:rPr>
            <w:highlight w:val="cyan"/>
          </w:rPr>
          <w:lastRenderedPageBreak/>
          <w:tab/>
        </w:r>
      </w:ins>
      <w:ins w:id="3368" w:author="SA R2-1805664" w:date="2018-05-10T15:07:00Z">
        <w:r w:rsidRPr="008621E8">
          <w:rPr>
            <w:highlight w:val="cyan"/>
          </w:rPr>
          <w:t>m</w:t>
        </w:r>
      </w:ins>
      <w:ins w:id="3369" w:author="SA R2-1805664" w:date="2018-05-10T15:05:00Z">
        <w:r w:rsidRPr="008621E8">
          <w:rPr>
            <w:highlight w:val="cyan"/>
          </w:rPr>
          <w:t>aster</w:t>
        </w:r>
      </w:ins>
      <w:ins w:id="3370"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71" w:author="SA R2-1805664" w:date="2018-05-10T15:05:00Z">
        <w:r w:rsidRPr="008621E8">
          <w:rPr>
            <w:highlight w:val="cyan"/>
          </w:rPr>
          <w:tab/>
        </w:r>
      </w:ins>
      <w:ins w:id="3372"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73" w:author="R2-1807911 SA" w:date="2018-06-01T08:48:00Z"/>
          <w:highlight w:val="cyan"/>
        </w:rPr>
      </w:pPr>
      <w:ins w:id="3374"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75" w:author="R2-1807911 SA" w:date="2018-06-01T08:48:00Z"/>
          <w:highlight w:val="cyan"/>
        </w:rPr>
      </w:pPr>
      <w:ins w:id="3376" w:author="R2-1807911 SA" w:date="2018-06-01T08:48:00Z">
        <w:r w:rsidRPr="008621E8">
          <w:rPr>
            <w:highlight w:val="cyan"/>
          </w:rPr>
          <w:tab/>
          <w:t xml:space="preserve">dedicatedNAS-MessageList               </w:t>
        </w:r>
      </w:ins>
      <w:ins w:id="3377" w:author="R2-1807911 SA" w:date="2018-06-01T09:20:00Z">
        <w:r w:rsidR="003C694F" w:rsidRPr="008621E8">
          <w:rPr>
            <w:highlight w:val="cyan"/>
          </w:rPr>
          <w:t xml:space="preserve"> </w:t>
        </w:r>
      </w:ins>
      <w:ins w:id="3378"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79" w:author="R2-1807911 SA" w:date="2018-06-01T08:53:00Z">
        <w:r w:rsidR="00DF4C1B" w:rsidRPr="008621E8">
          <w:rPr>
            <w:highlight w:val="cyan"/>
          </w:rPr>
          <w:t>Info</w:t>
        </w:r>
      </w:ins>
      <w:ins w:id="3380" w:author="R2-1807911 SA" w:date="2018-06-01T08:48:00Z">
        <w:r w:rsidRPr="008621E8">
          <w:rPr>
            <w:highlight w:val="cyan"/>
          </w:rPr>
          <w:t>NAS</w:t>
        </w:r>
      </w:ins>
      <w:ins w:id="3381"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82" w:author="R2-1807911 SA" w:date="2018-06-01T08:53:00Z">
        <w:r w:rsidR="00DF4C1B" w:rsidRPr="008621E8">
          <w:rPr>
            <w:highlight w:val="cyan"/>
          </w:rPr>
          <w:tab/>
        </w:r>
        <w:r w:rsidR="00DF4C1B" w:rsidRPr="008621E8">
          <w:rPr>
            <w:highlight w:val="cyan"/>
          </w:rPr>
          <w:tab/>
        </w:r>
      </w:ins>
      <w:ins w:id="3383"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84" w:author="SA R2-1806418" w:date="2018-05-10T09:58:00Z"/>
          <w:highlight w:val="cyan"/>
        </w:rPr>
      </w:pPr>
    </w:p>
    <w:p w14:paraId="2CF278A2" w14:textId="30CBE965" w:rsidR="001B02AE" w:rsidRPr="008621E8" w:rsidRDefault="001B02AE" w:rsidP="001B02AE">
      <w:pPr>
        <w:pStyle w:val="PL"/>
        <w:rPr>
          <w:ins w:id="3385" w:author="SA R2-1806418" w:date="2018-05-10T09:58:00Z"/>
          <w:highlight w:val="cyan"/>
        </w:rPr>
      </w:pPr>
      <w:ins w:id="3386"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87" w:author="SA R2-1806418" w:date="2018-05-10T09:58:00Z"/>
          <w:highlight w:val="cyan"/>
        </w:rPr>
      </w:pPr>
      <w:ins w:id="3388" w:author="SA R2-1806418" w:date="2018-05-10T09:58:00Z">
        <w:r w:rsidRPr="008621E8">
          <w:rPr>
            <w:highlight w:val="cyan"/>
          </w:rPr>
          <w:t>}</w:t>
        </w:r>
      </w:ins>
    </w:p>
    <w:p w14:paraId="590385A9" w14:textId="2615BA43" w:rsidR="007C1E9F" w:rsidRPr="008621E8" w:rsidDel="001B02AE" w:rsidRDefault="007C1E9F" w:rsidP="007C1E9F">
      <w:pPr>
        <w:pStyle w:val="PL"/>
        <w:rPr>
          <w:del w:id="3389"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90" w:author="R2-1807911 SA" w:date="2018-06-01T09:01:00Z"/>
        </w:trPr>
        <w:tc>
          <w:tcPr>
            <w:tcW w:w="14507" w:type="dxa"/>
            <w:shd w:val="clear" w:color="auto" w:fill="auto"/>
          </w:tcPr>
          <w:p w14:paraId="69AAA1D7" w14:textId="77777777" w:rsidR="00DF4C1B" w:rsidRPr="008621E8" w:rsidRDefault="00DF4C1B" w:rsidP="00DE33DD">
            <w:pPr>
              <w:pStyle w:val="TAL"/>
              <w:rPr>
                <w:ins w:id="3391" w:author="R2-1807911 SA" w:date="2018-06-01T09:02:00Z"/>
                <w:b/>
                <w:bCs/>
                <w:i/>
                <w:noProof/>
                <w:highlight w:val="cyan"/>
                <w:lang w:val="en-GB" w:eastAsia="en-GB"/>
              </w:rPr>
            </w:pPr>
            <w:ins w:id="3392"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93" w:author="R2-1807911 SA" w:date="2018-06-01T09:01:00Z"/>
                <w:bCs/>
                <w:noProof/>
                <w:highlight w:val="cyan"/>
                <w:lang w:val="en-GB" w:eastAsia="en-GB"/>
              </w:rPr>
            </w:pPr>
            <w:ins w:id="3394"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95"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96" w:author="SA R2-1806418" w:date="2018-05-10T15:19:00Z"/>
        </w:trPr>
        <w:tc>
          <w:tcPr>
            <w:tcW w:w="14507" w:type="dxa"/>
            <w:shd w:val="clear" w:color="auto" w:fill="auto"/>
          </w:tcPr>
          <w:p w14:paraId="5C841F42" w14:textId="77777777" w:rsidR="00DE33DD" w:rsidRPr="008621E8" w:rsidRDefault="00DE33DD" w:rsidP="00DE33DD">
            <w:pPr>
              <w:pStyle w:val="TAL"/>
              <w:rPr>
                <w:ins w:id="3397" w:author="SA R2-1806418" w:date="2018-05-10T15:19:00Z"/>
                <w:b/>
                <w:bCs/>
                <w:i/>
                <w:noProof/>
                <w:highlight w:val="cyan"/>
                <w:lang w:val="en-GB" w:eastAsia="en-GB"/>
              </w:rPr>
            </w:pPr>
            <w:ins w:id="3398"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99" w:author="SA R2-1806418" w:date="2018-05-10T15:19:00Z"/>
                <w:b/>
                <w:i/>
                <w:szCs w:val="22"/>
                <w:highlight w:val="cyan"/>
                <w:lang w:val="sv-SE"/>
              </w:rPr>
            </w:pPr>
            <w:ins w:id="3400" w:author="SA R2-1806418" w:date="2018-05-10T15:19:00Z">
              <w:r w:rsidRPr="008621E8">
                <w:rPr>
                  <w:bCs/>
                  <w:noProof/>
                  <w:highlight w:val="cyan"/>
                  <w:lang w:eastAsia="en-GB"/>
                </w:rPr>
                <w:t xml:space="preserve">Indicates </w:t>
              </w:r>
            </w:ins>
            <w:ins w:id="3401" w:author="SA R2-1806418" w:date="2018-05-10T15:20:00Z">
              <w:r w:rsidRPr="008621E8">
                <w:rPr>
                  <w:bCs/>
                  <w:noProof/>
                  <w:highlight w:val="cyan"/>
                  <w:lang w:val="sv-SE" w:eastAsia="en-GB"/>
                </w:rPr>
                <w:t xml:space="preserve">that </w:t>
              </w:r>
            </w:ins>
            <w:ins w:id="3402" w:author="SA R2-1806418" w:date="2018-05-10T15:19:00Z">
              <w:r w:rsidRPr="008621E8">
                <w:rPr>
                  <w:bCs/>
                  <w:noProof/>
                  <w:highlight w:val="cyan"/>
                  <w:lang w:eastAsia="en-GB"/>
                </w:rPr>
                <w:t xml:space="preserve">the full configuration option is applicable for the </w:t>
              </w:r>
            </w:ins>
            <w:ins w:id="3403" w:author="SA R2-1806418" w:date="2018-05-10T15:20:00Z">
              <w:r w:rsidRPr="008621E8">
                <w:rPr>
                  <w:i/>
                  <w:szCs w:val="22"/>
                  <w:highlight w:val="cyan"/>
                </w:rPr>
                <w:t>RRCReconfiguration</w:t>
              </w:r>
              <w:r w:rsidRPr="008621E8">
                <w:rPr>
                  <w:bCs/>
                  <w:noProof/>
                  <w:highlight w:val="cyan"/>
                  <w:lang w:eastAsia="en-GB"/>
                </w:rPr>
                <w:t xml:space="preserve"> </w:t>
              </w:r>
            </w:ins>
            <w:ins w:id="3404" w:author="SA R2-1806418" w:date="2018-05-10T15:19:00Z">
              <w:r w:rsidRPr="008621E8">
                <w:rPr>
                  <w:bCs/>
                  <w:noProof/>
                  <w:highlight w:val="cyan"/>
                  <w:lang w:eastAsia="en-GB"/>
                </w:rPr>
                <w:t>message.</w:t>
              </w:r>
            </w:ins>
          </w:p>
        </w:tc>
      </w:tr>
      <w:tr w:rsidR="0086228F" w:rsidRPr="008621E8" w14:paraId="042C8551" w14:textId="77777777" w:rsidTr="0040018C">
        <w:trPr>
          <w:ins w:id="3405" w:author="SA R2-1805664" w:date="2018-05-10T15:07:00Z"/>
        </w:trPr>
        <w:tc>
          <w:tcPr>
            <w:tcW w:w="14507" w:type="dxa"/>
            <w:shd w:val="clear" w:color="auto" w:fill="auto"/>
          </w:tcPr>
          <w:p w14:paraId="3FEC01A8" w14:textId="5FDE0B5C" w:rsidR="0086228F" w:rsidRPr="008621E8" w:rsidRDefault="0086228F" w:rsidP="0086228F">
            <w:pPr>
              <w:pStyle w:val="TAL"/>
              <w:rPr>
                <w:ins w:id="3406" w:author="SA R2-1805664" w:date="2018-05-10T15:08:00Z"/>
                <w:szCs w:val="22"/>
                <w:highlight w:val="cyan"/>
              </w:rPr>
            </w:pPr>
            <w:ins w:id="3407"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408" w:author="SA R2-1805664" w:date="2018-05-10T15:07:00Z"/>
                <w:b/>
                <w:i/>
                <w:szCs w:val="22"/>
                <w:highlight w:val="cyan"/>
                <w:lang w:val="sv-SE"/>
              </w:rPr>
            </w:pPr>
            <w:ins w:id="3409"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41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411" w:author="R2-1807911 SA" w:date="2018-06-01T08:55:00Z"/>
        </w:trPr>
        <w:tc>
          <w:tcPr>
            <w:tcW w:w="2268" w:type="dxa"/>
          </w:tcPr>
          <w:p w14:paraId="5BFFB1CB" w14:textId="77777777" w:rsidR="00DF4C1B" w:rsidRPr="008621E8" w:rsidRDefault="00DF4C1B" w:rsidP="00E65FB4">
            <w:pPr>
              <w:pStyle w:val="TAH"/>
              <w:rPr>
                <w:ins w:id="3412" w:author="R2-1807911 SA" w:date="2018-06-01T08:55:00Z"/>
                <w:iCs/>
                <w:highlight w:val="cyan"/>
                <w:lang w:val="en-GB" w:eastAsia="en-GB"/>
              </w:rPr>
            </w:pPr>
            <w:ins w:id="3413"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414" w:author="R2-1807911 SA" w:date="2018-06-01T08:55:00Z"/>
                <w:highlight w:val="cyan"/>
                <w:lang w:val="en-GB" w:eastAsia="en-GB"/>
              </w:rPr>
            </w:pPr>
            <w:ins w:id="3415" w:author="R2-1807911 SA" w:date="2018-06-01T08:55:00Z">
              <w:r w:rsidRPr="008621E8">
                <w:rPr>
                  <w:iCs/>
                  <w:highlight w:val="cyan"/>
                  <w:lang w:val="en-GB" w:eastAsia="en-GB"/>
                </w:rPr>
                <w:t>Explanation</w:t>
              </w:r>
            </w:ins>
          </w:p>
        </w:tc>
      </w:tr>
      <w:tr w:rsidR="00DF4C1B" w:rsidRPr="008621E8" w14:paraId="4F00F8E6" w14:textId="77777777" w:rsidTr="00DF4C1B">
        <w:trPr>
          <w:cantSplit/>
          <w:ins w:id="3416" w:author="R2-1807911 SA" w:date="2018-06-01T08:55:00Z"/>
        </w:trPr>
        <w:tc>
          <w:tcPr>
            <w:tcW w:w="2268" w:type="dxa"/>
          </w:tcPr>
          <w:p w14:paraId="165A046F" w14:textId="3585DA2C" w:rsidR="00DF4C1B" w:rsidRPr="008621E8" w:rsidRDefault="00DF4C1B" w:rsidP="00E65FB4">
            <w:pPr>
              <w:pStyle w:val="TAL"/>
              <w:rPr>
                <w:ins w:id="3417" w:author="R2-1807911 SA" w:date="2018-06-01T08:55:00Z"/>
                <w:i/>
                <w:noProof/>
                <w:highlight w:val="cyan"/>
                <w:lang w:val="en-GB" w:eastAsia="en-GB"/>
              </w:rPr>
            </w:pPr>
            <w:ins w:id="3418"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419" w:author="R2-1807911 SA" w:date="2018-06-01T08:55:00Z"/>
                <w:highlight w:val="cyan"/>
                <w:lang w:val="en-GB" w:eastAsia="en-GB"/>
              </w:rPr>
            </w:pPr>
            <w:ins w:id="3420" w:author="R2-1807911 SA" w:date="2018-06-01T08:57:00Z">
              <w:r w:rsidRPr="008621E8">
                <w:rPr>
                  <w:highlight w:val="cyan"/>
                  <w:lang w:val="en-GB" w:eastAsia="en-GB"/>
                </w:rPr>
                <w:t xml:space="preserve">The field is not present in case of </w:t>
              </w:r>
            </w:ins>
            <w:ins w:id="3421" w:author="R2-1807911 SA" w:date="2018-06-01T08:58:00Z">
              <w:r w:rsidRPr="008621E8">
                <w:rPr>
                  <w:highlight w:val="cyan"/>
                  <w:lang w:val="en-GB" w:eastAsia="en-GB"/>
                </w:rPr>
                <w:t xml:space="preserve">reconfiguration with sync </w:t>
              </w:r>
            </w:ins>
            <w:ins w:id="3422" w:author="R2-1807911 SA" w:date="2018-06-01T08:57:00Z">
              <w:r w:rsidRPr="008621E8">
                <w:rPr>
                  <w:highlight w:val="cyan"/>
                  <w:lang w:val="en-GB" w:eastAsia="en-GB"/>
                </w:rPr>
                <w:t xml:space="preserve">within </w:t>
              </w:r>
            </w:ins>
            <w:ins w:id="3423" w:author="R2-1807911 SA" w:date="2018-06-01T08:58:00Z">
              <w:r w:rsidRPr="008621E8">
                <w:rPr>
                  <w:highlight w:val="cyan"/>
                  <w:lang w:val="en-GB" w:eastAsia="en-GB"/>
                </w:rPr>
                <w:t xml:space="preserve">NR </w:t>
              </w:r>
            </w:ins>
            <w:ins w:id="3424" w:author="R2-1807911 SA" w:date="2018-06-01T08:57:00Z">
              <w:r w:rsidRPr="008621E8">
                <w:rPr>
                  <w:highlight w:val="cyan"/>
                  <w:lang w:val="en-GB" w:eastAsia="en-GB"/>
                </w:rPr>
                <w:t xml:space="preserve">or to </w:t>
              </w:r>
            </w:ins>
            <w:ins w:id="3425" w:author="R2-1807911 SA" w:date="2018-06-01T08:58:00Z">
              <w:r w:rsidRPr="008621E8">
                <w:rPr>
                  <w:highlight w:val="cyan"/>
                  <w:lang w:val="en-GB" w:eastAsia="en-GB"/>
                </w:rPr>
                <w:t>NR</w:t>
              </w:r>
            </w:ins>
            <w:ins w:id="3426" w:author="R2-1807911 SA" w:date="2018-06-01T08:57:00Z">
              <w:r w:rsidRPr="008621E8">
                <w:rPr>
                  <w:highlight w:val="cyan"/>
                  <w:lang w:val="en-GB" w:eastAsia="en-GB"/>
                </w:rPr>
                <w:t xml:space="preserve">; otherwise it is optional present, need </w:t>
              </w:r>
            </w:ins>
            <w:ins w:id="3427" w:author="R2-1807911 SA" w:date="2018-06-01T08:59:00Z">
              <w:r w:rsidRPr="008621E8">
                <w:rPr>
                  <w:highlight w:val="cyan"/>
                  <w:lang w:val="en-GB" w:eastAsia="en-GB"/>
                </w:rPr>
                <w:t>N</w:t>
              </w:r>
            </w:ins>
            <w:ins w:id="3428" w:author="R2-1807911 SA" w:date="2018-06-01T08:57:00Z">
              <w:r w:rsidRPr="008621E8">
                <w:rPr>
                  <w:highlight w:val="cyan"/>
                  <w:lang w:val="en-GB" w:eastAsia="en-GB"/>
                </w:rPr>
                <w:t>.</w:t>
              </w:r>
            </w:ins>
          </w:p>
        </w:tc>
      </w:tr>
    </w:tbl>
    <w:p w14:paraId="58BDA8E9" w14:textId="77777777" w:rsidR="00DF4C1B" w:rsidRPr="008621E8" w:rsidRDefault="00DF4C1B" w:rsidP="00080085">
      <w:pPr>
        <w:rPr>
          <w:ins w:id="3429" w:author="SA R2-1806418" w:date="2018-05-10T10:00:00Z"/>
          <w:highlight w:val="cyan"/>
        </w:rPr>
      </w:pPr>
    </w:p>
    <w:p w14:paraId="036CD871" w14:textId="10F90AE5" w:rsidR="001B02AE" w:rsidRPr="008621E8" w:rsidRDefault="001B02AE" w:rsidP="0086228F">
      <w:pPr>
        <w:pStyle w:val="EditorsNote"/>
        <w:rPr>
          <w:highlight w:val="cyan"/>
          <w:lang w:val="sv-SE"/>
        </w:rPr>
      </w:pPr>
      <w:ins w:id="3430" w:author="SA R2-1806418" w:date="2018-05-10T10:00:00Z">
        <w:r w:rsidRPr="008621E8">
          <w:rPr>
            <w:highlight w:val="cyan"/>
          </w:rPr>
          <w:t xml:space="preserve">Editor’s Note: FFS: the details of the conditional presence of </w:t>
        </w:r>
        <w:r w:rsidRPr="008621E8">
          <w:rPr>
            <w:i/>
            <w:highlight w:val="cyan"/>
          </w:rPr>
          <w:t>fullConfig</w:t>
        </w:r>
      </w:ins>
      <w:ins w:id="3431" w:author="SA R2-1806418" w:date="2018-05-10T10:03:00Z">
        <w:r w:rsidRPr="008621E8">
          <w:rPr>
            <w:i/>
            <w:highlight w:val="cyan"/>
            <w:lang w:val="sv-SE"/>
          </w:rPr>
          <w:t>.</w:t>
        </w:r>
      </w:ins>
      <w:ins w:id="3432"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433" w:name="_Toc510018571"/>
      <w:bookmarkStart w:id="3434" w:name="_Hlk504051454"/>
      <w:r w:rsidRPr="008621E8">
        <w:rPr>
          <w:i/>
          <w:iCs/>
          <w:highlight w:val="cyan"/>
        </w:rPr>
        <w:t>–</w:t>
      </w:r>
      <w:r w:rsidRPr="008621E8">
        <w:rPr>
          <w:i/>
          <w:iCs/>
          <w:highlight w:val="cyan"/>
        </w:rPr>
        <w:tab/>
      </w:r>
      <w:r w:rsidRPr="008621E8">
        <w:rPr>
          <w:i/>
          <w:iCs/>
          <w:noProof/>
          <w:highlight w:val="cyan"/>
        </w:rPr>
        <w:t>RRCReconfigurationComplete</w:t>
      </w:r>
      <w:bookmarkEnd w:id="3433"/>
    </w:p>
    <w:bookmarkEnd w:id="3434"/>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435" w:author="SA R2 -1807910" w:date="2018-05-15T07:43:00Z"/>
          <w:highlight w:val="cyan"/>
        </w:rPr>
      </w:pPr>
      <w:bookmarkStart w:id="3436" w:name="_Toc503260323"/>
      <w:bookmarkStart w:id="3437" w:name="_Toc510018572"/>
      <w:bookmarkStart w:id="3438" w:name="_Hlk508961865"/>
      <w:ins w:id="3439"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440" w:author="SA R2 -1807910" w:date="2018-05-15T07:43:00Z"/>
          <w:highlight w:val="cyan"/>
        </w:rPr>
      </w:pPr>
      <w:ins w:id="3441"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442" w:author="SA R2 -1807910" w:date="2018-05-15T07:43:00Z"/>
          <w:highlight w:val="cyan"/>
        </w:rPr>
      </w:pPr>
      <w:ins w:id="3443"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444" w:author="SA R2 -1807910" w:date="2018-05-15T07:43:00Z"/>
          <w:highlight w:val="cyan"/>
        </w:rPr>
      </w:pPr>
      <w:ins w:id="3445" w:author="SA R2 -1807910" w:date="2018-05-15T07:43:00Z">
        <w:r w:rsidRPr="008621E8">
          <w:rPr>
            <w:highlight w:val="cyan"/>
          </w:rPr>
          <w:t>RLC-SAP: TM</w:t>
        </w:r>
      </w:ins>
    </w:p>
    <w:p w14:paraId="7B0717B1" w14:textId="77777777" w:rsidR="00D61455" w:rsidRPr="008621E8" w:rsidRDefault="00D61455" w:rsidP="00094D53">
      <w:pPr>
        <w:pStyle w:val="B1"/>
        <w:rPr>
          <w:ins w:id="3446" w:author="SA R2 -1807910" w:date="2018-05-15T07:43:00Z"/>
          <w:highlight w:val="cyan"/>
        </w:rPr>
      </w:pPr>
      <w:ins w:id="3447" w:author="SA R2 -1807910" w:date="2018-05-15T07:43:00Z">
        <w:r w:rsidRPr="008621E8">
          <w:rPr>
            <w:highlight w:val="cyan"/>
          </w:rPr>
          <w:t>Logical channel: CCCH</w:t>
        </w:r>
      </w:ins>
    </w:p>
    <w:p w14:paraId="5A24EBEB" w14:textId="77777777" w:rsidR="00D61455" w:rsidRPr="008621E8" w:rsidRDefault="00D61455" w:rsidP="00094D53">
      <w:pPr>
        <w:pStyle w:val="B1"/>
        <w:rPr>
          <w:ins w:id="3448" w:author="SA R2 -1807910" w:date="2018-05-15T07:43:00Z"/>
          <w:highlight w:val="cyan"/>
        </w:rPr>
      </w:pPr>
      <w:ins w:id="3449" w:author="SA R2 -1807910" w:date="2018-05-15T07:43:00Z">
        <w:r w:rsidRPr="008621E8">
          <w:rPr>
            <w:highlight w:val="cyan"/>
          </w:rPr>
          <w:t>Direction: Network to UE</w:t>
        </w:r>
      </w:ins>
    </w:p>
    <w:p w14:paraId="557B71B5" w14:textId="77777777" w:rsidR="00D61455" w:rsidRPr="008621E8" w:rsidRDefault="00D61455" w:rsidP="009104D6">
      <w:pPr>
        <w:pStyle w:val="TH"/>
        <w:rPr>
          <w:ins w:id="3450" w:author="SA R2 -1807910" w:date="2018-05-15T07:43:00Z"/>
          <w:highlight w:val="cyan"/>
        </w:rPr>
      </w:pPr>
      <w:ins w:id="3451"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452" w:author="SA R2 -1807910" w:date="2018-05-15T07:43:00Z"/>
          <w:highlight w:val="cyan"/>
        </w:rPr>
      </w:pPr>
      <w:ins w:id="3453" w:author="SA R2 -1807910" w:date="2018-05-15T07:43:00Z">
        <w:r w:rsidRPr="008621E8">
          <w:rPr>
            <w:highlight w:val="cyan"/>
          </w:rPr>
          <w:t>-- ASN1START</w:t>
        </w:r>
      </w:ins>
    </w:p>
    <w:p w14:paraId="7961CB15" w14:textId="77777777" w:rsidR="00D61455" w:rsidRPr="008621E8" w:rsidRDefault="00D61455" w:rsidP="008C4961">
      <w:pPr>
        <w:pStyle w:val="PL"/>
        <w:rPr>
          <w:ins w:id="3454" w:author="SA R2 -1807910" w:date="2018-05-15T07:43:00Z"/>
          <w:highlight w:val="cyan"/>
        </w:rPr>
      </w:pPr>
      <w:ins w:id="3455" w:author="SA R2 -1807910" w:date="2018-05-15T07:43:00Z">
        <w:r w:rsidRPr="008621E8">
          <w:rPr>
            <w:highlight w:val="cyan"/>
          </w:rPr>
          <w:t>-- TAG-RRCREJECT-START</w:t>
        </w:r>
      </w:ins>
    </w:p>
    <w:p w14:paraId="37B8E0C9" w14:textId="77777777" w:rsidR="00D61455" w:rsidRPr="008621E8" w:rsidRDefault="00D61455" w:rsidP="008C4961">
      <w:pPr>
        <w:pStyle w:val="PL"/>
        <w:rPr>
          <w:ins w:id="3456" w:author="SA R2 -1807910" w:date="2018-05-15T07:43:00Z"/>
          <w:highlight w:val="cyan"/>
          <w:lang w:val="en-US"/>
        </w:rPr>
      </w:pPr>
    </w:p>
    <w:p w14:paraId="4A94581C" w14:textId="77777777" w:rsidR="00D61455" w:rsidRPr="008621E8" w:rsidRDefault="00D61455" w:rsidP="008C4961">
      <w:pPr>
        <w:pStyle w:val="PL"/>
        <w:rPr>
          <w:ins w:id="3457" w:author="SA R2 -1807910" w:date="2018-05-15T07:43:00Z"/>
          <w:highlight w:val="cyan"/>
          <w:lang w:val="en-US"/>
        </w:rPr>
      </w:pPr>
      <w:ins w:id="3458"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59" w:author="SA R2 -1807910" w:date="2018-05-15T07:43:00Z"/>
          <w:highlight w:val="cyan"/>
          <w:lang w:val="en-US"/>
        </w:rPr>
      </w:pPr>
      <w:ins w:id="346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61" w:author="SA R2 -1807910" w:date="2018-05-15T07:43:00Z"/>
          <w:highlight w:val="cyan"/>
          <w:lang w:val="en-US"/>
        </w:rPr>
      </w:pPr>
      <w:ins w:id="3462"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63" w:author="SA R2 -1807910" w:date="2018-05-15T07:43:00Z"/>
          <w:highlight w:val="cyan"/>
          <w:lang w:val="en-US"/>
        </w:rPr>
      </w:pPr>
      <w:ins w:id="3464"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65" w:author="SA R2 -1807910" w:date="2018-05-15T07:43:00Z"/>
          <w:highlight w:val="cyan"/>
          <w:lang w:val="en-US"/>
        </w:rPr>
      </w:pPr>
      <w:ins w:id="3466"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67" w:author="SA R2 -1807910" w:date="2018-05-15T07:43:00Z"/>
          <w:highlight w:val="cyan"/>
          <w:lang w:val="en-US"/>
        </w:rPr>
      </w:pPr>
      <w:ins w:id="3468"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69" w:author="SA R2 -1807910" w:date="2018-05-15T07:43:00Z"/>
          <w:highlight w:val="cyan"/>
          <w:lang w:val="en-US"/>
        </w:rPr>
      </w:pPr>
      <w:ins w:id="347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71" w:author="SA R2 -1807910" w:date="2018-05-15T07:43:00Z"/>
          <w:highlight w:val="cyan"/>
          <w:lang w:val="en-US"/>
        </w:rPr>
      </w:pPr>
      <w:ins w:id="3472" w:author="SA R2 -1807910" w:date="2018-05-15T07:43:00Z">
        <w:r w:rsidRPr="008621E8">
          <w:rPr>
            <w:highlight w:val="cyan"/>
            <w:lang w:val="en-US"/>
          </w:rPr>
          <w:tab/>
          <w:t>}</w:t>
        </w:r>
      </w:ins>
    </w:p>
    <w:p w14:paraId="152B4CCF" w14:textId="77777777" w:rsidR="00D61455" w:rsidRPr="008621E8" w:rsidRDefault="00D61455" w:rsidP="008C4961">
      <w:pPr>
        <w:pStyle w:val="PL"/>
        <w:rPr>
          <w:ins w:id="3473" w:author="SA R2 -1807910" w:date="2018-05-15T07:43:00Z"/>
          <w:highlight w:val="cyan"/>
          <w:lang w:val="en-US"/>
        </w:rPr>
      </w:pPr>
      <w:ins w:id="3474" w:author="SA R2 -1807910" w:date="2018-05-15T07:43:00Z">
        <w:r w:rsidRPr="008621E8">
          <w:rPr>
            <w:highlight w:val="cyan"/>
            <w:lang w:val="en-US"/>
          </w:rPr>
          <w:t>}</w:t>
        </w:r>
      </w:ins>
    </w:p>
    <w:p w14:paraId="392E5B6B" w14:textId="77777777" w:rsidR="00D61455" w:rsidRPr="008621E8" w:rsidRDefault="00D61455" w:rsidP="008C4961">
      <w:pPr>
        <w:pStyle w:val="PL"/>
        <w:rPr>
          <w:ins w:id="3475" w:author="SA R2 -1807910" w:date="2018-05-15T07:43:00Z"/>
          <w:highlight w:val="cyan"/>
        </w:rPr>
      </w:pPr>
    </w:p>
    <w:p w14:paraId="4275F6E1" w14:textId="77777777" w:rsidR="00D61455" w:rsidRPr="008621E8" w:rsidRDefault="00D61455" w:rsidP="008C4961">
      <w:pPr>
        <w:pStyle w:val="PL"/>
        <w:rPr>
          <w:ins w:id="3476" w:author="SA R2 -1807910" w:date="2018-05-15T07:43:00Z"/>
          <w:highlight w:val="cyan"/>
          <w:lang w:val="en-US"/>
        </w:rPr>
      </w:pPr>
      <w:ins w:id="3477"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78" w:author="SA R2 -1807910" w:date="2018-05-15T07:43:00Z"/>
          <w:highlight w:val="cyan"/>
        </w:rPr>
      </w:pPr>
      <w:ins w:id="3479"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80" w:author="SA R2 -1807910" w:date="2018-05-15T07:43:00Z"/>
          <w:highlight w:val="cyan"/>
          <w:lang w:val="en-US"/>
        </w:rPr>
      </w:pPr>
      <w:ins w:id="3481"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82" w:author="SA R2 -1807910" w:date="2018-05-15T07:43:00Z"/>
          <w:highlight w:val="cyan"/>
          <w:lang w:val="en-US"/>
        </w:rPr>
      </w:pPr>
    </w:p>
    <w:p w14:paraId="41F8EABF" w14:textId="4F87E363" w:rsidR="00D61455" w:rsidRPr="008621E8" w:rsidRDefault="00D61455" w:rsidP="00D61455">
      <w:pPr>
        <w:pStyle w:val="PL"/>
        <w:rPr>
          <w:ins w:id="3483" w:author="SA R2 -1807910" w:date="2018-05-15T07:43:00Z"/>
          <w:highlight w:val="cyan"/>
        </w:rPr>
      </w:pPr>
      <w:ins w:id="348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85" w:author="Rapporteur SA Rev1" w:date="2018-05-24T19:54:00Z">
        <w:r w:rsidR="007570A5" w:rsidRPr="008621E8">
          <w:rPr>
            <w:color w:val="993366"/>
            <w:highlight w:val="cyan"/>
          </w:rPr>
          <w:t xml:space="preserve"> </w:t>
        </w:r>
      </w:ins>
      <w:ins w:id="348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87" w:author="SA R2 -1807910" w:date="2018-05-15T07:43:00Z"/>
          <w:highlight w:val="cyan"/>
        </w:rPr>
      </w:pPr>
      <w:ins w:id="348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89" w:author="SA R2 -1807910" w:date="2018-05-15T07:43:00Z"/>
          <w:highlight w:val="cyan"/>
          <w:lang w:val="en-US"/>
        </w:rPr>
      </w:pPr>
      <w:ins w:id="3490" w:author="SA R2 -1807910" w:date="2018-05-15T07:43:00Z">
        <w:r w:rsidRPr="008621E8">
          <w:rPr>
            <w:highlight w:val="cyan"/>
            <w:lang w:val="en-US"/>
          </w:rPr>
          <w:t>}</w:t>
        </w:r>
      </w:ins>
    </w:p>
    <w:p w14:paraId="6F6DC707" w14:textId="77777777" w:rsidR="00D61455" w:rsidRPr="008621E8" w:rsidRDefault="00D61455" w:rsidP="008C4961">
      <w:pPr>
        <w:pStyle w:val="PL"/>
        <w:rPr>
          <w:ins w:id="3491" w:author="SA R2 -1807910" w:date="2018-05-15T07:43:00Z"/>
          <w:highlight w:val="cyan"/>
          <w:lang w:val="en-US"/>
        </w:rPr>
      </w:pPr>
    </w:p>
    <w:p w14:paraId="617947EF" w14:textId="77777777" w:rsidR="00D61455" w:rsidRPr="008621E8" w:rsidRDefault="00D61455" w:rsidP="008C4961">
      <w:pPr>
        <w:pStyle w:val="PL"/>
        <w:rPr>
          <w:ins w:id="3492" w:author="SA R2 -1807910" w:date="2018-05-15T07:43:00Z"/>
          <w:highlight w:val="cyan"/>
          <w:lang w:val="en-US"/>
        </w:rPr>
      </w:pPr>
      <w:ins w:id="3493"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94" w:author="SA R2 -1807910" w:date="2018-05-15T07:43:00Z"/>
          <w:highlight w:val="cyan"/>
          <w:lang w:val="en-US"/>
        </w:rPr>
      </w:pPr>
    </w:p>
    <w:p w14:paraId="425A2DE9" w14:textId="77777777" w:rsidR="00D61455" w:rsidRPr="008621E8" w:rsidRDefault="00D61455" w:rsidP="008C4961">
      <w:pPr>
        <w:pStyle w:val="PL"/>
        <w:rPr>
          <w:ins w:id="3495" w:author="SA R2 -1807910" w:date="2018-05-15T07:43:00Z"/>
          <w:highlight w:val="cyan"/>
        </w:rPr>
      </w:pPr>
      <w:ins w:id="3496" w:author="SA R2 -1807910" w:date="2018-05-15T07:43:00Z">
        <w:r w:rsidRPr="008621E8">
          <w:rPr>
            <w:highlight w:val="cyan"/>
          </w:rPr>
          <w:t>-- TAG-RRCREJECT-STOP</w:t>
        </w:r>
      </w:ins>
    </w:p>
    <w:p w14:paraId="18A00F8D" w14:textId="77777777" w:rsidR="00D61455" w:rsidRPr="008621E8" w:rsidRDefault="00D61455" w:rsidP="008C4961">
      <w:pPr>
        <w:pStyle w:val="PL"/>
        <w:rPr>
          <w:ins w:id="3497" w:author="SA R2 -1807910" w:date="2018-05-15T07:43:00Z"/>
          <w:highlight w:val="cyan"/>
        </w:rPr>
      </w:pPr>
      <w:ins w:id="3498" w:author="SA R2 -1807910" w:date="2018-05-15T07:43:00Z">
        <w:r w:rsidRPr="008621E8">
          <w:rPr>
            <w:highlight w:val="cyan"/>
          </w:rPr>
          <w:t>-- ASN1STOP</w:t>
        </w:r>
      </w:ins>
    </w:p>
    <w:p w14:paraId="09D430E0" w14:textId="77777777" w:rsidR="00F257E0" w:rsidRPr="008621E8" w:rsidRDefault="00F257E0" w:rsidP="00094D53">
      <w:pPr>
        <w:rPr>
          <w:ins w:id="349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0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01">
          <w:tblGrid>
            <w:gridCol w:w="14173"/>
          </w:tblGrid>
        </w:tblGridChange>
      </w:tblGrid>
      <w:tr w:rsidR="00F257E0" w:rsidRPr="008621E8" w14:paraId="0A5CC701" w14:textId="77777777" w:rsidTr="00F257E0">
        <w:trPr>
          <w:ins w:id="3502" w:author="SA R2 -1807910" w:date="2018-05-24T09:03:00Z"/>
        </w:trPr>
        <w:tc>
          <w:tcPr>
            <w:tcW w:w="14173" w:type="dxa"/>
            <w:shd w:val="clear" w:color="auto" w:fill="auto"/>
            <w:tcPrChange w:id="3503" w:author="SA R2 -1807910" w:date="2018-05-24T09:03:00Z">
              <w:tcPr>
                <w:tcW w:w="14507" w:type="dxa"/>
                <w:shd w:val="clear" w:color="auto" w:fill="auto"/>
              </w:tcPr>
            </w:tcPrChange>
          </w:tcPr>
          <w:p w14:paraId="2C63C3D7" w14:textId="317B892E" w:rsidR="00F257E0" w:rsidRPr="008621E8" w:rsidRDefault="00F257E0" w:rsidP="00094D53">
            <w:pPr>
              <w:pStyle w:val="TAH"/>
              <w:rPr>
                <w:ins w:id="3504" w:author="SA R2 -1807910" w:date="2018-05-24T09:03:00Z"/>
                <w:szCs w:val="22"/>
                <w:highlight w:val="cyan"/>
              </w:rPr>
            </w:pPr>
            <w:ins w:id="3505"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506" w:author="SA R2 -1807910" w:date="2018-05-24T09:03:00Z"/>
        </w:trPr>
        <w:tc>
          <w:tcPr>
            <w:tcW w:w="14173" w:type="dxa"/>
            <w:shd w:val="clear" w:color="auto" w:fill="auto"/>
            <w:tcPrChange w:id="3507" w:author="SA R2 -1807910" w:date="2018-05-24T09:03:00Z">
              <w:tcPr>
                <w:tcW w:w="14507" w:type="dxa"/>
                <w:shd w:val="clear" w:color="auto" w:fill="auto"/>
              </w:tcPr>
            </w:tcPrChange>
          </w:tcPr>
          <w:p w14:paraId="0D47993E" w14:textId="77777777" w:rsidR="00F257E0" w:rsidRPr="008621E8" w:rsidRDefault="00F257E0" w:rsidP="00094D53">
            <w:pPr>
              <w:pStyle w:val="TAL"/>
              <w:rPr>
                <w:ins w:id="3508" w:author="SA R2 -1807910" w:date="2018-05-24T09:03:00Z"/>
                <w:b/>
                <w:i/>
                <w:noProof/>
                <w:highlight w:val="cyan"/>
              </w:rPr>
            </w:pPr>
            <w:ins w:id="3509" w:author="SA R2 -1807910" w:date="2018-05-24T09:03:00Z">
              <w:r w:rsidRPr="008621E8">
                <w:rPr>
                  <w:b/>
                  <w:i/>
                  <w:noProof/>
                  <w:highlight w:val="cyan"/>
                </w:rPr>
                <w:t>waitTime</w:t>
              </w:r>
            </w:ins>
          </w:p>
          <w:p w14:paraId="74B6BC69" w14:textId="0ECEA968" w:rsidR="00F257E0" w:rsidRPr="008621E8" w:rsidRDefault="00F257E0" w:rsidP="00094D53">
            <w:pPr>
              <w:pStyle w:val="TAL"/>
              <w:rPr>
                <w:ins w:id="3510" w:author="SA R2 -1807910" w:date="2018-05-24T09:03:00Z"/>
                <w:szCs w:val="22"/>
                <w:highlight w:val="cyan"/>
                <w:lang w:val="sv-SE"/>
              </w:rPr>
            </w:pPr>
            <w:ins w:id="3511" w:author="SA R2 -1807910" w:date="2018-05-24T09:03:00Z">
              <w:r w:rsidRPr="008621E8">
                <w:rPr>
                  <w:highlight w:val="cyan"/>
                </w:rPr>
                <w:t>Wait time value in seconds.</w:t>
              </w:r>
            </w:ins>
          </w:p>
        </w:tc>
      </w:tr>
    </w:tbl>
    <w:bookmarkEnd w:id="3436"/>
    <w:p w14:paraId="143AF904" w14:textId="77777777" w:rsidR="00D61455" w:rsidRPr="008621E8" w:rsidRDefault="00D61455" w:rsidP="00094D53">
      <w:pPr>
        <w:pStyle w:val="Heading4"/>
        <w:rPr>
          <w:ins w:id="3512" w:author="SA R2 -1807910" w:date="2018-05-15T07:43:00Z"/>
          <w:highlight w:val="cyan"/>
        </w:rPr>
      </w:pPr>
      <w:ins w:id="3513"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514" w:author="SA R2 -1807910" w:date="2018-05-15T07:43:00Z"/>
          <w:noProof/>
          <w:highlight w:val="cyan"/>
        </w:rPr>
      </w:pPr>
      <w:ins w:id="3515"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516" w:author="SA R2 -1807910" w:date="2018-05-15T07:43:00Z"/>
          <w:highlight w:val="cyan"/>
        </w:rPr>
      </w:pPr>
      <w:ins w:id="3517"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518" w:author="SA R2 -1807910" w:date="2018-05-15T07:43:00Z"/>
          <w:highlight w:val="cyan"/>
        </w:rPr>
      </w:pPr>
      <w:ins w:id="3519" w:author="SA R2 -1807910" w:date="2018-05-15T07:43:00Z">
        <w:r w:rsidRPr="008621E8">
          <w:rPr>
            <w:highlight w:val="cyan"/>
          </w:rPr>
          <w:t>RLC-SAP: AM</w:t>
        </w:r>
      </w:ins>
    </w:p>
    <w:p w14:paraId="0A54DA8B" w14:textId="77777777" w:rsidR="00D61455" w:rsidRPr="008621E8" w:rsidRDefault="00D61455" w:rsidP="00094D53">
      <w:pPr>
        <w:pStyle w:val="B1"/>
        <w:rPr>
          <w:ins w:id="3520" w:author="SA R2 -1807910" w:date="2018-05-15T07:43:00Z"/>
          <w:highlight w:val="cyan"/>
        </w:rPr>
      </w:pPr>
      <w:ins w:id="3521" w:author="SA R2 -1807910" w:date="2018-05-15T07:43:00Z">
        <w:r w:rsidRPr="008621E8">
          <w:rPr>
            <w:highlight w:val="cyan"/>
          </w:rPr>
          <w:t>Logical channel: DCCH</w:t>
        </w:r>
      </w:ins>
    </w:p>
    <w:p w14:paraId="7450B9BF" w14:textId="77777777" w:rsidR="00D61455" w:rsidRPr="008621E8" w:rsidRDefault="00D61455" w:rsidP="00094D53">
      <w:pPr>
        <w:pStyle w:val="B1"/>
        <w:rPr>
          <w:ins w:id="3522" w:author="SA R2 -1807910" w:date="2018-05-15T07:43:00Z"/>
          <w:highlight w:val="cyan"/>
        </w:rPr>
      </w:pPr>
      <w:ins w:id="3523" w:author="SA R2 -1807910" w:date="2018-05-15T07:43:00Z">
        <w:r w:rsidRPr="008621E8">
          <w:rPr>
            <w:highlight w:val="cyan"/>
          </w:rPr>
          <w:t>Direction: Network to UE</w:t>
        </w:r>
      </w:ins>
    </w:p>
    <w:p w14:paraId="57F2B784" w14:textId="77777777" w:rsidR="00D61455" w:rsidRPr="008621E8" w:rsidRDefault="00D61455" w:rsidP="00094D53">
      <w:pPr>
        <w:pStyle w:val="TH"/>
        <w:rPr>
          <w:ins w:id="3524" w:author="SA R2 -1807910" w:date="2018-05-15T07:43:00Z"/>
          <w:highlight w:val="cyan"/>
        </w:rPr>
      </w:pPr>
      <w:ins w:id="3525"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526" w:author="SA R2 -1807910" w:date="2018-05-15T07:43:00Z"/>
          <w:highlight w:val="cyan"/>
        </w:rPr>
      </w:pPr>
      <w:ins w:id="3527" w:author="SA R2 -1807910" w:date="2018-05-15T07:43:00Z">
        <w:r w:rsidRPr="008621E8">
          <w:rPr>
            <w:highlight w:val="cyan"/>
          </w:rPr>
          <w:t>-- ASN1START</w:t>
        </w:r>
      </w:ins>
    </w:p>
    <w:p w14:paraId="176454BB" w14:textId="77777777" w:rsidR="00D61455" w:rsidRPr="008621E8" w:rsidRDefault="00D61455" w:rsidP="008C4961">
      <w:pPr>
        <w:pStyle w:val="PL"/>
        <w:rPr>
          <w:ins w:id="3528" w:author="SA R2 -1807910" w:date="2018-05-15T07:43:00Z"/>
          <w:highlight w:val="cyan"/>
        </w:rPr>
      </w:pPr>
      <w:ins w:id="3529" w:author="SA R2 -1807910" w:date="2018-05-15T07:43:00Z">
        <w:r w:rsidRPr="008621E8">
          <w:rPr>
            <w:highlight w:val="cyan"/>
          </w:rPr>
          <w:t>-- TAG-RRCRELEASE-START</w:t>
        </w:r>
      </w:ins>
    </w:p>
    <w:p w14:paraId="7F1335C3" w14:textId="77777777" w:rsidR="00D61455" w:rsidRPr="008621E8" w:rsidRDefault="00D61455" w:rsidP="008C4961">
      <w:pPr>
        <w:pStyle w:val="PL"/>
        <w:rPr>
          <w:ins w:id="3530" w:author="SA R2 -1807910" w:date="2018-05-15T07:43:00Z"/>
          <w:highlight w:val="cyan"/>
          <w:lang w:val="en-US"/>
        </w:rPr>
      </w:pPr>
    </w:p>
    <w:p w14:paraId="1F028403" w14:textId="77777777" w:rsidR="00D61455" w:rsidRPr="008621E8" w:rsidRDefault="00D61455" w:rsidP="008C4961">
      <w:pPr>
        <w:pStyle w:val="PL"/>
        <w:rPr>
          <w:ins w:id="3531" w:author="SA R2 -1807910" w:date="2018-05-15T07:43:00Z"/>
          <w:highlight w:val="cyan"/>
          <w:lang w:val="en-US"/>
        </w:rPr>
      </w:pPr>
      <w:ins w:id="3532"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533" w:author="SA R2 -1807910" w:date="2018-05-15T07:43:00Z"/>
          <w:snapToGrid w:val="0"/>
          <w:highlight w:val="cyan"/>
          <w:lang w:val="en-US"/>
        </w:rPr>
      </w:pPr>
      <w:ins w:id="353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535" w:author="SA R2 -1807910" w:date="2018-05-15T07:43:00Z"/>
          <w:highlight w:val="cyan"/>
          <w:lang w:val="en-US"/>
        </w:rPr>
      </w:pPr>
      <w:ins w:id="353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537" w:author="SA R2 -1807910" w:date="2018-05-15T07:43:00Z"/>
          <w:highlight w:val="cyan"/>
          <w:lang w:val="en-US"/>
        </w:rPr>
      </w:pPr>
      <w:ins w:id="3538"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539" w:author="SA R2 -1807910" w:date="2018-05-15T07:43:00Z"/>
          <w:highlight w:val="cyan"/>
          <w:lang w:val="en-US"/>
        </w:rPr>
      </w:pPr>
      <w:ins w:id="3540"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541" w:author="SA R2 -1807910" w:date="2018-05-15T07:43:00Z"/>
          <w:highlight w:val="cyan"/>
          <w:lang w:val="en-US"/>
        </w:rPr>
      </w:pPr>
      <w:ins w:id="3542"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543" w:author="SA R2 -1807910" w:date="2018-05-15T07:43:00Z"/>
          <w:highlight w:val="cyan"/>
          <w:lang w:val="en-US"/>
        </w:rPr>
      </w:pPr>
      <w:ins w:id="3544"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t>}</w:t>
        </w:r>
      </w:ins>
    </w:p>
    <w:p w14:paraId="25B4AF47" w14:textId="77777777"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t>}</w:t>
        </w:r>
      </w:ins>
    </w:p>
    <w:p w14:paraId="1FB5083E" w14:textId="77777777" w:rsidR="00D61455" w:rsidRPr="008621E8" w:rsidRDefault="00D61455" w:rsidP="008C4961">
      <w:pPr>
        <w:pStyle w:val="PL"/>
        <w:rPr>
          <w:ins w:id="3551" w:author="SA R2 -1807910" w:date="2018-05-15T07:43:00Z"/>
          <w:highlight w:val="cyan"/>
          <w:lang w:val="en-US"/>
        </w:rPr>
      </w:pPr>
    </w:p>
    <w:p w14:paraId="7F09F701" w14:textId="77777777" w:rsidR="00D61455" w:rsidRPr="008621E8" w:rsidRDefault="00D61455" w:rsidP="008C4961">
      <w:pPr>
        <w:pStyle w:val="PL"/>
        <w:rPr>
          <w:ins w:id="3552" w:author="SA R2 -1807910" w:date="2018-05-15T07:43:00Z"/>
          <w:highlight w:val="cyan"/>
          <w:lang w:val="en-US"/>
        </w:rPr>
      </w:pPr>
      <w:ins w:id="3553"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554" w:author="SA R2 -1807910" w:date="2018-05-15T07:43:00Z"/>
          <w:highlight w:val="cyan"/>
          <w:lang w:val="en-US"/>
        </w:rPr>
      </w:pPr>
      <w:ins w:id="3555"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56" w:author="SA R2 -1807910" w:date="2018-05-15T07:43:00Z"/>
          <w:highlight w:val="cyan"/>
          <w:lang w:val="en-US"/>
        </w:rPr>
      </w:pPr>
      <w:ins w:id="3557"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58" w:author="SA R2 -1807910" w:date="2018-05-15T07:43:00Z"/>
          <w:highlight w:val="cyan"/>
          <w:lang w:val="en-US"/>
        </w:rPr>
      </w:pPr>
      <w:ins w:id="3559"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60" w:author="SA R2 -1807910" w:date="2018-05-15T07:43:00Z"/>
          <w:highlight w:val="cyan"/>
        </w:rPr>
      </w:pPr>
    </w:p>
    <w:p w14:paraId="486786F8" w14:textId="77777777" w:rsidR="00D61455" w:rsidRPr="008621E8" w:rsidRDefault="00D61455" w:rsidP="008C4961">
      <w:pPr>
        <w:pStyle w:val="PL"/>
        <w:rPr>
          <w:ins w:id="3561" w:author="SA R2 -1807910" w:date="2018-05-15T07:43:00Z"/>
          <w:highlight w:val="cyan"/>
        </w:rPr>
      </w:pPr>
      <w:ins w:id="3562"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63" w:author="SA R2 -1807910" w:date="2018-05-15T07:43:00Z"/>
          <w:highlight w:val="cyan"/>
        </w:rPr>
      </w:pPr>
      <w:ins w:id="3564"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65" w:author="SA R2 -1807910" w:date="2018-05-15T07:43:00Z"/>
          <w:highlight w:val="cyan"/>
        </w:rPr>
      </w:pPr>
      <w:ins w:id="3566"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67" w:author="SA R2 -1807910" w:date="2018-05-15T07:43:00Z"/>
          <w:highlight w:val="cyan"/>
        </w:rPr>
      </w:pPr>
      <w:ins w:id="3568" w:author="SA R2 -1807910" w:date="2018-05-15T07:43:00Z">
        <w:r w:rsidRPr="008621E8">
          <w:rPr>
            <w:highlight w:val="cyan"/>
          </w:rPr>
          <w:tab/>
          <w:t>}</w:t>
        </w:r>
      </w:ins>
      <w:ins w:id="3569" w:author="Rapporteur SA Rev 1" w:date="2018-05-24T02:46:00Z">
        <w:r w:rsidR="00A47904" w:rsidRPr="008621E8">
          <w:rPr>
            <w:highlight w:val="cyan"/>
          </w:rPr>
          <w:t>,</w:t>
        </w:r>
      </w:ins>
    </w:p>
    <w:p w14:paraId="0F799F85" w14:textId="25413D1F" w:rsidR="00D61455" w:rsidRPr="008621E8" w:rsidRDefault="00D61455" w:rsidP="008C4961">
      <w:pPr>
        <w:pStyle w:val="PL"/>
        <w:rPr>
          <w:ins w:id="3570" w:author="SA R2 -1807910" w:date="2018-05-15T07:43:00Z"/>
          <w:highlight w:val="cyan"/>
        </w:rPr>
      </w:pPr>
      <w:ins w:id="357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72" w:author="Rapporteur SA Rev1" w:date="2018-05-24T19:55:00Z">
        <w:r w:rsidR="007570A5" w:rsidRPr="008621E8">
          <w:rPr>
            <w:color w:val="993366"/>
            <w:highlight w:val="cyan"/>
          </w:rPr>
          <w:t xml:space="preserve"> </w:t>
        </w:r>
      </w:ins>
      <w:ins w:id="357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74" w:author="SA R2 -1807910" w:date="2018-05-15T07:43:00Z"/>
          <w:highlight w:val="cyan"/>
        </w:rPr>
      </w:pPr>
      <w:ins w:id="357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76" w:author="SA R2 -1807910" w:date="2018-05-15T07:43:00Z"/>
          <w:highlight w:val="cyan"/>
          <w:lang w:val="en-US"/>
        </w:rPr>
      </w:pPr>
    </w:p>
    <w:p w14:paraId="1E36267D" w14:textId="77777777" w:rsidR="00D61455" w:rsidRPr="008621E8" w:rsidRDefault="00D61455" w:rsidP="008C4961">
      <w:pPr>
        <w:pStyle w:val="PL"/>
        <w:rPr>
          <w:ins w:id="3577" w:author="SA R2 -1807910" w:date="2018-05-15T07:43:00Z"/>
          <w:highlight w:val="cyan"/>
          <w:lang w:val="en-US"/>
        </w:rPr>
      </w:pPr>
      <w:ins w:id="3578" w:author="SA R2 -1807910" w:date="2018-05-15T07:43:00Z">
        <w:r w:rsidRPr="008621E8">
          <w:rPr>
            <w:highlight w:val="cyan"/>
            <w:lang w:val="en-US"/>
          </w:rPr>
          <w:t>}</w:t>
        </w:r>
      </w:ins>
    </w:p>
    <w:p w14:paraId="1E6F5218" w14:textId="77777777" w:rsidR="00D61455" w:rsidRPr="008621E8" w:rsidRDefault="00D61455" w:rsidP="008C4961">
      <w:pPr>
        <w:pStyle w:val="PL"/>
        <w:rPr>
          <w:ins w:id="3579" w:author="SA R2 -1807910" w:date="2018-05-15T07:43:00Z"/>
          <w:highlight w:val="cyan"/>
          <w:lang w:val="en-US"/>
        </w:rPr>
      </w:pPr>
    </w:p>
    <w:p w14:paraId="2FAD1D8A" w14:textId="77777777" w:rsidR="00D61455" w:rsidRPr="008621E8" w:rsidRDefault="00D61455" w:rsidP="008C4961">
      <w:pPr>
        <w:pStyle w:val="PL"/>
        <w:rPr>
          <w:ins w:id="3580" w:author="SA R2 -1807910" w:date="2018-05-15T07:43:00Z"/>
          <w:highlight w:val="cyan"/>
          <w:lang w:val="en-US"/>
        </w:rPr>
      </w:pPr>
    </w:p>
    <w:p w14:paraId="1F53012A" w14:textId="77777777" w:rsidR="00D61455" w:rsidRPr="008621E8" w:rsidRDefault="00D61455" w:rsidP="008C4961">
      <w:pPr>
        <w:pStyle w:val="PL"/>
        <w:rPr>
          <w:ins w:id="3581" w:author="SA R2 -1807910" w:date="2018-05-15T07:43:00Z"/>
          <w:highlight w:val="cyan"/>
          <w:lang w:val="en-US"/>
        </w:rPr>
      </w:pPr>
      <w:ins w:id="3582"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87" w:author="SA R2 -1807910" w:date="2018-05-15T07:43:00Z"/>
          <w:highlight w:val="cyan"/>
          <w:lang w:val="en-US"/>
        </w:rPr>
      </w:pPr>
      <w:ins w:id="3588" w:author="SA R2 -1807910" w:date="2018-05-15T07:43:00Z">
        <w:r w:rsidRPr="008621E8">
          <w:rPr>
            <w:highlight w:val="cyan"/>
            <w:lang w:val="en-US"/>
          </w:rPr>
          <w:tab/>
          <w:t>...</w:t>
        </w:r>
      </w:ins>
    </w:p>
    <w:p w14:paraId="1C07D621"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w:t>
        </w:r>
      </w:ins>
    </w:p>
    <w:p w14:paraId="73AE6243" w14:textId="77777777" w:rsidR="00D61455" w:rsidRPr="008621E8" w:rsidRDefault="00D61455" w:rsidP="008C4961">
      <w:pPr>
        <w:pStyle w:val="PL"/>
        <w:rPr>
          <w:ins w:id="3591" w:author="SA R2 -1807910" w:date="2018-05-15T07:43:00Z"/>
          <w:highlight w:val="cyan"/>
          <w:lang w:val="en-US"/>
        </w:rPr>
      </w:pPr>
    </w:p>
    <w:p w14:paraId="03FC9FFA"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ab/>
        </w:r>
      </w:ins>
      <w:ins w:id="3598" w:author="Rapporteur SA Rev1" w:date="2018-05-24T12:03:00Z">
        <w:r w:rsidR="00AB3DFE" w:rsidRPr="008621E8">
          <w:rPr>
            <w:highlight w:val="cyan"/>
            <w:lang w:val="en-US"/>
          </w:rPr>
          <w:t>ran-</w:t>
        </w:r>
      </w:ins>
      <w:ins w:id="3599"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600" w:author="SA R2 -1807910" w:date="2018-05-15T07:43:00Z"/>
          <w:highlight w:val="cyan"/>
          <w:lang w:val="en-US"/>
        </w:rPr>
      </w:pPr>
      <w:ins w:id="3601"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602" w:author="SA R2 -1807910" w:date="2018-05-15T07:43:00Z"/>
          <w:highlight w:val="cyan"/>
          <w:lang w:val="en-US"/>
        </w:rPr>
      </w:pPr>
      <w:ins w:id="3603"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604" w:author="SA R2 -1807910" w:date="2018-05-15T07:43:00Z"/>
          <w:highlight w:val="cyan"/>
          <w:lang w:val="en-US" w:eastAsia="en-US"/>
        </w:rPr>
      </w:pPr>
      <w:ins w:id="3605"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606" w:author="SA R2 -1807910" w:date="2018-05-15T07:43:00Z"/>
          <w:highlight w:val="cyan"/>
          <w:lang w:val="en-US"/>
        </w:rPr>
      </w:pPr>
      <w:ins w:id="3607" w:author="SA R2 -1807910" w:date="2018-05-15T07:43:00Z">
        <w:r w:rsidRPr="008621E8">
          <w:rPr>
            <w:highlight w:val="cyan"/>
            <w:lang w:val="en-US"/>
          </w:rPr>
          <w:t>}</w:t>
        </w:r>
      </w:ins>
    </w:p>
    <w:p w14:paraId="4215AA05" w14:textId="77777777" w:rsidR="00D61455" w:rsidRPr="008621E8" w:rsidRDefault="00D61455" w:rsidP="008C4961">
      <w:pPr>
        <w:pStyle w:val="PL"/>
        <w:rPr>
          <w:ins w:id="3608" w:author="SA R2 -1807910" w:date="2018-05-15T07:43:00Z"/>
          <w:highlight w:val="cyan"/>
          <w:lang w:val="en-US"/>
        </w:rPr>
      </w:pPr>
      <w:ins w:id="3609"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610" w:author="SA R2 -1807910" w:date="2018-05-15T07:43:00Z"/>
          <w:highlight w:val="cyan"/>
          <w:lang w:val="en-US"/>
        </w:rPr>
      </w:pPr>
      <w:ins w:id="3611"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612" w:author="SA R2 -1807910" w:date="2018-05-15T07:43:00Z"/>
          <w:highlight w:val="cyan"/>
          <w:lang w:val="en-US"/>
        </w:rPr>
      </w:pPr>
      <w:ins w:id="3613"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614" w:author="SA R2 -1807910" w:date="2018-05-15T07:43:00Z"/>
          <w:highlight w:val="cyan"/>
          <w:lang w:val="fi-FI"/>
        </w:rPr>
      </w:pPr>
      <w:ins w:id="3615"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616" w:author="SA R2 -1807910" w:date="2018-05-15T07:43:00Z"/>
          <w:highlight w:val="cyan"/>
          <w:lang w:val="fi-FI"/>
        </w:rPr>
      </w:pPr>
      <w:ins w:id="3617"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618" w:author="SA R2 -1807910" w:date="2018-05-15T07:43:00Z"/>
          <w:highlight w:val="cyan"/>
          <w:lang w:val="en-US"/>
        </w:rPr>
      </w:pPr>
      <w:ins w:id="3619"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620" w:author="SA R2 -1807910" w:date="2018-05-15T07:43:00Z"/>
          <w:highlight w:val="cyan"/>
          <w:lang w:val="en-US"/>
        </w:rPr>
      </w:pPr>
      <w:ins w:id="3621" w:author="SA R2 -1807910" w:date="2018-05-15T07:43:00Z">
        <w:r w:rsidRPr="008621E8">
          <w:rPr>
            <w:highlight w:val="cyan"/>
            <w:lang w:val="en-US"/>
          </w:rPr>
          <w:tab/>
          <w:t>...</w:t>
        </w:r>
      </w:ins>
    </w:p>
    <w:p w14:paraId="2D4517C4" w14:textId="21AC5E2F" w:rsidR="00D61455" w:rsidRPr="008621E8" w:rsidRDefault="00D61455" w:rsidP="008C4961">
      <w:pPr>
        <w:pStyle w:val="PL"/>
        <w:rPr>
          <w:ins w:id="3622" w:author="Rapporteur SA Rev1" w:date="2018-05-24T09:55:00Z"/>
          <w:highlight w:val="cyan"/>
          <w:lang w:val="en-US"/>
        </w:rPr>
      </w:pPr>
      <w:ins w:id="3623" w:author="SA R2 -1807910" w:date="2018-05-15T07:43:00Z">
        <w:r w:rsidRPr="008621E8">
          <w:rPr>
            <w:highlight w:val="cyan"/>
            <w:lang w:val="en-US"/>
          </w:rPr>
          <w:t>}</w:t>
        </w:r>
      </w:ins>
    </w:p>
    <w:p w14:paraId="6CA604D7" w14:textId="04D93715" w:rsidR="00C95DA5" w:rsidRPr="008621E8" w:rsidRDefault="00C95DA5" w:rsidP="008C4961">
      <w:pPr>
        <w:pStyle w:val="PL"/>
        <w:rPr>
          <w:ins w:id="3624" w:author="Rapporteur SA Rev1" w:date="2018-05-24T09:55:00Z"/>
          <w:highlight w:val="cyan"/>
          <w:lang w:val="en-US"/>
        </w:rPr>
      </w:pPr>
    </w:p>
    <w:p w14:paraId="1C22D59B" w14:textId="3CD9B26A" w:rsidR="00C95DA5" w:rsidRPr="008621E8" w:rsidRDefault="00C95DA5" w:rsidP="008C4961">
      <w:pPr>
        <w:pStyle w:val="PL"/>
        <w:rPr>
          <w:ins w:id="3625" w:author="SA R2 -1807910" w:date="2018-05-15T07:43:00Z"/>
          <w:highlight w:val="cyan"/>
          <w:lang w:val="en-US"/>
        </w:rPr>
      </w:pPr>
      <w:ins w:id="3626" w:author="Rapporteur SA Rev1" w:date="2018-05-24T09:55:00Z">
        <w:r w:rsidRPr="008621E8">
          <w:rPr>
            <w:highlight w:val="cyan"/>
            <w:lang w:val="en-US"/>
          </w:rPr>
          <w:t>PagingCycle ::= ENUMERATED{ffs</w:t>
        </w:r>
      </w:ins>
      <w:ins w:id="3627" w:author="Rapporteur SA Rev1" w:date="2018-05-24T09:56:00Z">
        <w:r w:rsidRPr="008621E8">
          <w:rPr>
            <w:highlight w:val="cyan"/>
            <w:lang w:val="en-US"/>
          </w:rPr>
          <w:t>Type</w:t>
        </w:r>
      </w:ins>
      <w:ins w:id="3628"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629" w:author="SA R2 -1807910" w:date="2018-05-15T07:43:00Z"/>
          <w:highlight w:val="cyan"/>
          <w:lang w:val="en-US"/>
        </w:rPr>
      </w:pPr>
    </w:p>
    <w:p w14:paraId="70358848" w14:textId="77777777" w:rsidR="00D61455" w:rsidRPr="008621E8" w:rsidRDefault="00D61455" w:rsidP="008C4961">
      <w:pPr>
        <w:pStyle w:val="PL"/>
        <w:rPr>
          <w:ins w:id="3630" w:author="SA R2 -1807910" w:date="2018-05-15T07:43:00Z"/>
          <w:highlight w:val="cyan"/>
        </w:rPr>
      </w:pPr>
      <w:ins w:id="3631"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632" w:author="SA R2 -1807910" w:date="2018-05-15T07:43:00Z"/>
          <w:highlight w:val="cyan"/>
          <w:lang w:val="en-US"/>
        </w:rPr>
      </w:pPr>
      <w:ins w:id="3633"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634" w:author="SA R2 -1807910" w:date="2018-05-15T07:43:00Z"/>
          <w:highlight w:val="cyan"/>
          <w:lang w:val="en-US"/>
        </w:rPr>
      </w:pPr>
    </w:p>
    <w:p w14:paraId="52B85A60" w14:textId="77777777"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637" w:author="SA R2 -1807910" w:date="2018-05-15T07:43:00Z"/>
          <w:highlight w:val="cyan"/>
          <w:lang w:val="en-US"/>
        </w:rPr>
      </w:pPr>
    </w:p>
    <w:p w14:paraId="31CF7809" w14:textId="77777777" w:rsidR="00D61455" w:rsidRPr="008621E8" w:rsidRDefault="00D61455" w:rsidP="008C4961">
      <w:pPr>
        <w:pStyle w:val="PL"/>
        <w:rPr>
          <w:ins w:id="3638" w:author="SA R2 -1807910" w:date="2018-05-15T07:43:00Z"/>
          <w:highlight w:val="cyan"/>
          <w:lang w:val="en-US"/>
        </w:rPr>
      </w:pPr>
      <w:ins w:id="3639"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642" w:author="SA R2 -1807910" w:date="2018-05-15T07:43:00Z"/>
          <w:highlight w:val="cyan"/>
          <w:lang w:val="en-US"/>
        </w:rPr>
      </w:pPr>
      <w:ins w:id="3643"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w:t>
        </w:r>
      </w:ins>
    </w:p>
    <w:p w14:paraId="54B640F8" w14:textId="77777777" w:rsidR="00D61455" w:rsidRPr="008621E8" w:rsidRDefault="00D61455" w:rsidP="008C4961">
      <w:pPr>
        <w:pStyle w:val="PL"/>
        <w:rPr>
          <w:ins w:id="3646" w:author="SA R2 -1807910" w:date="2018-05-15T07:43:00Z"/>
          <w:highlight w:val="cyan"/>
          <w:lang w:val="en-US"/>
        </w:rPr>
      </w:pPr>
    </w:p>
    <w:p w14:paraId="6EE75743" w14:textId="77777777" w:rsidR="00D61455" w:rsidRPr="008621E8" w:rsidRDefault="00D61455" w:rsidP="008C4961">
      <w:pPr>
        <w:pStyle w:val="PL"/>
        <w:rPr>
          <w:ins w:id="3647" w:author="SA R2 -1807910" w:date="2018-05-15T07:43:00Z"/>
          <w:highlight w:val="cyan"/>
          <w:lang w:val="en-US"/>
        </w:rPr>
      </w:pPr>
      <w:ins w:id="3648"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649" w:author="SA R2 -1807910" w:date="2018-05-15T07:43:00Z"/>
          <w:highlight w:val="cyan"/>
          <w:lang w:val="en-US"/>
        </w:rPr>
      </w:pPr>
      <w:ins w:id="3650"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651" w:author="SA R2 -1807910" w:date="2018-05-15T07:43:00Z"/>
          <w:highlight w:val="cyan"/>
          <w:lang w:val="en-US"/>
        </w:rPr>
      </w:pPr>
      <w:ins w:id="3652"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653" w:author="SA R2 -1807910" w:date="2018-05-15T07:43:00Z"/>
          <w:highlight w:val="cyan"/>
          <w:lang w:val="en-US"/>
        </w:rPr>
      </w:pPr>
      <w:ins w:id="3654" w:author="SA R2 -1807910" w:date="2018-05-15T07:43:00Z">
        <w:r w:rsidRPr="008621E8">
          <w:rPr>
            <w:highlight w:val="cyan"/>
            <w:lang w:val="en-US"/>
          </w:rPr>
          <w:t>}</w:t>
        </w:r>
      </w:ins>
    </w:p>
    <w:p w14:paraId="42F0FB05" w14:textId="77777777" w:rsidR="00D61455" w:rsidRPr="008621E8" w:rsidRDefault="00D61455" w:rsidP="008C4961">
      <w:pPr>
        <w:pStyle w:val="PL"/>
        <w:rPr>
          <w:ins w:id="3655" w:author="SA R2 -1807910" w:date="2018-05-15T07:43:00Z"/>
          <w:highlight w:val="cyan"/>
          <w:lang w:val="en-US"/>
        </w:rPr>
      </w:pPr>
    </w:p>
    <w:p w14:paraId="31DACB21" w14:textId="77777777" w:rsidR="00D61455" w:rsidRPr="008621E8" w:rsidRDefault="00D61455" w:rsidP="008C4961">
      <w:pPr>
        <w:pStyle w:val="PL"/>
        <w:rPr>
          <w:ins w:id="3656" w:author="SA R2 -1807910" w:date="2018-05-15T07:43:00Z"/>
          <w:highlight w:val="cyan"/>
          <w:lang w:val="en-US"/>
        </w:rPr>
      </w:pPr>
      <w:ins w:id="3657"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58" w:author="SA R2 -1807910" w:date="2018-05-15T07:43:00Z"/>
          <w:highlight w:val="cyan"/>
          <w:lang w:val="en-US"/>
        </w:rPr>
      </w:pPr>
      <w:ins w:id="3659"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60" w:author="SA R2 -1807910" w:date="2018-05-15T07:43:00Z"/>
          <w:highlight w:val="cyan"/>
          <w:lang w:val="en-US"/>
        </w:rPr>
      </w:pPr>
      <w:ins w:id="3661"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62" w:author="SA R2 -1807910" w:date="2018-05-15T07:43:00Z"/>
          <w:highlight w:val="cyan"/>
          <w:lang w:val="en-US"/>
        </w:rPr>
      </w:pPr>
      <w:ins w:id="3663" w:author="SA R2 -1807910" w:date="2018-05-15T07:43:00Z">
        <w:r w:rsidRPr="008621E8">
          <w:rPr>
            <w:highlight w:val="cyan"/>
            <w:lang w:val="en-US"/>
          </w:rPr>
          <w:t>}</w:t>
        </w:r>
      </w:ins>
    </w:p>
    <w:p w14:paraId="5E697B08" w14:textId="77777777" w:rsidR="00D61455" w:rsidRPr="008621E8" w:rsidRDefault="00D61455" w:rsidP="008C4961">
      <w:pPr>
        <w:pStyle w:val="PL"/>
        <w:rPr>
          <w:ins w:id="3664" w:author="SA R2 -1807910" w:date="2018-05-15T07:43:00Z"/>
          <w:highlight w:val="cyan"/>
          <w:lang w:val="en-US"/>
        </w:rPr>
      </w:pPr>
    </w:p>
    <w:p w14:paraId="0FA1B874" w14:textId="77777777" w:rsidR="00D61455" w:rsidRPr="008621E8" w:rsidRDefault="00D61455" w:rsidP="008C4961">
      <w:pPr>
        <w:pStyle w:val="PL"/>
        <w:rPr>
          <w:ins w:id="3665" w:author="SA R2 -1807910" w:date="2018-05-15T07:43:00Z"/>
          <w:highlight w:val="cyan"/>
        </w:rPr>
      </w:pPr>
      <w:ins w:id="3666"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67" w:author="SA R2 -1807910" w:date="2018-05-15T07:43:00Z"/>
          <w:highlight w:val="cyan"/>
          <w:lang w:val="en-US"/>
        </w:rPr>
      </w:pPr>
    </w:p>
    <w:p w14:paraId="5DD3C5A6" w14:textId="77777777" w:rsidR="00D61455" w:rsidRPr="008621E8" w:rsidRDefault="00D61455" w:rsidP="008C4961">
      <w:pPr>
        <w:pStyle w:val="PL"/>
        <w:rPr>
          <w:ins w:id="3668" w:author="SA R2 -1807910" w:date="2018-05-15T07:43:00Z"/>
          <w:highlight w:val="cyan"/>
          <w:lang w:val="en-US"/>
        </w:rPr>
      </w:pPr>
      <w:ins w:id="3669"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70" w:author="SA R2 -1807910" w:date="2018-05-15T07:43:00Z"/>
          <w:highlight w:val="cyan"/>
          <w:lang w:val="en-US"/>
        </w:rPr>
      </w:pPr>
      <w:ins w:id="3671"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72" w:author="SA R2 -1807910" w:date="2018-05-15T07:43:00Z"/>
          <w:highlight w:val="cyan"/>
          <w:lang w:val="en-US"/>
        </w:rPr>
      </w:pPr>
      <w:ins w:id="3673"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74" w:author="Rapporteur SA Rev 1" w:date="2018-05-24T02:47:00Z">
        <w:r w:rsidR="001E2DE6" w:rsidRPr="008621E8">
          <w:rPr>
            <w:highlight w:val="cyan"/>
            <w:lang w:val="en-US"/>
          </w:rPr>
          <w:t>,</w:t>
        </w:r>
      </w:ins>
      <w:ins w:id="3675"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76" w:author="SA R2 -1807910" w:date="2018-05-15T07:43:00Z"/>
          <w:highlight w:val="cyan"/>
          <w:lang w:val="en-US"/>
        </w:rPr>
      </w:pPr>
      <w:ins w:id="3677"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78" w:author="SA R2 -1807910" w:date="2018-05-15T07:43:00Z"/>
          <w:highlight w:val="cyan"/>
          <w:lang w:val="en-US"/>
        </w:rPr>
      </w:pPr>
      <w:ins w:id="3679" w:author="SA R2 -1807910" w:date="2018-05-15T07:43:00Z">
        <w:r w:rsidRPr="008621E8">
          <w:rPr>
            <w:highlight w:val="cyan"/>
            <w:lang w:val="en-US"/>
          </w:rPr>
          <w:t>}</w:t>
        </w:r>
      </w:ins>
    </w:p>
    <w:p w14:paraId="1AF2CC76" w14:textId="77777777" w:rsidR="00D61455" w:rsidRPr="008621E8" w:rsidRDefault="00D61455" w:rsidP="008C4961">
      <w:pPr>
        <w:pStyle w:val="PL"/>
        <w:rPr>
          <w:ins w:id="3680" w:author="SA R2 -1807910" w:date="2018-05-15T07:43:00Z"/>
          <w:highlight w:val="cyan"/>
          <w:lang w:val="en-US"/>
        </w:rPr>
      </w:pPr>
    </w:p>
    <w:p w14:paraId="6F9A8070" w14:textId="77777777"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83" w:author="SA R2 -1807910" w:date="2018-05-15T07:43:00Z"/>
          <w:highlight w:val="cyan"/>
          <w:lang w:val="en-US"/>
        </w:rPr>
      </w:pPr>
    </w:p>
    <w:p w14:paraId="10C44D0F" w14:textId="77777777"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86" w:author="SA R2 -1807910" w:date="2018-05-15T07:43:00Z"/>
          <w:highlight w:val="cyan"/>
          <w:lang w:val="en-US"/>
        </w:rPr>
      </w:pPr>
      <w:ins w:id="3687"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w:t>
        </w:r>
      </w:ins>
    </w:p>
    <w:p w14:paraId="5FCF91E7" w14:textId="77777777" w:rsidR="00D61455" w:rsidRPr="008621E8" w:rsidRDefault="00D61455" w:rsidP="008C4961">
      <w:pPr>
        <w:pStyle w:val="PL"/>
        <w:rPr>
          <w:ins w:id="3692" w:author="SA R2 -1807910" w:date="2018-05-15T07:43:00Z"/>
          <w:highlight w:val="cyan"/>
          <w:lang w:val="en-US"/>
        </w:rPr>
      </w:pPr>
    </w:p>
    <w:p w14:paraId="391D2249" w14:textId="77777777" w:rsidR="00D61455" w:rsidRPr="008621E8" w:rsidRDefault="00D61455" w:rsidP="008C4961">
      <w:pPr>
        <w:pStyle w:val="PL"/>
        <w:rPr>
          <w:ins w:id="3693" w:author="SA R2 -1807910" w:date="2018-05-15T07:43:00Z"/>
          <w:highlight w:val="cyan"/>
          <w:lang w:val="en-US"/>
        </w:rPr>
      </w:pPr>
      <w:ins w:id="3694"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95" w:author="SA R2 -1807910" w:date="2018-05-15T07:43:00Z"/>
          <w:highlight w:val="cyan"/>
          <w:lang w:val="en-US"/>
        </w:rPr>
      </w:pPr>
      <w:ins w:id="3696"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97" w:author="SA R2 -1807910" w:date="2018-05-15T07:43:00Z"/>
          <w:highlight w:val="cyan"/>
          <w:lang w:val="en-US"/>
        </w:rPr>
      </w:pPr>
      <w:ins w:id="3698"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99" w:author="SA R2 -1807910" w:date="2018-05-15T07:43:00Z"/>
          <w:highlight w:val="cyan"/>
          <w:lang w:val="en-US"/>
        </w:rPr>
      </w:pPr>
      <w:ins w:id="3700"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701" w:author="SA R2 -1807910" w:date="2018-05-15T07:43:00Z"/>
          <w:highlight w:val="cyan"/>
          <w:lang w:val="en-US"/>
        </w:rPr>
      </w:pPr>
      <w:ins w:id="3702" w:author="SA R2 -1807910" w:date="2018-05-15T07:43:00Z">
        <w:r w:rsidRPr="008621E8">
          <w:rPr>
            <w:highlight w:val="cyan"/>
            <w:lang w:val="en-US"/>
          </w:rPr>
          <w:t>}</w:t>
        </w:r>
      </w:ins>
    </w:p>
    <w:p w14:paraId="0D02D4B2" w14:textId="77777777" w:rsidR="00D61455" w:rsidRPr="008621E8" w:rsidRDefault="00D61455" w:rsidP="008C4961">
      <w:pPr>
        <w:pStyle w:val="PL"/>
        <w:rPr>
          <w:ins w:id="3703" w:author="SA R2 -1807910" w:date="2018-05-15T07:43:00Z"/>
          <w:highlight w:val="cyan"/>
          <w:lang w:val="en-US"/>
        </w:rPr>
      </w:pPr>
    </w:p>
    <w:p w14:paraId="40A67A18" w14:textId="3967F4B4" w:rsidR="00D61455" w:rsidRPr="008621E8" w:rsidRDefault="00D61455" w:rsidP="008C4961">
      <w:pPr>
        <w:pStyle w:val="PL"/>
        <w:rPr>
          <w:highlight w:val="cyan"/>
          <w:lang w:val="en-US"/>
        </w:rPr>
      </w:pPr>
      <w:ins w:id="3704"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705" w:author="SA R2 -1807910" w:date="2018-05-15T07:43:00Z"/>
          <w:highlight w:val="cyan"/>
          <w:lang w:val="en-US"/>
        </w:rPr>
      </w:pPr>
    </w:p>
    <w:p w14:paraId="7A73ADEB" w14:textId="77777777" w:rsidR="00D61455" w:rsidRPr="008621E8" w:rsidRDefault="00D61455" w:rsidP="008C4961">
      <w:pPr>
        <w:pStyle w:val="PL"/>
        <w:rPr>
          <w:ins w:id="3706" w:author="SA R2 -1807910" w:date="2018-05-15T07:43:00Z"/>
          <w:highlight w:val="cyan"/>
        </w:rPr>
      </w:pPr>
      <w:ins w:id="3707" w:author="SA R2 -1807910" w:date="2018-05-15T07:43:00Z">
        <w:r w:rsidRPr="008621E8">
          <w:rPr>
            <w:highlight w:val="cyan"/>
          </w:rPr>
          <w:t>-- TAG-RRCRELEASE-STOP</w:t>
        </w:r>
      </w:ins>
    </w:p>
    <w:p w14:paraId="42E3FD04" w14:textId="77777777" w:rsidR="00D61455" w:rsidRPr="008621E8" w:rsidRDefault="00D61455" w:rsidP="008C4961">
      <w:pPr>
        <w:pStyle w:val="PL"/>
        <w:rPr>
          <w:ins w:id="3708" w:author="SA R2 -1807910" w:date="2018-05-15T07:43:00Z"/>
          <w:highlight w:val="cyan"/>
        </w:rPr>
      </w:pPr>
      <w:ins w:id="3709"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710" w:name="_Hlk512511925"/>
    </w:p>
    <w:p w14:paraId="3F6E6AFA" w14:textId="5A38C1E3" w:rsidR="00D61455" w:rsidRPr="008621E8" w:rsidRDefault="00D61455" w:rsidP="00D61455">
      <w:pPr>
        <w:pStyle w:val="EditorsNote"/>
        <w:rPr>
          <w:ins w:id="3711" w:author="SA R2 -1807910" w:date="2018-05-15T07:43:00Z"/>
          <w:rFonts w:eastAsia="MS Mincho"/>
          <w:highlight w:val="cyan"/>
        </w:rPr>
      </w:pPr>
      <w:ins w:id="3712"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713" w:author="SA R2 -1807910" w:date="2018-05-15T07:43:00Z"/>
          <w:highlight w:val="cyan"/>
        </w:rPr>
      </w:pPr>
      <w:ins w:id="3714"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715" w:author="SA R2 -1807910" w:date="2018-05-15T07:43:00Z"/>
          <w:highlight w:val="cyan"/>
        </w:rPr>
      </w:pPr>
      <w:ins w:id="3716"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717" w:author="SA R2 -1807910" w:date="2018-05-15T07:43:00Z"/>
          <w:highlight w:val="cyan"/>
        </w:rPr>
      </w:pPr>
      <w:ins w:id="3718"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719" w:author="SA R2 -1807910" w:date="2018-05-24T09:04:00Z"/>
        </w:trPr>
        <w:tc>
          <w:tcPr>
            <w:tcW w:w="14173" w:type="dxa"/>
            <w:shd w:val="clear" w:color="auto" w:fill="auto"/>
          </w:tcPr>
          <w:p w14:paraId="35E9A5CB" w14:textId="5D49682D" w:rsidR="007239D4" w:rsidRPr="008621E8" w:rsidRDefault="007239D4" w:rsidP="008F4E2A">
            <w:pPr>
              <w:pStyle w:val="TAH"/>
              <w:rPr>
                <w:ins w:id="3720" w:author="SA R2 -1807910" w:date="2018-05-24T09:04:00Z"/>
                <w:szCs w:val="22"/>
                <w:highlight w:val="cyan"/>
              </w:rPr>
            </w:pPr>
            <w:ins w:id="3721"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722" w:author="SA R2 -1807910" w:date="2018-05-24T09:04:00Z"/>
        </w:trPr>
        <w:tc>
          <w:tcPr>
            <w:tcW w:w="14173" w:type="dxa"/>
            <w:shd w:val="clear" w:color="auto" w:fill="auto"/>
          </w:tcPr>
          <w:p w14:paraId="7E93AEE6" w14:textId="77777777" w:rsidR="007239D4" w:rsidRPr="008621E8" w:rsidRDefault="007239D4" w:rsidP="008F4E2A">
            <w:pPr>
              <w:pStyle w:val="TAL"/>
              <w:rPr>
                <w:ins w:id="3723" w:author="SA R2 -1807910" w:date="2018-05-24T09:06:00Z"/>
                <w:b/>
                <w:i/>
                <w:noProof/>
                <w:highlight w:val="cyan"/>
              </w:rPr>
            </w:pPr>
            <w:ins w:id="3724"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725" w:author="SA R2 -1807910" w:date="2018-05-24T09:04:00Z"/>
                <w:szCs w:val="22"/>
                <w:highlight w:val="cyan"/>
                <w:lang w:val="sv-SE"/>
              </w:rPr>
            </w:pPr>
            <w:ins w:id="3726"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727"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728" w:author="SA R2 -1807910" w:date="2018-05-24T09:05:00Z"/>
        </w:trPr>
        <w:tc>
          <w:tcPr>
            <w:tcW w:w="14173" w:type="dxa"/>
            <w:shd w:val="clear" w:color="auto" w:fill="auto"/>
          </w:tcPr>
          <w:p w14:paraId="429E3BAC" w14:textId="77777777" w:rsidR="007239D4" w:rsidRPr="008621E8" w:rsidRDefault="007239D4" w:rsidP="008F4E2A">
            <w:pPr>
              <w:pStyle w:val="TAL"/>
              <w:rPr>
                <w:ins w:id="3729" w:author="SA R2 -1807910" w:date="2018-05-24T09:06:00Z"/>
                <w:b/>
                <w:i/>
                <w:noProof/>
                <w:highlight w:val="cyan"/>
                <w:lang w:val="en-GB" w:eastAsia="en-US"/>
              </w:rPr>
            </w:pPr>
            <w:ins w:id="3730"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731" w:author="SA R2 -1807910" w:date="2018-05-24T09:05:00Z"/>
                <w:noProof/>
                <w:highlight w:val="cyan"/>
              </w:rPr>
            </w:pPr>
            <w:ins w:id="3732"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733" w:author="SA R2 -1807910" w:date="2018-05-24T09:06:00Z"/>
          <w:highlight w:val="cyan"/>
        </w:rPr>
      </w:pPr>
    </w:p>
    <w:p w14:paraId="47E47D15" w14:textId="3984FAEE" w:rsidR="00D61455" w:rsidRPr="008621E8" w:rsidRDefault="00D61455" w:rsidP="00D61455">
      <w:pPr>
        <w:pStyle w:val="EditorsNote"/>
        <w:rPr>
          <w:ins w:id="3734" w:author="SA R2 -1807910" w:date="2018-05-15T07:43:00Z"/>
          <w:highlight w:val="cyan"/>
        </w:rPr>
      </w:pPr>
      <w:ins w:id="3735"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710"/>
    <w:p w14:paraId="13F341EE" w14:textId="77777777" w:rsidR="00D61455" w:rsidRPr="008621E8" w:rsidRDefault="00D61455" w:rsidP="00D61455">
      <w:pPr>
        <w:pStyle w:val="Heading4"/>
        <w:rPr>
          <w:ins w:id="3736" w:author="SA R2 -1807910" w:date="2018-05-15T07:43:00Z"/>
          <w:i/>
          <w:iCs/>
          <w:highlight w:val="cyan"/>
        </w:rPr>
      </w:pPr>
      <w:ins w:id="3737"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738" w:author="SA R2 -1807910" w:date="2018-05-15T07:43:00Z"/>
          <w:highlight w:val="cyan"/>
        </w:rPr>
      </w:pPr>
      <w:ins w:id="3739"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740" w:author="SA R2 -1807910" w:date="2018-05-15T07:43:00Z"/>
          <w:highlight w:val="cyan"/>
        </w:rPr>
      </w:pPr>
      <w:ins w:id="3741"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742" w:author="SA R2 -1807910" w:date="2018-05-15T07:43:00Z"/>
          <w:highlight w:val="cyan"/>
        </w:rPr>
      </w:pPr>
      <w:ins w:id="3743"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744" w:author="SA R2 -1807910" w:date="2018-05-15T07:43:00Z"/>
          <w:highlight w:val="cyan"/>
        </w:rPr>
      </w:pPr>
      <w:ins w:id="3745"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746" w:author="SA R2 -1807910" w:date="2018-05-15T07:43:00Z"/>
          <w:highlight w:val="cyan"/>
        </w:rPr>
      </w:pPr>
      <w:ins w:id="3747"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748" w:author="SA R2 -1807910" w:date="2018-05-15T07:43:00Z"/>
          <w:bCs/>
          <w:i/>
          <w:iCs/>
          <w:highlight w:val="cyan"/>
        </w:rPr>
      </w:pPr>
      <w:ins w:id="3749"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750" w:author="SA R2 -1807910" w:date="2018-05-15T07:43:00Z"/>
          <w:highlight w:val="cyan"/>
        </w:rPr>
      </w:pPr>
      <w:ins w:id="3751" w:author="SA R2 -1807910" w:date="2018-05-15T07:43:00Z">
        <w:r w:rsidRPr="008621E8">
          <w:rPr>
            <w:highlight w:val="cyan"/>
          </w:rPr>
          <w:t>-- ASN1START</w:t>
        </w:r>
      </w:ins>
    </w:p>
    <w:p w14:paraId="0D374AE3" w14:textId="77777777" w:rsidR="00D61455" w:rsidRPr="008621E8" w:rsidRDefault="00D61455" w:rsidP="008C4961">
      <w:pPr>
        <w:pStyle w:val="PL"/>
        <w:rPr>
          <w:ins w:id="3752" w:author="SA R2 -1807910" w:date="2018-05-15T07:43:00Z"/>
          <w:highlight w:val="cyan"/>
        </w:rPr>
      </w:pPr>
      <w:ins w:id="3753" w:author="SA R2 -1807910" w:date="2018-05-15T07:43:00Z">
        <w:r w:rsidRPr="008621E8">
          <w:rPr>
            <w:highlight w:val="cyan"/>
          </w:rPr>
          <w:t>-- TAG-RRCSETUPREQUEST-START</w:t>
        </w:r>
      </w:ins>
    </w:p>
    <w:p w14:paraId="1D409BBE" w14:textId="77777777" w:rsidR="00D61455" w:rsidRPr="008621E8" w:rsidRDefault="00D61455" w:rsidP="008C4961">
      <w:pPr>
        <w:pStyle w:val="PL"/>
        <w:rPr>
          <w:ins w:id="3754" w:author="SA R2 -1807910" w:date="2018-05-15T07:43:00Z"/>
          <w:highlight w:val="cyan"/>
          <w:lang w:val="en-US"/>
        </w:rPr>
      </w:pPr>
    </w:p>
    <w:p w14:paraId="52A3811E" w14:textId="77777777" w:rsidR="00D61455" w:rsidRPr="008621E8" w:rsidRDefault="00D61455" w:rsidP="008C4961">
      <w:pPr>
        <w:pStyle w:val="PL"/>
        <w:rPr>
          <w:ins w:id="3755" w:author="SA R2 -1807910" w:date="2018-05-15T07:43:00Z"/>
          <w:highlight w:val="cyan"/>
          <w:lang w:val="en-US"/>
        </w:rPr>
      </w:pPr>
    </w:p>
    <w:p w14:paraId="659D4578" w14:textId="77777777" w:rsidR="00D61455" w:rsidRPr="008621E8" w:rsidRDefault="00D61455" w:rsidP="008C4961">
      <w:pPr>
        <w:pStyle w:val="PL"/>
        <w:rPr>
          <w:ins w:id="3756" w:author="SA R2 -1807910" w:date="2018-05-15T07:43:00Z"/>
          <w:highlight w:val="cyan"/>
          <w:lang w:val="en-US"/>
        </w:rPr>
      </w:pPr>
      <w:ins w:id="3757"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58" w:author="SA R2 -1807910" w:date="2018-05-15T07:43:00Z"/>
          <w:del w:id="3759" w:author="SA R2-1809111" w:date="2018-05-29T11:04:00Z"/>
          <w:highlight w:val="cyan"/>
          <w:lang w:val="en-US"/>
        </w:rPr>
      </w:pPr>
      <w:ins w:id="3760" w:author="SA R2 -1807910" w:date="2018-05-15T07:43:00Z">
        <w:del w:id="3761"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62" w:author="SA R2 -1807910" w:date="2018-05-15T07:43:00Z"/>
          <w:highlight w:val="cyan"/>
          <w:lang w:val="en-US"/>
        </w:rPr>
      </w:pPr>
      <w:ins w:id="3763" w:author="SA R2 -1807910" w:date="2018-05-15T07:43:00Z">
        <w:r w:rsidRPr="008621E8">
          <w:rPr>
            <w:highlight w:val="cyan"/>
            <w:lang w:val="en-US"/>
          </w:rPr>
          <w:tab/>
        </w:r>
        <w:del w:id="3764"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65"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66" w:author="SA R2 -1807910" w:date="2018-05-15T07:43:00Z"/>
          <w:del w:id="3767" w:author="SA R2-1809111" w:date="2018-05-29T11:04:00Z"/>
          <w:highlight w:val="cyan"/>
          <w:lang w:val="en-US"/>
        </w:rPr>
      </w:pPr>
      <w:ins w:id="3768" w:author="SA R2 -1807910" w:date="2018-05-15T07:43:00Z">
        <w:del w:id="3769"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70" w:author="SA R2 -1807910" w:date="2018-05-15T07:43:00Z"/>
          <w:del w:id="3771" w:author="SA R2-1809111" w:date="2018-05-29T11:04:00Z"/>
          <w:highlight w:val="cyan"/>
          <w:lang w:val="en-US"/>
        </w:rPr>
      </w:pPr>
      <w:ins w:id="3772" w:author="SA R2 -1807910" w:date="2018-05-15T07:43:00Z">
        <w:del w:id="3773"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w:t>
        </w:r>
      </w:ins>
    </w:p>
    <w:p w14:paraId="2E9D2BCB" w14:textId="77777777" w:rsidR="00D61455" w:rsidRPr="008621E8" w:rsidRDefault="00D61455" w:rsidP="008C4961">
      <w:pPr>
        <w:pStyle w:val="PL"/>
        <w:rPr>
          <w:ins w:id="3776" w:author="SA R2 -1807910" w:date="2018-05-15T07:43:00Z"/>
          <w:highlight w:val="cyan"/>
          <w:lang w:val="en-US"/>
        </w:rPr>
      </w:pPr>
    </w:p>
    <w:p w14:paraId="5EA5CD0E" w14:textId="77777777" w:rsidR="00D61455" w:rsidRPr="008621E8" w:rsidRDefault="00D61455" w:rsidP="008C4961">
      <w:pPr>
        <w:pStyle w:val="PL"/>
        <w:rPr>
          <w:ins w:id="3777" w:author="SA R2 -1807910" w:date="2018-05-15T07:43:00Z"/>
          <w:highlight w:val="cyan"/>
          <w:lang w:val="en-US"/>
        </w:rPr>
      </w:pPr>
    </w:p>
    <w:p w14:paraId="19B888C6" w14:textId="77777777"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82" w:author="SA R2 -1807910" w:date="2018-05-15T07:43:00Z"/>
          <w:highlight w:val="cyan"/>
          <w:lang w:val="en-US"/>
        </w:rPr>
      </w:pPr>
      <w:ins w:id="3783"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84" w:author="SA R2 -1807910" w:date="2018-05-15T07:43:00Z"/>
          <w:del w:id="3785" w:author="SA R2-1809111" w:date="2018-05-29T11:04:00Z"/>
          <w:highlight w:val="cyan"/>
          <w:lang w:val="en-US"/>
        </w:rPr>
      </w:pPr>
      <w:ins w:id="3786" w:author="SA R2 -1807910" w:date="2018-05-15T07:43:00Z">
        <w:del w:id="3787"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88" w:author="SA R2 -1807910" w:date="2018-05-15T07:43:00Z"/>
          <w:del w:id="3789" w:author="SA R2-1809111" w:date="2018-05-29T11:04:00Z"/>
          <w:highlight w:val="cyan"/>
          <w:lang w:val="en-US"/>
        </w:rPr>
      </w:pPr>
      <w:ins w:id="3790" w:author="SA R2 -1807910" w:date="2018-05-15T07:43:00Z">
        <w:del w:id="3791"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92" w:author="SA R2 -1807910" w:date="2018-05-15T07:43:00Z"/>
          <w:del w:id="3793" w:author="SA R2-1808961" w:date="2018-05-29T10:58:00Z"/>
          <w:highlight w:val="cyan"/>
          <w:lang w:val="en-US"/>
        </w:rPr>
      </w:pPr>
    </w:p>
    <w:p w14:paraId="0EDC1DEF" w14:textId="3888883A" w:rsidR="00D61455" w:rsidRPr="008621E8" w:rsidDel="00AA3A54" w:rsidRDefault="00D61455" w:rsidP="00D61455">
      <w:pPr>
        <w:pStyle w:val="PL"/>
        <w:rPr>
          <w:ins w:id="3794" w:author="SA R2 -1807910" w:date="2018-05-15T07:43:00Z"/>
          <w:del w:id="3795" w:author="SA R2-1808961" w:date="2018-05-29T10:58:00Z"/>
          <w:highlight w:val="cyan"/>
        </w:rPr>
      </w:pPr>
      <w:ins w:id="3796" w:author="SA R2 -1807910" w:date="2018-05-15T07:43:00Z">
        <w:del w:id="3797"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98" w:author="Rapporteur SA Rev1" w:date="2018-05-24T19:55:00Z">
        <w:del w:id="3799" w:author="SA R2-1808961" w:date="2018-05-29T10:58:00Z">
          <w:r w:rsidR="007570A5" w:rsidRPr="008621E8" w:rsidDel="00AA3A54">
            <w:rPr>
              <w:color w:val="993366"/>
              <w:highlight w:val="cyan"/>
            </w:rPr>
            <w:delText xml:space="preserve"> </w:delText>
          </w:r>
        </w:del>
      </w:ins>
      <w:ins w:id="3800" w:author="SA R2 -1807910" w:date="2018-05-15T07:43:00Z">
        <w:del w:id="3801"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802" w:author="SA R2 -1807910" w:date="2018-05-15T07:43:00Z"/>
          <w:del w:id="3803" w:author="SA R2-1808961" w:date="2018-05-29T10:58:00Z"/>
          <w:highlight w:val="cyan"/>
        </w:rPr>
      </w:pPr>
      <w:ins w:id="3804" w:author="SA R2 -1807910" w:date="2018-05-15T07:43:00Z">
        <w:del w:id="3805"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806" w:author="SA R2 -1807910" w:date="2018-05-15T07:43:00Z"/>
          <w:highlight w:val="cyan"/>
          <w:lang w:val="en-US"/>
        </w:rPr>
      </w:pPr>
      <w:ins w:id="3807" w:author="SA R2 -1807910" w:date="2018-05-15T07:43:00Z">
        <w:r w:rsidRPr="008621E8">
          <w:rPr>
            <w:highlight w:val="cyan"/>
            <w:lang w:val="en-US"/>
          </w:rPr>
          <w:t>}</w:t>
        </w:r>
      </w:ins>
    </w:p>
    <w:p w14:paraId="080992A3" w14:textId="77777777" w:rsidR="00D61455" w:rsidRPr="008621E8" w:rsidRDefault="00D61455" w:rsidP="008C4961">
      <w:pPr>
        <w:pStyle w:val="PL"/>
        <w:rPr>
          <w:ins w:id="3808" w:author="SA R2 -1807910" w:date="2018-05-15T07:43:00Z"/>
          <w:highlight w:val="cyan"/>
          <w:lang w:val="en-US"/>
        </w:rPr>
      </w:pPr>
      <w:ins w:id="380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810" w:author="SA R2 -1807910" w:date="2018-05-15T07:43:00Z"/>
          <w:highlight w:val="cyan"/>
          <w:lang w:val="en-US"/>
        </w:rPr>
      </w:pPr>
      <w:ins w:id="3811"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812" w:author="SA R2 -1807910" w:date="2018-05-15T07:43:00Z"/>
          <w:highlight w:val="cyan"/>
          <w:lang w:val="en-US"/>
        </w:rPr>
      </w:pPr>
      <w:ins w:id="3813" w:author="SA R2 -1807910" w:date="2018-05-15T07:43:00Z">
        <w:r w:rsidRPr="008621E8">
          <w:rPr>
            <w:highlight w:val="cyan"/>
            <w:lang w:val="en-US"/>
          </w:rPr>
          <w:lastRenderedPageBreak/>
          <w:tab/>
          <w:t>ng-5g-s-tmsi</w:t>
        </w:r>
      </w:ins>
      <w:ins w:id="3814" w:author="SA R2-1809111" w:date="2018-05-29T11:19:00Z">
        <w:r w:rsidR="00CD2CAB" w:rsidRPr="008621E8">
          <w:rPr>
            <w:highlight w:val="cyan"/>
            <w:lang w:val="en-US"/>
          </w:rPr>
          <w:t>-part</w:t>
        </w:r>
      </w:ins>
      <w:ins w:id="381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816" w:author="SA R2-1809111" w:date="2018-05-29T11:19:00Z">
          <w:r w:rsidRPr="008621E8" w:rsidDel="00CD2CAB">
            <w:rPr>
              <w:highlight w:val="cyan"/>
              <w:lang w:val="en-US"/>
            </w:rPr>
            <w:tab/>
          </w:r>
        </w:del>
      </w:ins>
      <w:ins w:id="3817" w:author="SA R2-1809111" w:date="2018-05-29T11:18:00Z">
        <w:r w:rsidR="00CD2CAB" w:rsidRPr="008621E8">
          <w:rPr>
            <w:highlight w:val="cyan"/>
            <w:lang w:val="en-US"/>
          </w:rPr>
          <w:t>BIT STRING (SIZE (40))</w:t>
        </w:r>
      </w:ins>
      <w:ins w:id="3818" w:author="SA R2 -1807910" w:date="2018-05-15T07:43:00Z">
        <w:del w:id="3819"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820" w:author="SA R2 -1807910" w:date="2018-05-15T07:43:00Z"/>
          <w:del w:id="3821" w:author="SA R2-1809111" w:date="2018-05-29T11:05:00Z"/>
          <w:color w:val="AEAAAA"/>
          <w:highlight w:val="cyan"/>
          <w:lang w:val="en-US" w:eastAsia="en-US"/>
        </w:rPr>
      </w:pPr>
      <w:ins w:id="3822" w:author="SA R2 -1807910" w:date="2018-05-15T07:43:00Z">
        <w:del w:id="3823"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824" w:author="SA R2 -1807910" w:date="2018-05-15T07:43:00Z"/>
          <w:highlight w:val="cyan"/>
          <w:lang w:val="en-US"/>
        </w:rPr>
      </w:pPr>
      <w:ins w:id="3825"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826" w:author="SA R2-1809111" w:date="2018-05-29T11:05:00Z">
          <w:r w:rsidRPr="008621E8" w:rsidDel="00380BBC">
            <w:rPr>
              <w:highlight w:val="cyan"/>
              <w:lang w:val="en-US"/>
            </w:rPr>
            <w:delText>ffsValue</w:delText>
          </w:r>
        </w:del>
      </w:ins>
      <w:ins w:id="3827" w:author="SA R2-1809111" w:date="2018-05-29T11:05:00Z">
        <w:r w:rsidR="00380BBC" w:rsidRPr="008621E8">
          <w:rPr>
            <w:highlight w:val="cyan"/>
            <w:lang w:val="en-US"/>
          </w:rPr>
          <w:t>40</w:t>
        </w:r>
      </w:ins>
      <w:ins w:id="3828" w:author="SA R2 -1807910" w:date="2018-05-15T07:43:00Z">
        <w:r w:rsidRPr="008621E8">
          <w:rPr>
            <w:highlight w:val="cyan"/>
            <w:lang w:val="en-US"/>
          </w:rPr>
          <w:t>))</w:t>
        </w:r>
      </w:ins>
    </w:p>
    <w:p w14:paraId="4402D5A5" w14:textId="77777777" w:rsidR="00D61455" w:rsidRPr="008621E8" w:rsidRDefault="00D61455" w:rsidP="008C4961">
      <w:pPr>
        <w:pStyle w:val="PL"/>
        <w:rPr>
          <w:ins w:id="3829" w:author="SA R2 -1807910" w:date="2018-05-15T07:43:00Z"/>
          <w:highlight w:val="cyan"/>
          <w:lang w:val="en-US"/>
        </w:rPr>
      </w:pPr>
      <w:ins w:id="3830" w:author="SA R2 -1807910" w:date="2018-05-15T07:43:00Z">
        <w:r w:rsidRPr="008621E8">
          <w:rPr>
            <w:highlight w:val="cyan"/>
            <w:lang w:val="en-US"/>
          </w:rPr>
          <w:t>}</w:t>
        </w:r>
      </w:ins>
    </w:p>
    <w:p w14:paraId="3BCAE486" w14:textId="77777777" w:rsidR="00D61455" w:rsidRPr="008621E8" w:rsidRDefault="00D61455" w:rsidP="008C4961">
      <w:pPr>
        <w:pStyle w:val="PL"/>
        <w:rPr>
          <w:ins w:id="3831" w:author="SA R2 -1807910" w:date="2018-05-15T07:43:00Z"/>
          <w:highlight w:val="cyan"/>
          <w:lang w:val="en-US"/>
        </w:rPr>
      </w:pPr>
    </w:p>
    <w:p w14:paraId="71ADAA64" w14:textId="77777777" w:rsidR="00D61455" w:rsidRPr="008621E8" w:rsidRDefault="00D61455" w:rsidP="008C4961">
      <w:pPr>
        <w:pStyle w:val="PL"/>
        <w:rPr>
          <w:ins w:id="3832" w:author="SA R2 -1807910" w:date="2018-05-15T07:43:00Z"/>
          <w:highlight w:val="cyan"/>
          <w:lang w:val="en-US"/>
        </w:rPr>
      </w:pPr>
      <w:ins w:id="3833"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834" w:author="SA R2 -1807910" w:date="2018-05-15T07:43:00Z"/>
          <w:highlight w:val="cyan"/>
          <w:lang w:val="en-US"/>
        </w:rPr>
      </w:pPr>
      <w:ins w:id="3835"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836" w:author="SA R2 -1807910" w:date="2018-05-15T07:43:00Z"/>
          <w:highlight w:val="cyan"/>
          <w:lang w:val="en-US"/>
        </w:rPr>
      </w:pPr>
      <w:ins w:id="383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838" w:author="SA R2 -1807910" w:date="2018-05-15T07:43:00Z"/>
          <w:highlight w:val="cyan"/>
          <w:lang w:val="en-US"/>
        </w:rPr>
      </w:pPr>
      <w:ins w:id="383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840" w:author="SA R2 -1807910" w:date="2018-05-15T07:43:00Z"/>
          <w:highlight w:val="cyan"/>
          <w:lang w:val="en-US"/>
        </w:rPr>
      </w:pPr>
      <w:ins w:id="384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842" w:author="SA R2 -1807910" w:date="2018-05-15T07:43:00Z"/>
          <w:highlight w:val="cyan"/>
        </w:rPr>
      </w:pPr>
    </w:p>
    <w:p w14:paraId="2ED66580" w14:textId="77777777" w:rsidR="00D61455" w:rsidRPr="008621E8" w:rsidRDefault="00D61455" w:rsidP="008C4961">
      <w:pPr>
        <w:pStyle w:val="PL"/>
        <w:rPr>
          <w:ins w:id="3843" w:author="SA R2 -1807910" w:date="2018-05-15T07:43:00Z"/>
          <w:highlight w:val="cyan"/>
        </w:rPr>
      </w:pPr>
      <w:ins w:id="3844" w:author="SA R2 -1807910" w:date="2018-05-15T07:43:00Z">
        <w:r w:rsidRPr="008621E8">
          <w:rPr>
            <w:highlight w:val="cyan"/>
          </w:rPr>
          <w:t>-- TAG-RRCSETUPREQUEST-STOP</w:t>
        </w:r>
      </w:ins>
    </w:p>
    <w:p w14:paraId="7200AC13" w14:textId="77777777" w:rsidR="00D61455" w:rsidRPr="008621E8" w:rsidRDefault="00D61455" w:rsidP="008C4961">
      <w:pPr>
        <w:pStyle w:val="PL"/>
        <w:rPr>
          <w:ins w:id="3845" w:author="SA R2 -1807910" w:date="2018-05-15T07:43:00Z"/>
          <w:highlight w:val="cyan"/>
        </w:rPr>
      </w:pPr>
      <w:ins w:id="3846" w:author="SA R2 -1807910" w:date="2018-05-15T07:43:00Z">
        <w:r w:rsidRPr="008621E8">
          <w:rPr>
            <w:highlight w:val="cyan"/>
          </w:rPr>
          <w:t>-- ASN1STOP</w:t>
        </w:r>
      </w:ins>
    </w:p>
    <w:p w14:paraId="72230A23" w14:textId="77777777" w:rsidR="007239D4" w:rsidRPr="008621E8" w:rsidRDefault="007239D4" w:rsidP="00375521">
      <w:pPr>
        <w:rPr>
          <w:ins w:id="384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848" w:author="SA R2 -1807910" w:date="2018-05-24T09:07:00Z"/>
        </w:trPr>
        <w:tc>
          <w:tcPr>
            <w:tcW w:w="14173" w:type="dxa"/>
            <w:shd w:val="clear" w:color="auto" w:fill="auto"/>
          </w:tcPr>
          <w:p w14:paraId="4548D920" w14:textId="06D2A7C0" w:rsidR="007239D4" w:rsidRPr="008621E8" w:rsidRDefault="007239D4" w:rsidP="00261ECA">
            <w:pPr>
              <w:pStyle w:val="TAH"/>
              <w:rPr>
                <w:ins w:id="3849" w:author="SA R2 -1807910" w:date="2018-05-24T09:07:00Z"/>
                <w:szCs w:val="22"/>
                <w:highlight w:val="cyan"/>
              </w:rPr>
            </w:pPr>
            <w:ins w:id="3850"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851" w:author="SA R2 -1807910" w:date="2018-05-24T09:07:00Z"/>
        </w:trPr>
        <w:tc>
          <w:tcPr>
            <w:tcW w:w="14173" w:type="dxa"/>
            <w:shd w:val="clear" w:color="auto" w:fill="auto"/>
          </w:tcPr>
          <w:p w14:paraId="2A843E9D" w14:textId="77777777" w:rsidR="007239D4" w:rsidRPr="008621E8" w:rsidRDefault="007239D4" w:rsidP="00261ECA">
            <w:pPr>
              <w:pStyle w:val="TAL"/>
              <w:rPr>
                <w:ins w:id="3852" w:author="SA R2 -1807910" w:date="2018-05-24T09:07:00Z"/>
                <w:b/>
                <w:i/>
                <w:noProof/>
                <w:highlight w:val="cyan"/>
              </w:rPr>
            </w:pPr>
            <w:ins w:id="3853"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854" w:author="SA R2 -1807910" w:date="2018-05-24T09:07:00Z"/>
                <w:szCs w:val="22"/>
                <w:highlight w:val="cyan"/>
                <w:lang w:val="sv-SE"/>
              </w:rPr>
            </w:pPr>
            <w:ins w:id="3855"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56" w:author="SA R2 -1807910" w:date="2018-05-24T09:07:00Z"/>
        </w:trPr>
        <w:tc>
          <w:tcPr>
            <w:tcW w:w="14173" w:type="dxa"/>
            <w:shd w:val="clear" w:color="auto" w:fill="auto"/>
          </w:tcPr>
          <w:p w14:paraId="6B4C8DD2" w14:textId="77777777" w:rsidR="007239D4" w:rsidRPr="008621E8" w:rsidRDefault="007239D4" w:rsidP="00261ECA">
            <w:pPr>
              <w:pStyle w:val="TAL"/>
              <w:rPr>
                <w:ins w:id="3857" w:author="SA R2 -1807910" w:date="2018-05-24T09:07:00Z"/>
                <w:b/>
                <w:i/>
                <w:noProof/>
                <w:highlight w:val="cyan"/>
              </w:rPr>
            </w:pPr>
            <w:ins w:id="3858"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59" w:author="SA R2 -1807910" w:date="2018-05-24T09:07:00Z"/>
                <w:noProof/>
                <w:highlight w:val="cyan"/>
              </w:rPr>
            </w:pPr>
            <w:ins w:id="3860"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61" w:author="SA R2 -1807910" w:date="2018-05-24T09:07:00Z"/>
        </w:trPr>
        <w:tc>
          <w:tcPr>
            <w:tcW w:w="14173" w:type="dxa"/>
            <w:shd w:val="clear" w:color="auto" w:fill="auto"/>
          </w:tcPr>
          <w:p w14:paraId="05E9F2F6" w14:textId="77777777" w:rsidR="007239D4" w:rsidRPr="008621E8" w:rsidRDefault="007239D4" w:rsidP="00261ECA">
            <w:pPr>
              <w:pStyle w:val="TAL"/>
              <w:rPr>
                <w:ins w:id="3862" w:author="SA R2 -1807910" w:date="2018-05-24T09:07:00Z"/>
                <w:b/>
                <w:i/>
                <w:noProof/>
                <w:highlight w:val="cyan"/>
              </w:rPr>
            </w:pPr>
            <w:ins w:id="3863" w:author="SA R2 -1807910" w:date="2018-05-24T09:07:00Z">
              <w:r w:rsidRPr="008621E8">
                <w:rPr>
                  <w:b/>
                  <w:i/>
                  <w:noProof/>
                  <w:highlight w:val="cyan"/>
                </w:rPr>
                <w:t>ue-Identity</w:t>
              </w:r>
            </w:ins>
          </w:p>
          <w:p w14:paraId="2D5FE598" w14:textId="7B1A7D63" w:rsidR="007239D4" w:rsidRPr="008621E8" w:rsidRDefault="007239D4" w:rsidP="00261ECA">
            <w:pPr>
              <w:pStyle w:val="TAL"/>
              <w:rPr>
                <w:ins w:id="3864" w:author="SA R2 -1807910" w:date="2018-05-24T09:07:00Z"/>
                <w:iCs/>
                <w:highlight w:val="cyan"/>
                <w:lang w:val="en-GB"/>
              </w:rPr>
            </w:pPr>
            <w:ins w:id="3865"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66" w:author="SA R2 -1807910" w:date="2018-05-15T07:43:00Z"/>
          <w:highlight w:val="cyan"/>
        </w:rPr>
      </w:pPr>
      <w:bookmarkStart w:id="3867" w:name="_Toc503260327"/>
      <w:bookmarkStart w:id="3868" w:name="_Toc503260329"/>
      <w:ins w:id="3869"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70" w:author="SA R2 -1807910" w:date="2018-05-15T07:43:00Z"/>
          <w:highlight w:val="cyan"/>
        </w:rPr>
      </w:pPr>
      <w:ins w:id="3871"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72" w:author="SA R2 -1807910" w:date="2018-05-15T07:43:00Z"/>
          <w:highlight w:val="cyan"/>
        </w:rPr>
      </w:pPr>
      <w:ins w:id="3873"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74" w:author="SA R2 -1807910" w:date="2018-05-15T07:43:00Z"/>
          <w:highlight w:val="cyan"/>
        </w:rPr>
      </w:pPr>
      <w:ins w:id="3875" w:author="SA R2 -1807910" w:date="2018-05-15T07:43:00Z">
        <w:r w:rsidRPr="008621E8">
          <w:rPr>
            <w:highlight w:val="cyan"/>
          </w:rPr>
          <w:t>RLC-SAP: AM</w:t>
        </w:r>
      </w:ins>
    </w:p>
    <w:p w14:paraId="77DAC2EE" w14:textId="77777777" w:rsidR="00D61455" w:rsidRPr="008621E8" w:rsidRDefault="00D61455" w:rsidP="00375521">
      <w:pPr>
        <w:pStyle w:val="B1"/>
        <w:rPr>
          <w:ins w:id="3876" w:author="SA R2 -1807910" w:date="2018-05-15T07:43:00Z"/>
          <w:highlight w:val="cyan"/>
        </w:rPr>
      </w:pPr>
      <w:ins w:id="3877" w:author="SA R2 -1807910" w:date="2018-05-15T07:43:00Z">
        <w:r w:rsidRPr="008621E8">
          <w:rPr>
            <w:highlight w:val="cyan"/>
          </w:rPr>
          <w:t>Logical channel: DCCH</w:t>
        </w:r>
      </w:ins>
    </w:p>
    <w:p w14:paraId="1E750C9D" w14:textId="77777777" w:rsidR="00D61455" w:rsidRPr="008621E8" w:rsidRDefault="00D61455" w:rsidP="00375521">
      <w:pPr>
        <w:pStyle w:val="B1"/>
        <w:rPr>
          <w:ins w:id="3878" w:author="SA R2 -1807910" w:date="2018-05-15T07:43:00Z"/>
          <w:highlight w:val="cyan"/>
        </w:rPr>
      </w:pPr>
      <w:ins w:id="3879" w:author="SA R2 -1807910" w:date="2018-05-15T07:43:00Z">
        <w:r w:rsidRPr="008621E8">
          <w:rPr>
            <w:highlight w:val="cyan"/>
          </w:rPr>
          <w:t>Direction: Network to UE</w:t>
        </w:r>
      </w:ins>
    </w:p>
    <w:p w14:paraId="0B71A919" w14:textId="77777777" w:rsidR="00D61455" w:rsidRPr="008621E8" w:rsidRDefault="00D61455" w:rsidP="000F3441">
      <w:pPr>
        <w:pStyle w:val="TH"/>
        <w:rPr>
          <w:ins w:id="3880" w:author="SA R2 -1807910" w:date="2018-05-15T07:43:00Z"/>
          <w:bCs/>
          <w:iCs/>
          <w:noProof/>
          <w:highlight w:val="cyan"/>
        </w:rPr>
      </w:pPr>
      <w:ins w:id="3881"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82" w:author="SA R2 -1807910" w:date="2018-05-15T07:43:00Z"/>
          <w:highlight w:val="cyan"/>
        </w:rPr>
      </w:pPr>
      <w:ins w:id="3883" w:author="SA R2 -1807910" w:date="2018-05-15T07:43:00Z">
        <w:r w:rsidRPr="008621E8">
          <w:rPr>
            <w:highlight w:val="cyan"/>
          </w:rPr>
          <w:t>-- ASN1START</w:t>
        </w:r>
      </w:ins>
    </w:p>
    <w:p w14:paraId="5D16059D" w14:textId="77777777" w:rsidR="00D61455" w:rsidRPr="008621E8" w:rsidRDefault="00D61455" w:rsidP="008C4961">
      <w:pPr>
        <w:pStyle w:val="PL"/>
        <w:rPr>
          <w:ins w:id="3884" w:author="SA R2 -1807910" w:date="2018-05-15T07:43:00Z"/>
          <w:highlight w:val="cyan"/>
        </w:rPr>
      </w:pPr>
      <w:ins w:id="3885" w:author="SA R2 -1807910" w:date="2018-05-15T07:43:00Z">
        <w:r w:rsidRPr="008621E8">
          <w:rPr>
            <w:highlight w:val="cyan"/>
          </w:rPr>
          <w:t>-- TAG-RRCRESUME-START</w:t>
        </w:r>
      </w:ins>
    </w:p>
    <w:p w14:paraId="30E23672" w14:textId="77777777" w:rsidR="00D61455" w:rsidRPr="008621E8" w:rsidRDefault="00D61455" w:rsidP="008C4961">
      <w:pPr>
        <w:pStyle w:val="PL"/>
        <w:rPr>
          <w:ins w:id="3886" w:author="SA R2 -1807910" w:date="2018-05-15T07:43:00Z"/>
          <w:highlight w:val="cyan"/>
          <w:lang w:val="en-US"/>
        </w:rPr>
      </w:pPr>
    </w:p>
    <w:p w14:paraId="714F8828" w14:textId="77777777" w:rsidR="00D61455" w:rsidRPr="008621E8" w:rsidRDefault="00D61455" w:rsidP="008C4961">
      <w:pPr>
        <w:pStyle w:val="PL"/>
        <w:rPr>
          <w:ins w:id="3887" w:author="SA R2 -1807910" w:date="2018-05-15T07:43:00Z"/>
          <w:highlight w:val="cyan"/>
          <w:lang w:val="en-US"/>
        </w:rPr>
      </w:pPr>
      <w:ins w:id="3888"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89" w:author="SA R2 -1807910" w:date="2018-05-15T07:43:00Z"/>
          <w:snapToGrid w:val="0"/>
          <w:highlight w:val="cyan"/>
          <w:lang w:val="en-US"/>
        </w:rPr>
      </w:pPr>
      <w:ins w:id="389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91" w:author="SA R2 -1807910" w:date="2018-05-15T07:43:00Z"/>
          <w:highlight w:val="cyan"/>
          <w:lang w:val="en-US"/>
        </w:rPr>
      </w:pPr>
      <w:ins w:id="389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93" w:author="SA R2 -1807910" w:date="2018-05-15T07:43:00Z"/>
          <w:highlight w:val="cyan"/>
          <w:lang w:val="en-US"/>
        </w:rPr>
      </w:pPr>
      <w:ins w:id="389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95" w:author="SA R2 -1807910" w:date="2018-05-15T07:43:00Z"/>
          <w:highlight w:val="cyan"/>
          <w:lang w:val="en-US"/>
        </w:rPr>
      </w:pPr>
      <w:ins w:id="3896"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97" w:author="SA R2 -1807910" w:date="2018-05-15T07:43:00Z"/>
          <w:highlight w:val="cyan"/>
          <w:lang w:val="en-US"/>
        </w:rPr>
      </w:pPr>
      <w:ins w:id="389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99" w:author="SA R2 -1807910" w:date="2018-05-15T07:43:00Z"/>
          <w:highlight w:val="cyan"/>
          <w:lang w:val="en-US"/>
        </w:rPr>
      </w:pPr>
      <w:ins w:id="3900"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901" w:author="SA R2 -1807910" w:date="2018-05-15T07:43:00Z"/>
          <w:highlight w:val="cyan"/>
          <w:lang w:val="en-US"/>
        </w:rPr>
      </w:pPr>
      <w:ins w:id="3902"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903" w:author="SA R2 -1807910" w:date="2018-05-15T07:43:00Z"/>
          <w:highlight w:val="cyan"/>
          <w:lang w:val="en-US"/>
        </w:rPr>
      </w:pPr>
      <w:ins w:id="3904"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905" w:author="SA R2 -1807910" w:date="2018-05-15T07:43:00Z"/>
          <w:highlight w:val="cyan"/>
          <w:lang w:val="en-US"/>
        </w:rPr>
      </w:pPr>
      <w:ins w:id="390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907" w:author="SA R2 -1807910" w:date="2018-05-15T07:43:00Z"/>
          <w:highlight w:val="cyan"/>
          <w:lang w:val="en-US"/>
        </w:rPr>
      </w:pPr>
      <w:ins w:id="3908" w:author="SA R2 -1807910" w:date="2018-05-15T07:43:00Z">
        <w:r w:rsidRPr="008621E8">
          <w:rPr>
            <w:highlight w:val="cyan"/>
            <w:lang w:val="en-US"/>
          </w:rPr>
          <w:tab/>
          <w:t>}</w:t>
        </w:r>
      </w:ins>
    </w:p>
    <w:p w14:paraId="0F51D77E" w14:textId="77777777" w:rsidR="00D61455" w:rsidRPr="008621E8" w:rsidRDefault="00D61455" w:rsidP="008C4961">
      <w:pPr>
        <w:pStyle w:val="PL"/>
        <w:rPr>
          <w:ins w:id="3909" w:author="SA R2 -1807910" w:date="2018-05-15T07:43:00Z"/>
          <w:highlight w:val="cyan"/>
          <w:lang w:val="en-US"/>
        </w:rPr>
      </w:pPr>
      <w:ins w:id="3910" w:author="SA R2 -1807910" w:date="2018-05-15T07:43:00Z">
        <w:r w:rsidRPr="008621E8">
          <w:rPr>
            <w:highlight w:val="cyan"/>
            <w:lang w:val="en-US"/>
          </w:rPr>
          <w:t>}</w:t>
        </w:r>
      </w:ins>
    </w:p>
    <w:p w14:paraId="51C4C8D3" w14:textId="77777777" w:rsidR="00D61455" w:rsidRPr="008621E8" w:rsidRDefault="00D61455" w:rsidP="008C4961">
      <w:pPr>
        <w:pStyle w:val="PL"/>
        <w:rPr>
          <w:ins w:id="3911" w:author="SA R2 -1807910" w:date="2018-05-15T07:43:00Z"/>
          <w:highlight w:val="cyan"/>
          <w:lang w:val="en-US"/>
        </w:rPr>
      </w:pPr>
    </w:p>
    <w:p w14:paraId="05592E82" w14:textId="77777777" w:rsidR="00D61455" w:rsidRPr="008621E8" w:rsidRDefault="00D61455" w:rsidP="008C4961">
      <w:pPr>
        <w:pStyle w:val="PL"/>
        <w:rPr>
          <w:ins w:id="3912" w:author="SA R2 -1807910" w:date="2018-05-15T07:43:00Z"/>
          <w:highlight w:val="cyan"/>
          <w:lang w:val="en-US"/>
        </w:rPr>
      </w:pPr>
      <w:ins w:id="3913"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914" w:author="SA R2 -1807910" w:date="2018-05-15T07:43:00Z"/>
          <w:highlight w:val="cyan"/>
          <w:lang w:val="en-US"/>
        </w:rPr>
      </w:pPr>
      <w:ins w:id="3915" w:author="SA R2 -1807910" w:date="2018-05-15T07:43:00Z">
        <w:r w:rsidRPr="008621E8">
          <w:rPr>
            <w:highlight w:val="cyan"/>
            <w:lang w:val="en-US"/>
          </w:rPr>
          <w:tab/>
        </w:r>
      </w:ins>
    </w:p>
    <w:p w14:paraId="173D6F5C" w14:textId="77777777" w:rsidR="00D61455" w:rsidRPr="008621E8" w:rsidRDefault="00D61455" w:rsidP="008C4961">
      <w:pPr>
        <w:pStyle w:val="PL"/>
        <w:rPr>
          <w:ins w:id="3916" w:author="SA R2 -1807910" w:date="2018-05-15T07:43:00Z"/>
          <w:color w:val="808080"/>
          <w:highlight w:val="cyan"/>
        </w:rPr>
      </w:pPr>
      <w:ins w:id="3917"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918" w:author="SA R2 -1807910" w:date="2018-05-15T07:43:00Z"/>
          <w:rFonts w:eastAsia="MS Mincho"/>
          <w:color w:val="808080"/>
          <w:highlight w:val="cyan"/>
        </w:rPr>
      </w:pPr>
      <w:ins w:id="3919"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920" w:author="SA R2 -1807910" w:date="2018-05-15T07:43:00Z"/>
          <w:highlight w:val="cyan"/>
        </w:rPr>
      </w:pPr>
    </w:p>
    <w:p w14:paraId="3B127128" w14:textId="77777777" w:rsidR="00D61455" w:rsidRPr="008621E8" w:rsidRDefault="00D61455" w:rsidP="008C4961">
      <w:pPr>
        <w:pStyle w:val="PL"/>
        <w:rPr>
          <w:ins w:id="3921" w:author="SA R2 -1807910" w:date="2018-05-15T07:43:00Z"/>
          <w:color w:val="808080"/>
          <w:highlight w:val="cyan"/>
        </w:rPr>
      </w:pPr>
      <w:ins w:id="3922"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923" w:author="SA R2 -1807910" w:date="2018-05-15T07:43:00Z"/>
          <w:rFonts w:eastAsia="MS Mincho"/>
          <w:color w:val="808080"/>
          <w:highlight w:val="cyan"/>
        </w:rPr>
      </w:pPr>
      <w:ins w:id="3924"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925" w:author="SA R2 -1807910" w:date="2018-05-15T07:43:00Z"/>
          <w:highlight w:val="cyan"/>
        </w:rPr>
      </w:pPr>
    </w:p>
    <w:p w14:paraId="582C5FDC" w14:textId="77777777" w:rsidR="00D61455" w:rsidRPr="008621E8" w:rsidRDefault="00D61455" w:rsidP="008C4961">
      <w:pPr>
        <w:pStyle w:val="PL"/>
        <w:rPr>
          <w:ins w:id="3926" w:author="SA R2 -1807910" w:date="2018-05-15T07:43:00Z"/>
          <w:highlight w:val="cyan"/>
        </w:rPr>
      </w:pPr>
      <w:ins w:id="3927"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928" w:author="SA R2 -1807910" w:date="2018-05-15T07:43:00Z"/>
          <w:rFonts w:eastAsia="MS Mincho"/>
          <w:color w:val="808080"/>
          <w:highlight w:val="cyan"/>
        </w:rPr>
      </w:pPr>
      <w:ins w:id="3929"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930" w:author="SA R2 -1807910" w:date="2018-05-15T07:43:00Z"/>
          <w:highlight w:val="cyan"/>
        </w:rPr>
      </w:pPr>
    </w:p>
    <w:p w14:paraId="723325E3" w14:textId="77777777" w:rsidR="00D61455" w:rsidRPr="008621E8" w:rsidRDefault="00D61455" w:rsidP="008C4961">
      <w:pPr>
        <w:pStyle w:val="PL"/>
        <w:rPr>
          <w:ins w:id="3931" w:author="SA R2 -1807910" w:date="2018-05-15T07:43:00Z"/>
          <w:highlight w:val="cyan"/>
        </w:rPr>
      </w:pPr>
      <w:ins w:id="3932"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933" w:author="SA R2 -1807910" w:date="2018-05-15T07:43:00Z"/>
          <w:highlight w:val="cyan"/>
        </w:rPr>
      </w:pPr>
    </w:p>
    <w:p w14:paraId="7D8E0FF7" w14:textId="3D0D106A" w:rsidR="00D61455" w:rsidRPr="008621E8" w:rsidRDefault="00D61455" w:rsidP="008C4961">
      <w:pPr>
        <w:pStyle w:val="PL"/>
        <w:rPr>
          <w:ins w:id="3934" w:author="SA R2 -1807910" w:date="2018-05-15T07:43:00Z"/>
          <w:highlight w:val="cyan"/>
        </w:rPr>
      </w:pPr>
      <w:ins w:id="393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936" w:author="Rapporteur SA Rev1" w:date="2018-05-24T19:55:00Z">
        <w:r w:rsidR="007570A5" w:rsidRPr="008621E8">
          <w:rPr>
            <w:color w:val="993366"/>
            <w:highlight w:val="cyan"/>
          </w:rPr>
          <w:t xml:space="preserve"> </w:t>
        </w:r>
      </w:ins>
      <w:ins w:id="393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938" w:author="SA R2 -1807910" w:date="2018-05-15T07:43:00Z"/>
          <w:highlight w:val="cyan"/>
        </w:rPr>
      </w:pPr>
      <w:ins w:id="393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940" w:author="SA R2 -1807910" w:date="2018-05-15T07:43:00Z"/>
          <w:highlight w:val="cyan"/>
          <w:lang w:val="en-US"/>
        </w:rPr>
      </w:pPr>
    </w:p>
    <w:p w14:paraId="3D0EE5F0" w14:textId="77777777" w:rsidR="00D61455" w:rsidRPr="008621E8" w:rsidRDefault="00D61455" w:rsidP="008C4961">
      <w:pPr>
        <w:pStyle w:val="PL"/>
        <w:rPr>
          <w:ins w:id="3941" w:author="SA R2 -1807910" w:date="2018-05-15T07:43:00Z"/>
          <w:highlight w:val="cyan"/>
          <w:lang w:val="en-US"/>
        </w:rPr>
      </w:pPr>
      <w:ins w:id="3942" w:author="SA R2 -1807910" w:date="2018-05-15T07:43:00Z">
        <w:r w:rsidRPr="008621E8">
          <w:rPr>
            <w:highlight w:val="cyan"/>
            <w:lang w:val="en-US"/>
          </w:rPr>
          <w:t>}</w:t>
        </w:r>
      </w:ins>
    </w:p>
    <w:p w14:paraId="7F97FDAD" w14:textId="77777777" w:rsidR="00D61455" w:rsidRPr="008621E8" w:rsidRDefault="00D61455" w:rsidP="008C4961">
      <w:pPr>
        <w:pStyle w:val="PL"/>
        <w:rPr>
          <w:ins w:id="3943" w:author="SA R2 -1807910" w:date="2018-05-15T07:43:00Z"/>
          <w:highlight w:val="cyan"/>
          <w:lang w:val="en-US"/>
        </w:rPr>
      </w:pPr>
    </w:p>
    <w:p w14:paraId="04EBDFB8" w14:textId="77777777" w:rsidR="00D61455" w:rsidRPr="008621E8" w:rsidRDefault="00D61455" w:rsidP="008C4961">
      <w:pPr>
        <w:pStyle w:val="PL"/>
        <w:rPr>
          <w:ins w:id="3944" w:author="SA R2 -1807910" w:date="2018-05-15T07:43:00Z"/>
          <w:highlight w:val="cyan"/>
          <w:lang w:val="en-US"/>
        </w:rPr>
      </w:pPr>
    </w:p>
    <w:p w14:paraId="67F251B6" w14:textId="77777777" w:rsidR="00D61455" w:rsidRPr="008621E8" w:rsidRDefault="00D61455" w:rsidP="008C4961">
      <w:pPr>
        <w:pStyle w:val="PL"/>
        <w:rPr>
          <w:ins w:id="3945" w:author="SA R2 -1807910" w:date="2018-05-15T07:43:00Z"/>
          <w:highlight w:val="cyan"/>
        </w:rPr>
      </w:pPr>
      <w:ins w:id="3946" w:author="SA R2 -1807910" w:date="2018-05-15T07:43:00Z">
        <w:r w:rsidRPr="008621E8">
          <w:rPr>
            <w:highlight w:val="cyan"/>
          </w:rPr>
          <w:t>-- TAG-RRCRESUME-STOP</w:t>
        </w:r>
      </w:ins>
    </w:p>
    <w:p w14:paraId="563591FA" w14:textId="77777777" w:rsidR="00D61455" w:rsidRPr="008621E8" w:rsidRDefault="00D61455" w:rsidP="008C4961">
      <w:pPr>
        <w:pStyle w:val="PL"/>
        <w:rPr>
          <w:ins w:id="3947" w:author="SA R2 -1807910" w:date="2018-05-15T07:43:00Z"/>
          <w:highlight w:val="cyan"/>
        </w:rPr>
      </w:pPr>
      <w:ins w:id="3948" w:author="SA R2 -1807910" w:date="2018-05-15T07:43:00Z">
        <w:r w:rsidRPr="008621E8">
          <w:rPr>
            <w:highlight w:val="cyan"/>
          </w:rPr>
          <w:t>-- ASN1STOP</w:t>
        </w:r>
      </w:ins>
    </w:p>
    <w:p w14:paraId="2F4C9F2E" w14:textId="77777777" w:rsidR="007239D4" w:rsidRPr="008621E8" w:rsidRDefault="007239D4" w:rsidP="00D61455">
      <w:pPr>
        <w:pStyle w:val="EditorsNote"/>
        <w:rPr>
          <w:ins w:id="3949" w:author="SA R2 -1807910" w:date="2018-05-24T09:07:00Z"/>
          <w:highlight w:val="cyan"/>
        </w:rPr>
      </w:pPr>
    </w:p>
    <w:p w14:paraId="602DFC02" w14:textId="7FE27FC5" w:rsidR="00D61455" w:rsidRPr="008621E8" w:rsidRDefault="00D61455" w:rsidP="00D61455">
      <w:pPr>
        <w:pStyle w:val="EditorsNote"/>
        <w:rPr>
          <w:ins w:id="3950" w:author="SA R2 -1807910" w:date="2018-05-15T07:43:00Z"/>
          <w:highlight w:val="cyan"/>
          <w:lang w:val="en-US"/>
        </w:rPr>
      </w:pPr>
      <w:ins w:id="3951"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952" w:author="SA R2 -1807910" w:date="2018-05-15T07:43:00Z"/>
          <w:highlight w:val="cyan"/>
        </w:rPr>
      </w:pPr>
      <w:ins w:id="3953"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954" w:author="SA R2 -1807910" w:date="2018-05-15T07:43:00Z"/>
          <w:highlight w:val="cyan"/>
        </w:rPr>
      </w:pPr>
      <w:ins w:id="3955"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56" w:author="SA R2 -1807910" w:date="2018-05-15T07:43:00Z"/>
          <w:highlight w:val="cyan"/>
        </w:rPr>
      </w:pPr>
      <w:ins w:id="3957"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58" w:author="SA R2 -1807910" w:date="2018-05-15T07:43:00Z"/>
          <w:highlight w:val="cyan"/>
        </w:rPr>
      </w:pPr>
      <w:ins w:id="3959" w:author="SA R2 -1807910" w:date="2018-05-15T07:43:00Z">
        <w:r w:rsidRPr="008621E8">
          <w:rPr>
            <w:highlight w:val="cyan"/>
          </w:rPr>
          <w:t>RLC-SAP: TM</w:t>
        </w:r>
      </w:ins>
    </w:p>
    <w:p w14:paraId="474C2685" w14:textId="77777777" w:rsidR="00D61455" w:rsidRPr="008621E8" w:rsidRDefault="00D61455" w:rsidP="00094D53">
      <w:pPr>
        <w:pStyle w:val="B1"/>
        <w:rPr>
          <w:ins w:id="3960" w:author="SA R2 -1807910" w:date="2018-05-15T07:43:00Z"/>
          <w:highlight w:val="cyan"/>
        </w:rPr>
      </w:pPr>
      <w:ins w:id="3961" w:author="SA R2 -1807910" w:date="2018-05-15T07:43:00Z">
        <w:r w:rsidRPr="008621E8">
          <w:rPr>
            <w:highlight w:val="cyan"/>
          </w:rPr>
          <w:t>Logical channel: CCCH</w:t>
        </w:r>
      </w:ins>
    </w:p>
    <w:p w14:paraId="4F6E9A5A" w14:textId="77777777" w:rsidR="00D61455" w:rsidRPr="008621E8" w:rsidRDefault="00D61455" w:rsidP="00094D53">
      <w:pPr>
        <w:pStyle w:val="B1"/>
        <w:rPr>
          <w:ins w:id="3962" w:author="SA R2 -1807910" w:date="2018-05-15T07:43:00Z"/>
          <w:highlight w:val="cyan"/>
        </w:rPr>
      </w:pPr>
      <w:ins w:id="3963" w:author="SA R2 -1807910" w:date="2018-05-15T07:43:00Z">
        <w:r w:rsidRPr="008621E8">
          <w:rPr>
            <w:highlight w:val="cyan"/>
          </w:rPr>
          <w:t>Direction: UE to Network</w:t>
        </w:r>
      </w:ins>
    </w:p>
    <w:p w14:paraId="612446F6" w14:textId="77777777" w:rsidR="00D61455" w:rsidRPr="008621E8" w:rsidRDefault="00D61455" w:rsidP="000F3441">
      <w:pPr>
        <w:pStyle w:val="TH"/>
        <w:rPr>
          <w:ins w:id="3964" w:author="SA R2 -1807910" w:date="2018-05-15T07:43:00Z"/>
          <w:noProof/>
          <w:highlight w:val="cyan"/>
        </w:rPr>
      </w:pPr>
      <w:ins w:id="3965"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66" w:author="SA R2 -1807910" w:date="2018-05-15T07:43:00Z"/>
          <w:highlight w:val="cyan"/>
        </w:rPr>
      </w:pPr>
      <w:ins w:id="3967" w:author="SA R2 -1807910" w:date="2018-05-15T07:43:00Z">
        <w:r w:rsidRPr="008621E8">
          <w:rPr>
            <w:highlight w:val="cyan"/>
          </w:rPr>
          <w:t>-- ASN1START</w:t>
        </w:r>
      </w:ins>
    </w:p>
    <w:p w14:paraId="244EF5BD" w14:textId="77777777" w:rsidR="00D61455" w:rsidRPr="008621E8" w:rsidRDefault="00D61455" w:rsidP="008C4961">
      <w:pPr>
        <w:pStyle w:val="PL"/>
        <w:rPr>
          <w:ins w:id="3968" w:author="SA R2 -1807910" w:date="2018-05-15T07:43:00Z"/>
          <w:highlight w:val="cyan"/>
        </w:rPr>
      </w:pPr>
      <w:ins w:id="3969" w:author="SA R2 -1807910" w:date="2018-05-15T07:43:00Z">
        <w:r w:rsidRPr="008621E8">
          <w:rPr>
            <w:highlight w:val="cyan"/>
          </w:rPr>
          <w:t>-- TAG-RRCRESUMEREQUEST-START</w:t>
        </w:r>
      </w:ins>
    </w:p>
    <w:p w14:paraId="04361A06" w14:textId="77777777" w:rsidR="00D61455" w:rsidRPr="008621E8" w:rsidRDefault="00D61455" w:rsidP="008C4961">
      <w:pPr>
        <w:pStyle w:val="PL"/>
        <w:rPr>
          <w:ins w:id="3970" w:author="SA R2 -1807910" w:date="2018-05-15T07:43:00Z"/>
          <w:highlight w:val="cyan"/>
          <w:lang w:val="en-US"/>
        </w:rPr>
      </w:pPr>
    </w:p>
    <w:p w14:paraId="2A90FACC" w14:textId="77777777" w:rsidR="00D61455" w:rsidRPr="008621E8" w:rsidRDefault="00D61455" w:rsidP="008C4961">
      <w:pPr>
        <w:pStyle w:val="PL"/>
        <w:rPr>
          <w:ins w:id="3971" w:author="SA R2 -1807910" w:date="2018-05-15T07:43:00Z"/>
          <w:highlight w:val="cyan"/>
          <w:lang w:val="en-US"/>
        </w:rPr>
      </w:pPr>
      <w:ins w:id="3972"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73" w:author="SA R2 -1807910" w:date="2018-05-15T07:43:00Z"/>
          <w:del w:id="3974" w:author="SA R2-1809111" w:date="2018-05-29T11:20:00Z"/>
          <w:highlight w:val="cyan"/>
          <w:lang w:val="en-US"/>
        </w:rPr>
      </w:pPr>
      <w:ins w:id="3975" w:author="SA R2 -1807910" w:date="2018-05-15T07:43:00Z">
        <w:del w:id="3976"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77" w:author="SA R2 -1807910" w:date="2018-05-15T07:43:00Z"/>
          <w:highlight w:val="cyan"/>
          <w:lang w:val="en-US"/>
        </w:rPr>
      </w:pPr>
      <w:ins w:id="3978"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79"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80" w:author="SA R2 -1807910" w:date="2018-05-15T07:43:00Z"/>
          <w:del w:id="3981" w:author="SA R2-1809111" w:date="2018-05-29T11:20:00Z"/>
          <w:highlight w:val="cyan"/>
          <w:lang w:val="en-US"/>
        </w:rPr>
      </w:pPr>
      <w:ins w:id="3982" w:author="SA R2 -1807910" w:date="2018-05-15T07:43:00Z">
        <w:del w:id="3983"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84" w:author="SA R2 -1807910" w:date="2018-05-15T07:43:00Z"/>
          <w:del w:id="3985" w:author="SA R2-1809111" w:date="2018-05-29T11:20:00Z"/>
          <w:highlight w:val="cyan"/>
          <w:lang w:val="en-US"/>
        </w:rPr>
      </w:pPr>
      <w:ins w:id="3986" w:author="SA R2 -1807910" w:date="2018-05-15T07:43:00Z">
        <w:del w:id="3987"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88" w:author="SA R2 -1807910" w:date="2018-05-15T07:43:00Z"/>
          <w:highlight w:val="cyan"/>
          <w:lang w:val="en-US"/>
        </w:rPr>
      </w:pPr>
      <w:ins w:id="3989" w:author="SA R2 -1807910" w:date="2018-05-15T07:43:00Z">
        <w:r w:rsidRPr="008621E8">
          <w:rPr>
            <w:highlight w:val="cyan"/>
            <w:lang w:val="en-US"/>
          </w:rPr>
          <w:t>}</w:t>
        </w:r>
      </w:ins>
    </w:p>
    <w:p w14:paraId="6E80C8F9" w14:textId="77777777" w:rsidR="00D61455" w:rsidRPr="008621E8" w:rsidRDefault="00D61455" w:rsidP="008C4961">
      <w:pPr>
        <w:pStyle w:val="PL"/>
        <w:rPr>
          <w:ins w:id="3990" w:author="SA R2 -1807910" w:date="2018-05-15T07:43:00Z"/>
          <w:highlight w:val="cyan"/>
          <w:lang w:val="en-US"/>
        </w:rPr>
      </w:pPr>
    </w:p>
    <w:p w14:paraId="5DAADE5C" w14:textId="77777777"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93" w:author="SA R2-1809111" w:date="2018-05-29T11:21:00Z"/>
          <w:highlight w:val="cyan"/>
        </w:rPr>
      </w:pPr>
      <w:ins w:id="3994"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95" w:author="SA R2-1809111" w:date="2018-05-29T11:21:00Z"/>
          <w:highlight w:val="cyan"/>
        </w:rPr>
      </w:pPr>
      <w:ins w:id="3996"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97" w:author="SA R2-1809111" w:date="2018-05-29T11:21:00Z"/>
          <w:highlight w:val="cyan"/>
        </w:rPr>
      </w:pPr>
      <w:ins w:id="3998"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99" w:author="SA R2-1809111" w:date="2018-05-29T11:21:00Z"/>
          <w:highlight w:val="cyan"/>
        </w:rPr>
      </w:pPr>
      <w:ins w:id="4000" w:author="SA R2-1809111" w:date="2018-05-29T11:21:00Z">
        <w:r w:rsidRPr="008621E8">
          <w:rPr>
            <w:highlight w:val="cyan"/>
          </w:rPr>
          <w:tab/>
          <w:t>},</w:t>
        </w:r>
      </w:ins>
    </w:p>
    <w:p w14:paraId="7F214A75" w14:textId="101B1F7A" w:rsidR="00D61455" w:rsidRPr="008621E8" w:rsidDel="00494294" w:rsidRDefault="00D61455" w:rsidP="008C4961">
      <w:pPr>
        <w:pStyle w:val="PL"/>
        <w:rPr>
          <w:ins w:id="4001" w:author="SA R2 -1807910" w:date="2018-05-15T07:43:00Z"/>
          <w:del w:id="4002" w:author="SA R2-1809111" w:date="2018-05-29T11:21:00Z"/>
          <w:highlight w:val="cyan"/>
          <w:lang w:val="en-US"/>
        </w:rPr>
      </w:pPr>
      <w:ins w:id="4003" w:author="SA R2 -1807910" w:date="2018-05-15T07:43:00Z">
        <w:del w:id="4004"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4005" w:author="SA R2 -1807910" w:date="2018-05-15T07:43:00Z"/>
          <w:highlight w:val="cyan"/>
          <w:lang w:val="en-US"/>
        </w:rPr>
      </w:pPr>
      <w:ins w:id="4006"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07" w:author="SA R2-1809111" w:date="2018-05-29T11:23:00Z">
          <w:r w:rsidRPr="008621E8" w:rsidDel="004E03FF">
            <w:rPr>
              <w:highlight w:val="cyan"/>
              <w:lang w:val="en-US"/>
            </w:rPr>
            <w:delText>ffsValue</w:delText>
          </w:r>
        </w:del>
      </w:ins>
      <w:ins w:id="4008" w:author="SA R2-1809111" w:date="2018-05-29T11:23:00Z">
        <w:r w:rsidR="004E03FF" w:rsidRPr="008621E8">
          <w:rPr>
            <w:highlight w:val="cyan"/>
            <w:lang w:val="en-US"/>
          </w:rPr>
          <w:t>16</w:t>
        </w:r>
      </w:ins>
      <w:ins w:id="4009"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4010" w:author="SA R2 -1807910" w:date="2018-05-15T07:43:00Z"/>
          <w:del w:id="4011" w:author="SA R2-1809111" w:date="2018-05-29T11:23:00Z"/>
          <w:highlight w:val="cyan"/>
          <w:lang w:val="en-US"/>
        </w:rPr>
      </w:pPr>
      <w:ins w:id="4012"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013"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4014" w:author="SA R2 -1807910" w:date="2018-05-15T07:43:00Z"/>
          <w:highlight w:val="cyan"/>
          <w:lang w:val="en-US"/>
        </w:rPr>
      </w:pPr>
      <w:ins w:id="4015" w:author="SA R2 -1807910" w:date="2018-05-15T07:43:00Z">
        <w:del w:id="4016"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4017" w:author="SA R2 -1807910" w:date="2018-05-15T07:43:00Z"/>
          <w:highlight w:val="cyan"/>
          <w:lang w:val="en-US"/>
        </w:rPr>
      </w:pPr>
      <w:ins w:id="4018" w:author="SA R2 -1807910" w:date="2018-05-15T07:43:00Z">
        <w:r w:rsidRPr="008621E8">
          <w:rPr>
            <w:highlight w:val="cyan"/>
            <w:lang w:val="en-US"/>
          </w:rPr>
          <w:t>}</w:t>
        </w:r>
      </w:ins>
    </w:p>
    <w:p w14:paraId="5C80CAF0" w14:textId="77777777" w:rsidR="00D61455" w:rsidRPr="008621E8" w:rsidRDefault="00D61455" w:rsidP="008C4961">
      <w:pPr>
        <w:pStyle w:val="PL"/>
        <w:rPr>
          <w:ins w:id="4019" w:author="SA R2 -1807910" w:date="2018-05-15T07:43:00Z"/>
          <w:highlight w:val="cyan"/>
          <w:lang w:val="en-US"/>
        </w:rPr>
      </w:pPr>
    </w:p>
    <w:p w14:paraId="53F650FF" w14:textId="77777777" w:rsidR="00D61455" w:rsidRPr="008621E8" w:rsidRDefault="00D61455" w:rsidP="008C4961">
      <w:pPr>
        <w:pStyle w:val="PL"/>
        <w:rPr>
          <w:ins w:id="4020" w:author="SA R2 -1807910" w:date="2018-05-15T07:43:00Z"/>
          <w:highlight w:val="cyan"/>
          <w:lang w:val="en-US"/>
        </w:rPr>
      </w:pPr>
      <w:ins w:id="4021"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4022" w:author="SA R2 -1807910" w:date="2018-05-15T07:43:00Z"/>
          <w:highlight w:val="cyan"/>
          <w:lang w:val="en-US"/>
        </w:rPr>
      </w:pPr>
      <w:ins w:id="4023"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4024" w:author="SA R2 -1807910" w:date="2018-05-15T07:43:00Z"/>
          <w:highlight w:val="cyan"/>
          <w:lang w:val="en-US"/>
        </w:rPr>
      </w:pPr>
      <w:ins w:id="402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4026" w:author="SA R2 -1807910" w:date="2018-05-15T07:43:00Z"/>
          <w:highlight w:val="cyan"/>
          <w:lang w:val="en-US"/>
        </w:rPr>
      </w:pPr>
      <w:ins w:id="402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4028" w:author="SA R2 -1807910" w:date="2018-05-15T07:43:00Z"/>
          <w:highlight w:val="cyan"/>
          <w:lang w:val="en-US"/>
        </w:rPr>
      </w:pPr>
      <w:ins w:id="402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4030" w:author="SA R2 -1807910" w:date="2018-05-15T07:43:00Z"/>
          <w:highlight w:val="cyan"/>
          <w:lang w:val="en-US"/>
        </w:rPr>
      </w:pPr>
    </w:p>
    <w:p w14:paraId="4F62F1B6" w14:textId="77777777" w:rsidR="00D61455" w:rsidRPr="008621E8" w:rsidRDefault="00D61455" w:rsidP="008C4961">
      <w:pPr>
        <w:pStyle w:val="PL"/>
        <w:rPr>
          <w:ins w:id="4031" w:author="SA R2 -1807910" w:date="2018-05-15T07:43:00Z"/>
          <w:highlight w:val="cyan"/>
          <w:lang w:val="en-US"/>
        </w:rPr>
      </w:pPr>
    </w:p>
    <w:p w14:paraId="21DFB74C" w14:textId="77777777" w:rsidR="00D61455" w:rsidRPr="008621E8" w:rsidRDefault="00D61455" w:rsidP="008C4961">
      <w:pPr>
        <w:pStyle w:val="PL"/>
        <w:rPr>
          <w:ins w:id="4032" w:author="SA R2 -1807910" w:date="2018-05-15T07:43:00Z"/>
          <w:highlight w:val="cyan"/>
        </w:rPr>
      </w:pPr>
      <w:ins w:id="4033" w:author="SA R2 -1807910" w:date="2018-05-15T07:43:00Z">
        <w:r w:rsidRPr="008621E8">
          <w:rPr>
            <w:highlight w:val="cyan"/>
          </w:rPr>
          <w:t>-- TAG-RRCRESUMEREQUEST-STOP</w:t>
        </w:r>
      </w:ins>
    </w:p>
    <w:p w14:paraId="1E87B2D5" w14:textId="77777777" w:rsidR="00D61455" w:rsidRPr="008621E8" w:rsidRDefault="00D61455" w:rsidP="008C4961">
      <w:pPr>
        <w:pStyle w:val="PL"/>
        <w:rPr>
          <w:ins w:id="4034" w:author="SA R2 -1807910" w:date="2018-05-15T07:43:00Z"/>
          <w:highlight w:val="cyan"/>
        </w:rPr>
      </w:pPr>
      <w:ins w:id="4035" w:author="SA R2 -1807910" w:date="2018-05-15T07:43:00Z">
        <w:r w:rsidRPr="008621E8">
          <w:rPr>
            <w:highlight w:val="cyan"/>
          </w:rPr>
          <w:t>-- ASN1STOP</w:t>
        </w:r>
      </w:ins>
    </w:p>
    <w:p w14:paraId="5DFB1D05" w14:textId="77777777" w:rsidR="007239D4" w:rsidRPr="008621E8" w:rsidRDefault="007239D4" w:rsidP="007239D4">
      <w:pPr>
        <w:pStyle w:val="EditorsNote"/>
        <w:rPr>
          <w:ins w:id="403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4037" w:author="SA R2 -1807910" w:date="2018-05-24T09:09:00Z"/>
        </w:trPr>
        <w:tc>
          <w:tcPr>
            <w:tcW w:w="14173" w:type="dxa"/>
            <w:shd w:val="clear" w:color="auto" w:fill="auto"/>
          </w:tcPr>
          <w:p w14:paraId="0595443A" w14:textId="0464CD9A" w:rsidR="007239D4" w:rsidRPr="008621E8" w:rsidRDefault="007239D4" w:rsidP="007239D4">
            <w:pPr>
              <w:pStyle w:val="TAH"/>
              <w:rPr>
                <w:ins w:id="4038" w:author="SA R2 -1807910" w:date="2018-05-24T09:09:00Z"/>
                <w:szCs w:val="22"/>
                <w:highlight w:val="cyan"/>
              </w:rPr>
            </w:pPr>
            <w:ins w:id="4039"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4040" w:author="SA R2 -1807910" w:date="2018-05-24T09:09:00Z"/>
        </w:trPr>
        <w:tc>
          <w:tcPr>
            <w:tcW w:w="14173" w:type="dxa"/>
            <w:shd w:val="clear" w:color="auto" w:fill="auto"/>
          </w:tcPr>
          <w:p w14:paraId="2B976821" w14:textId="77777777" w:rsidR="007239D4" w:rsidRPr="008621E8" w:rsidRDefault="007239D4" w:rsidP="00575E1C">
            <w:pPr>
              <w:pStyle w:val="TAL"/>
              <w:rPr>
                <w:ins w:id="4041" w:author="SA R2 -1807910" w:date="2018-05-24T09:09:00Z"/>
                <w:b/>
                <w:i/>
                <w:noProof/>
                <w:highlight w:val="cyan"/>
              </w:rPr>
            </w:pPr>
            <w:ins w:id="4042" w:author="SA R2 -1807910" w:date="2018-05-24T09:09:00Z">
              <w:r w:rsidRPr="008621E8">
                <w:rPr>
                  <w:b/>
                  <w:i/>
                  <w:noProof/>
                  <w:highlight w:val="cyan"/>
                </w:rPr>
                <w:t>resumeCause</w:t>
              </w:r>
            </w:ins>
          </w:p>
          <w:p w14:paraId="2B2E83B9" w14:textId="6A828D28" w:rsidR="007239D4" w:rsidRPr="008621E8" w:rsidRDefault="007239D4" w:rsidP="00575E1C">
            <w:pPr>
              <w:pStyle w:val="TAL"/>
              <w:rPr>
                <w:ins w:id="4043" w:author="SA R2 -1807910" w:date="2018-05-24T09:09:00Z"/>
                <w:szCs w:val="22"/>
                <w:highlight w:val="cyan"/>
                <w:lang w:val="sv-SE"/>
              </w:rPr>
            </w:pPr>
            <w:ins w:id="4044"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4045" w:author="SA R2 -1807910" w:date="2018-05-24T09:09:00Z"/>
        </w:trPr>
        <w:tc>
          <w:tcPr>
            <w:tcW w:w="14173" w:type="dxa"/>
            <w:shd w:val="clear" w:color="auto" w:fill="auto"/>
          </w:tcPr>
          <w:p w14:paraId="7F5C1D77" w14:textId="77777777" w:rsidR="007239D4" w:rsidRPr="008621E8" w:rsidRDefault="007239D4" w:rsidP="00575E1C">
            <w:pPr>
              <w:pStyle w:val="TAL"/>
              <w:rPr>
                <w:ins w:id="4046" w:author="SA R2 -1807910" w:date="2018-05-24T09:09:00Z"/>
                <w:b/>
                <w:i/>
                <w:noProof/>
                <w:highlight w:val="cyan"/>
              </w:rPr>
            </w:pPr>
            <w:ins w:id="4047"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4048" w:author="SA R2 -1807910" w:date="2018-05-24T09:09:00Z"/>
                <w:noProof/>
                <w:highlight w:val="cyan"/>
              </w:rPr>
            </w:pPr>
            <w:ins w:id="4049"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4050" w:author="SA R2 -1807910" w:date="2018-05-24T09:09:00Z"/>
        </w:trPr>
        <w:tc>
          <w:tcPr>
            <w:tcW w:w="14173" w:type="dxa"/>
            <w:shd w:val="clear" w:color="auto" w:fill="auto"/>
          </w:tcPr>
          <w:p w14:paraId="35F06FFC" w14:textId="77777777" w:rsidR="007239D4" w:rsidRPr="008621E8" w:rsidRDefault="007239D4" w:rsidP="00575E1C">
            <w:pPr>
              <w:pStyle w:val="TAL"/>
              <w:rPr>
                <w:ins w:id="4051" w:author="SA R2 -1807910" w:date="2018-05-24T09:09:00Z"/>
                <w:b/>
                <w:i/>
                <w:noProof/>
                <w:highlight w:val="cyan"/>
              </w:rPr>
            </w:pPr>
            <w:ins w:id="4052" w:author="SA R2 -1807910" w:date="2018-05-24T09:09:00Z">
              <w:r w:rsidRPr="008621E8">
                <w:rPr>
                  <w:b/>
                  <w:i/>
                  <w:noProof/>
                  <w:highlight w:val="cyan"/>
                </w:rPr>
                <w:t>resumeMAC-I</w:t>
              </w:r>
            </w:ins>
          </w:p>
          <w:p w14:paraId="06A83F96" w14:textId="6404F9AD" w:rsidR="007239D4" w:rsidRPr="008621E8" w:rsidRDefault="007239D4" w:rsidP="00575E1C">
            <w:pPr>
              <w:pStyle w:val="TAL"/>
              <w:rPr>
                <w:ins w:id="4053" w:author="SA R2 -1807910" w:date="2018-05-24T09:09:00Z"/>
                <w:iCs/>
                <w:highlight w:val="cyan"/>
                <w:lang w:val="en-GB"/>
              </w:rPr>
            </w:pPr>
            <w:ins w:id="4054"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4055" w:author="SA R2 -1807910" w:date="2018-05-15T07:43:00Z"/>
          <w:highlight w:val="cyan"/>
        </w:rPr>
      </w:pPr>
      <w:ins w:id="4056"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57" w:author="SA R2 -1807910" w:date="2018-05-15T07:43:00Z"/>
          <w:highlight w:val="cyan"/>
        </w:rPr>
      </w:pPr>
      <w:ins w:id="4058"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59" w:author="SA R2 -1807910" w:date="2018-05-15T07:43:00Z"/>
          <w:highlight w:val="cyan"/>
        </w:rPr>
      </w:pPr>
      <w:ins w:id="4060"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61" w:author="SA R2 -1807910" w:date="2018-05-15T07:43:00Z"/>
          <w:highlight w:val="cyan"/>
        </w:rPr>
      </w:pPr>
      <w:ins w:id="4062" w:author="SA R2 -1807910" w:date="2018-05-15T07:43:00Z">
        <w:r w:rsidRPr="008621E8">
          <w:rPr>
            <w:highlight w:val="cyan"/>
          </w:rPr>
          <w:t>RLC-SAP: AM</w:t>
        </w:r>
      </w:ins>
    </w:p>
    <w:p w14:paraId="2CB16DC8" w14:textId="77777777" w:rsidR="00D61455" w:rsidRPr="008621E8" w:rsidRDefault="00D61455" w:rsidP="00575E1C">
      <w:pPr>
        <w:pStyle w:val="B1"/>
        <w:rPr>
          <w:ins w:id="4063" w:author="SA R2 -1807910" w:date="2018-05-15T07:43:00Z"/>
          <w:highlight w:val="cyan"/>
        </w:rPr>
      </w:pPr>
      <w:ins w:id="4064" w:author="SA R2 -1807910" w:date="2018-05-15T07:43:00Z">
        <w:r w:rsidRPr="008621E8">
          <w:rPr>
            <w:highlight w:val="cyan"/>
          </w:rPr>
          <w:t>Logical channel: DCCH</w:t>
        </w:r>
      </w:ins>
    </w:p>
    <w:p w14:paraId="2DCD58D7" w14:textId="77777777" w:rsidR="00D61455" w:rsidRPr="008621E8" w:rsidRDefault="00D61455" w:rsidP="00575E1C">
      <w:pPr>
        <w:pStyle w:val="B1"/>
        <w:rPr>
          <w:ins w:id="4065" w:author="SA R2 -1807910" w:date="2018-05-15T07:43:00Z"/>
          <w:highlight w:val="cyan"/>
        </w:rPr>
      </w:pPr>
      <w:ins w:id="4066"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67" w:author="SA R2 -1807910" w:date="2018-05-15T07:43:00Z"/>
          <w:noProof/>
          <w:highlight w:val="cyan"/>
        </w:rPr>
      </w:pPr>
      <w:ins w:id="4068"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69" w:author="SA R2 -1807910" w:date="2018-05-15T07:43:00Z"/>
          <w:highlight w:val="cyan"/>
        </w:rPr>
      </w:pPr>
      <w:ins w:id="4070" w:author="SA R2 -1807910" w:date="2018-05-15T07:43:00Z">
        <w:r w:rsidRPr="008621E8">
          <w:rPr>
            <w:highlight w:val="cyan"/>
          </w:rPr>
          <w:t>-- ASN1START</w:t>
        </w:r>
      </w:ins>
    </w:p>
    <w:p w14:paraId="0F9E8A98" w14:textId="77777777" w:rsidR="00D61455" w:rsidRPr="008621E8" w:rsidRDefault="00D61455" w:rsidP="00575E1C">
      <w:pPr>
        <w:pStyle w:val="PL"/>
        <w:rPr>
          <w:ins w:id="4071" w:author="SA R2 -1807910" w:date="2018-05-15T07:43:00Z"/>
          <w:highlight w:val="cyan"/>
        </w:rPr>
      </w:pPr>
      <w:ins w:id="4072" w:author="SA R2 -1807910" w:date="2018-05-15T07:43:00Z">
        <w:r w:rsidRPr="008621E8">
          <w:rPr>
            <w:highlight w:val="cyan"/>
          </w:rPr>
          <w:t>-- TAG-RRCRESUMECOMPLETE-START</w:t>
        </w:r>
      </w:ins>
    </w:p>
    <w:p w14:paraId="5037AF80" w14:textId="77777777" w:rsidR="00D61455" w:rsidRPr="008621E8" w:rsidRDefault="00D61455" w:rsidP="00575E1C">
      <w:pPr>
        <w:pStyle w:val="PL"/>
        <w:rPr>
          <w:ins w:id="4073" w:author="SA R2 -1807910" w:date="2018-05-15T07:43:00Z"/>
          <w:highlight w:val="cyan"/>
          <w:lang w:val="en-US"/>
        </w:rPr>
      </w:pPr>
      <w:ins w:id="4074" w:author="SA R2 -1807910" w:date="2018-05-15T07:43:00Z">
        <w:r w:rsidRPr="008621E8">
          <w:rPr>
            <w:highlight w:val="cyan"/>
            <w:lang w:val="en-US"/>
          </w:rPr>
          <w:tab/>
        </w:r>
      </w:ins>
    </w:p>
    <w:p w14:paraId="0354A9E1" w14:textId="77777777" w:rsidR="00D61455" w:rsidRPr="008621E8" w:rsidRDefault="00D61455" w:rsidP="00575E1C">
      <w:pPr>
        <w:pStyle w:val="PL"/>
        <w:rPr>
          <w:ins w:id="4075" w:author="SA R2 -1807910" w:date="2018-05-15T07:43:00Z"/>
          <w:highlight w:val="cyan"/>
          <w:lang w:val="en-US"/>
        </w:rPr>
      </w:pPr>
      <w:ins w:id="4076"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77" w:author="SA R2 -1807910" w:date="2018-05-15T07:43:00Z"/>
          <w:highlight w:val="cyan"/>
          <w:lang w:val="en-US"/>
        </w:rPr>
      </w:pPr>
      <w:ins w:id="4078"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79" w:author="SA R2 -1807910" w:date="2018-05-15T07:43:00Z"/>
          <w:highlight w:val="cyan"/>
          <w:lang w:val="en-US"/>
        </w:rPr>
      </w:pPr>
      <w:ins w:id="40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81" w:author="SA R2 -1807910" w:date="2018-05-15T07:43:00Z"/>
          <w:highlight w:val="cyan"/>
          <w:lang w:val="en-US"/>
        </w:rPr>
      </w:pPr>
      <w:ins w:id="4082"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83" w:author="SA R2 -1807910" w:date="2018-05-15T07:43:00Z"/>
          <w:highlight w:val="cyan"/>
          <w:lang w:val="en-US"/>
        </w:rPr>
      </w:pPr>
      <w:ins w:id="408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85" w:author="SA R2 -1807910" w:date="2018-05-15T07:43:00Z"/>
          <w:highlight w:val="cyan"/>
          <w:lang w:val="en-US"/>
        </w:rPr>
      </w:pPr>
      <w:ins w:id="4086" w:author="SA R2 -1807910" w:date="2018-05-15T07:43:00Z">
        <w:r w:rsidRPr="008621E8">
          <w:rPr>
            <w:highlight w:val="cyan"/>
            <w:lang w:val="en-US"/>
          </w:rPr>
          <w:tab/>
          <w:t>}</w:t>
        </w:r>
      </w:ins>
    </w:p>
    <w:p w14:paraId="7FBDAFF4" w14:textId="77777777" w:rsidR="00D61455" w:rsidRPr="008621E8" w:rsidRDefault="00D61455" w:rsidP="00575E1C">
      <w:pPr>
        <w:pStyle w:val="PL"/>
        <w:rPr>
          <w:ins w:id="4087" w:author="SA R2 -1807910" w:date="2018-05-15T07:43:00Z"/>
          <w:highlight w:val="cyan"/>
          <w:lang w:val="en-US"/>
        </w:rPr>
      </w:pPr>
      <w:ins w:id="4088" w:author="SA R2 -1807910" w:date="2018-05-15T07:43:00Z">
        <w:r w:rsidRPr="008621E8">
          <w:rPr>
            <w:highlight w:val="cyan"/>
            <w:lang w:val="en-US"/>
          </w:rPr>
          <w:t>}</w:t>
        </w:r>
      </w:ins>
    </w:p>
    <w:p w14:paraId="2B1415E8" w14:textId="77777777" w:rsidR="00D61455" w:rsidRPr="008621E8" w:rsidRDefault="00D61455" w:rsidP="00575E1C">
      <w:pPr>
        <w:pStyle w:val="PL"/>
        <w:rPr>
          <w:ins w:id="4089" w:author="SA R2 -1807910" w:date="2018-05-15T07:43:00Z"/>
          <w:highlight w:val="cyan"/>
          <w:lang w:val="en-US"/>
        </w:rPr>
      </w:pPr>
    </w:p>
    <w:p w14:paraId="3C993F45" w14:textId="77777777" w:rsidR="00D61455" w:rsidRPr="008621E8" w:rsidRDefault="00D61455" w:rsidP="00575E1C">
      <w:pPr>
        <w:pStyle w:val="PL"/>
        <w:rPr>
          <w:ins w:id="4090" w:author="SA R2 -1807910" w:date="2018-05-15T07:43:00Z"/>
          <w:highlight w:val="cyan"/>
          <w:lang w:val="en-US"/>
        </w:rPr>
      </w:pPr>
      <w:ins w:id="4091"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92" w:author="SA R2 -1807910" w:date="2018-05-15T07:43:00Z"/>
          <w:highlight w:val="cyan"/>
          <w:lang w:val="en-US"/>
        </w:rPr>
      </w:pPr>
      <w:ins w:id="4093"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94" w:author="SA R2 -1807910" w:date="2018-05-15T07:43:00Z"/>
          <w:highlight w:val="cyan"/>
        </w:rPr>
      </w:pPr>
      <w:ins w:id="409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96" w:author="Rapporteur SA Rev1" w:date="2018-05-24T19:55:00Z">
        <w:r w:rsidR="007570A5" w:rsidRPr="008621E8">
          <w:rPr>
            <w:color w:val="993366"/>
            <w:highlight w:val="cyan"/>
          </w:rPr>
          <w:t xml:space="preserve"> </w:t>
        </w:r>
      </w:ins>
      <w:ins w:id="409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98" w:author="SA R2 -1807910" w:date="2018-05-15T07:43:00Z"/>
          <w:highlight w:val="cyan"/>
        </w:rPr>
      </w:pPr>
      <w:ins w:id="409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100" w:author="SA R2 -1807910" w:date="2018-05-15T07:43:00Z"/>
          <w:highlight w:val="cyan"/>
          <w:lang w:val="en-US"/>
        </w:rPr>
      </w:pPr>
      <w:ins w:id="4101" w:author="SA R2 -1807910" w:date="2018-05-15T07:43:00Z">
        <w:r w:rsidRPr="008621E8">
          <w:rPr>
            <w:highlight w:val="cyan"/>
            <w:lang w:val="en-US"/>
          </w:rPr>
          <w:t>}</w:t>
        </w:r>
      </w:ins>
    </w:p>
    <w:p w14:paraId="5874AE84" w14:textId="77777777" w:rsidR="00D61455" w:rsidRPr="008621E8" w:rsidRDefault="00D61455" w:rsidP="00575E1C">
      <w:pPr>
        <w:pStyle w:val="PL"/>
        <w:rPr>
          <w:ins w:id="4102" w:author="SA R2 -1807910" w:date="2018-05-15T07:43:00Z"/>
          <w:highlight w:val="cyan"/>
          <w:lang w:val="en-US"/>
        </w:rPr>
      </w:pPr>
    </w:p>
    <w:p w14:paraId="0F57E296" w14:textId="77777777" w:rsidR="00D61455" w:rsidRPr="008621E8" w:rsidRDefault="00D61455" w:rsidP="00575E1C">
      <w:pPr>
        <w:pStyle w:val="PL"/>
        <w:rPr>
          <w:ins w:id="4103" w:author="SA R2 -1807910" w:date="2018-05-15T07:43:00Z"/>
          <w:highlight w:val="cyan"/>
        </w:rPr>
      </w:pPr>
      <w:ins w:id="4104" w:author="SA R2 -1807910" w:date="2018-05-15T07:43:00Z">
        <w:r w:rsidRPr="008621E8">
          <w:rPr>
            <w:highlight w:val="cyan"/>
          </w:rPr>
          <w:t>-- TAG-RRCRESUMECOMPLETE-STOP</w:t>
        </w:r>
      </w:ins>
    </w:p>
    <w:p w14:paraId="399C45CC" w14:textId="77777777" w:rsidR="00D61455" w:rsidRPr="008621E8" w:rsidRDefault="00D61455" w:rsidP="00575E1C">
      <w:pPr>
        <w:pStyle w:val="PL"/>
        <w:rPr>
          <w:ins w:id="4105" w:author="SA R2 -1807910" w:date="2018-05-15T07:43:00Z"/>
          <w:highlight w:val="cyan"/>
        </w:rPr>
      </w:pPr>
      <w:ins w:id="4106" w:author="SA R2 -1807910" w:date="2018-05-15T07:43:00Z">
        <w:r w:rsidRPr="008621E8">
          <w:rPr>
            <w:highlight w:val="cyan"/>
          </w:rPr>
          <w:t>-- ASN1STOP</w:t>
        </w:r>
      </w:ins>
    </w:p>
    <w:p w14:paraId="6B416ECD" w14:textId="77777777" w:rsidR="007239D4" w:rsidRPr="008621E8" w:rsidRDefault="007239D4" w:rsidP="00D61455">
      <w:pPr>
        <w:pStyle w:val="EditorsNote"/>
        <w:rPr>
          <w:ins w:id="4107" w:author="SA R2 -1807910" w:date="2018-05-24T09:09:00Z"/>
          <w:highlight w:val="cyan"/>
        </w:rPr>
      </w:pPr>
    </w:p>
    <w:p w14:paraId="3B2E6A84" w14:textId="5BFF4686" w:rsidR="00D61455" w:rsidRPr="008621E8" w:rsidRDefault="00D61455" w:rsidP="00D61455">
      <w:pPr>
        <w:pStyle w:val="EditorsNote"/>
        <w:rPr>
          <w:ins w:id="4108" w:author="SA R2 -1807910" w:date="2018-05-15T07:43:00Z"/>
          <w:highlight w:val="cyan"/>
        </w:rPr>
      </w:pPr>
      <w:ins w:id="4109"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110" w:author="SA R2 -1807910" w:date="2018-05-15T07:43:00Z"/>
          <w:highlight w:val="cyan"/>
          <w:lang w:val="en-US"/>
        </w:rPr>
      </w:pPr>
      <w:bookmarkStart w:id="4111" w:name="_Hlk512512277"/>
      <w:ins w:id="4112" w:author="SA R2 -1807910" w:date="2018-05-15T07:43:00Z">
        <w:r w:rsidRPr="008621E8">
          <w:rPr>
            <w:highlight w:val="cyan"/>
          </w:rPr>
          <w:t>Editor’s Note: FFS Whether the NSSAI info needs to be included in MSG5 in the case of resume.</w:t>
        </w:r>
      </w:ins>
    </w:p>
    <w:bookmarkEnd w:id="3867"/>
    <w:bookmarkEnd w:id="4111"/>
    <w:p w14:paraId="20374D91" w14:textId="77777777" w:rsidR="00D61455" w:rsidRPr="008621E8" w:rsidRDefault="00D61455" w:rsidP="00575E1C">
      <w:pPr>
        <w:pStyle w:val="Heading4"/>
        <w:rPr>
          <w:ins w:id="4113" w:author="SA R2 -1807910" w:date="2018-05-15T07:43:00Z"/>
          <w:highlight w:val="cyan"/>
        </w:rPr>
      </w:pPr>
      <w:ins w:id="4114"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115" w:author="SA R2 -1807910" w:date="2018-05-15T07:43:00Z"/>
          <w:highlight w:val="cyan"/>
        </w:rPr>
      </w:pPr>
      <w:ins w:id="4116"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117" w:author="SA R2 -1807910" w:date="2018-05-15T07:43:00Z"/>
          <w:highlight w:val="cyan"/>
        </w:rPr>
      </w:pPr>
      <w:ins w:id="4118"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119" w:author="SA R2 -1807910" w:date="2018-05-15T07:43:00Z"/>
          <w:highlight w:val="cyan"/>
        </w:rPr>
      </w:pPr>
      <w:ins w:id="4120" w:author="SA R2 -1807910" w:date="2018-05-15T07:43:00Z">
        <w:r w:rsidRPr="008621E8">
          <w:rPr>
            <w:highlight w:val="cyan"/>
          </w:rPr>
          <w:t>RLC-SAP: TM</w:t>
        </w:r>
      </w:ins>
    </w:p>
    <w:p w14:paraId="047D5630" w14:textId="77777777" w:rsidR="00D61455" w:rsidRPr="008621E8" w:rsidRDefault="00D61455" w:rsidP="00575E1C">
      <w:pPr>
        <w:pStyle w:val="B1"/>
        <w:rPr>
          <w:ins w:id="4121" w:author="SA R2 -1807910" w:date="2018-05-15T07:43:00Z"/>
          <w:highlight w:val="cyan"/>
        </w:rPr>
      </w:pPr>
      <w:ins w:id="4122" w:author="SA R2 -1807910" w:date="2018-05-15T07:43:00Z">
        <w:r w:rsidRPr="008621E8">
          <w:rPr>
            <w:highlight w:val="cyan"/>
          </w:rPr>
          <w:t>Logical channel: CCCH</w:t>
        </w:r>
      </w:ins>
    </w:p>
    <w:p w14:paraId="576016A0" w14:textId="77777777" w:rsidR="00D61455" w:rsidRPr="008621E8" w:rsidRDefault="00D61455" w:rsidP="00575E1C">
      <w:pPr>
        <w:pStyle w:val="B1"/>
        <w:rPr>
          <w:ins w:id="4123" w:author="SA R2 -1807910" w:date="2018-05-15T07:43:00Z"/>
          <w:highlight w:val="cyan"/>
        </w:rPr>
      </w:pPr>
      <w:ins w:id="4124" w:author="SA R2 -1807910" w:date="2018-05-15T07:43:00Z">
        <w:r w:rsidRPr="008621E8">
          <w:rPr>
            <w:highlight w:val="cyan"/>
          </w:rPr>
          <w:t>Direction: Network to UE</w:t>
        </w:r>
      </w:ins>
    </w:p>
    <w:p w14:paraId="1C50D1E4" w14:textId="77777777" w:rsidR="00D61455" w:rsidRPr="008621E8" w:rsidRDefault="00D61455" w:rsidP="00575E1C">
      <w:pPr>
        <w:pStyle w:val="TH"/>
        <w:rPr>
          <w:ins w:id="4125" w:author="SA R2 -1807910" w:date="2018-05-15T07:43:00Z"/>
          <w:highlight w:val="cyan"/>
        </w:rPr>
      </w:pPr>
      <w:ins w:id="4126"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127" w:author="SA R2 -1807910" w:date="2018-05-15T07:43:00Z"/>
          <w:highlight w:val="cyan"/>
        </w:rPr>
      </w:pPr>
      <w:ins w:id="4128" w:author="SA R2 -1807910" w:date="2018-05-15T07:43:00Z">
        <w:r w:rsidRPr="008621E8">
          <w:rPr>
            <w:highlight w:val="cyan"/>
          </w:rPr>
          <w:t>-- ASN1START</w:t>
        </w:r>
      </w:ins>
    </w:p>
    <w:p w14:paraId="484F58EB" w14:textId="77777777" w:rsidR="00D61455" w:rsidRPr="008621E8" w:rsidRDefault="00D61455" w:rsidP="008C4961">
      <w:pPr>
        <w:pStyle w:val="PL"/>
        <w:rPr>
          <w:ins w:id="4129" w:author="SA R2 -1807910" w:date="2018-05-15T07:43:00Z"/>
          <w:highlight w:val="cyan"/>
        </w:rPr>
      </w:pPr>
      <w:ins w:id="4130" w:author="SA R2 -1807910" w:date="2018-05-15T07:43:00Z">
        <w:r w:rsidRPr="008621E8">
          <w:rPr>
            <w:highlight w:val="cyan"/>
          </w:rPr>
          <w:t>-- TAG-RRCSETUP-START</w:t>
        </w:r>
      </w:ins>
    </w:p>
    <w:p w14:paraId="2712FD39" w14:textId="77777777" w:rsidR="00D61455" w:rsidRPr="008621E8" w:rsidRDefault="00D61455" w:rsidP="008C4961">
      <w:pPr>
        <w:pStyle w:val="PL"/>
        <w:rPr>
          <w:ins w:id="4131" w:author="SA R2 -1807910" w:date="2018-05-15T07:43:00Z"/>
          <w:highlight w:val="cyan"/>
          <w:lang w:val="en-US"/>
        </w:rPr>
      </w:pPr>
    </w:p>
    <w:p w14:paraId="1E8942FC" w14:textId="77777777" w:rsidR="00D61455" w:rsidRPr="008621E8" w:rsidRDefault="00D61455" w:rsidP="008C4961">
      <w:pPr>
        <w:pStyle w:val="PL"/>
        <w:rPr>
          <w:ins w:id="4132" w:author="SA R2 -1807910" w:date="2018-05-15T07:43:00Z"/>
          <w:highlight w:val="cyan"/>
          <w:lang w:val="en-US"/>
        </w:rPr>
      </w:pPr>
      <w:ins w:id="4133"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134" w:author="SA R2 -1807910" w:date="2018-05-15T07:43:00Z"/>
          <w:snapToGrid w:val="0"/>
          <w:highlight w:val="cyan"/>
          <w:lang w:val="en-US"/>
        </w:rPr>
      </w:pPr>
      <w:ins w:id="4135"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136" w:author="SA R2 -1807910" w:date="2018-05-15T07:43:00Z"/>
          <w:highlight w:val="cyan"/>
          <w:lang w:val="en-US"/>
        </w:rPr>
      </w:pPr>
      <w:ins w:id="413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138" w:author="SA R2 -1807910" w:date="2018-05-15T07:43:00Z"/>
          <w:highlight w:val="cyan"/>
          <w:lang w:val="en-US"/>
        </w:rPr>
      </w:pPr>
      <w:ins w:id="413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140" w:author="SA R2 -1807910" w:date="2018-05-15T07:43:00Z"/>
          <w:highlight w:val="cyan"/>
          <w:lang w:val="en-US"/>
        </w:rPr>
      </w:pPr>
      <w:ins w:id="4141"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142" w:author="SA R2 -1807910" w:date="2018-05-15T07:43:00Z"/>
          <w:highlight w:val="cyan"/>
          <w:lang w:val="it-IT"/>
        </w:rPr>
      </w:pPr>
      <w:ins w:id="414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144" w:author="SA R2 -1807910" w:date="2018-05-15T07:43:00Z"/>
          <w:highlight w:val="cyan"/>
          <w:lang w:val="it-IT"/>
        </w:rPr>
      </w:pPr>
      <w:ins w:id="4145"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146" w:author="SA R2 -1807910" w:date="2018-05-15T07:43:00Z"/>
          <w:highlight w:val="cyan"/>
          <w:lang w:val="it-IT"/>
        </w:rPr>
      </w:pPr>
      <w:ins w:id="4147"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148" w:author="SA R2 -1807910" w:date="2018-05-15T07:43:00Z"/>
          <w:highlight w:val="cyan"/>
          <w:lang w:val="it-IT"/>
        </w:rPr>
      </w:pPr>
      <w:ins w:id="4149"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150" w:author="SA R2 -1807910" w:date="2018-05-15T07:43:00Z"/>
          <w:highlight w:val="cyan"/>
        </w:rPr>
      </w:pPr>
      <w:ins w:id="4151"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152" w:author="SA R2 -1807910" w:date="2018-05-15T07:43:00Z"/>
          <w:highlight w:val="cyan"/>
          <w:lang w:val="it-IT"/>
        </w:rPr>
      </w:pPr>
      <w:ins w:id="4153" w:author="SA R2 -1807910" w:date="2018-05-15T07:43:00Z">
        <w:r w:rsidRPr="008621E8">
          <w:rPr>
            <w:highlight w:val="cyan"/>
            <w:lang w:val="it-IT"/>
          </w:rPr>
          <w:tab/>
          <w:t>}</w:t>
        </w:r>
      </w:ins>
    </w:p>
    <w:p w14:paraId="128D82B9" w14:textId="77777777" w:rsidR="00D61455" w:rsidRPr="008621E8" w:rsidRDefault="00D61455" w:rsidP="008C4961">
      <w:pPr>
        <w:pStyle w:val="PL"/>
        <w:rPr>
          <w:ins w:id="4154" w:author="SA R2 -1807910" w:date="2018-05-15T07:43:00Z"/>
          <w:highlight w:val="cyan"/>
          <w:lang w:val="it-IT"/>
        </w:rPr>
      </w:pPr>
      <w:ins w:id="4155" w:author="SA R2 -1807910" w:date="2018-05-15T07:43:00Z">
        <w:r w:rsidRPr="008621E8">
          <w:rPr>
            <w:highlight w:val="cyan"/>
            <w:lang w:val="it-IT"/>
          </w:rPr>
          <w:t>}</w:t>
        </w:r>
      </w:ins>
    </w:p>
    <w:p w14:paraId="59DCBBA9" w14:textId="77777777" w:rsidR="00D61455" w:rsidRPr="008621E8" w:rsidRDefault="00D61455" w:rsidP="008C4961">
      <w:pPr>
        <w:pStyle w:val="PL"/>
        <w:rPr>
          <w:ins w:id="4156" w:author="SA R2 -1807910" w:date="2018-05-15T07:43:00Z"/>
          <w:highlight w:val="cyan"/>
          <w:lang w:val="it-IT"/>
        </w:rPr>
      </w:pPr>
    </w:p>
    <w:p w14:paraId="0418350A" w14:textId="77777777" w:rsidR="00D61455" w:rsidRPr="008621E8" w:rsidRDefault="00D61455" w:rsidP="008C4961">
      <w:pPr>
        <w:pStyle w:val="PL"/>
        <w:rPr>
          <w:ins w:id="4157" w:author="SA R2 -1807910" w:date="2018-05-15T07:43:00Z"/>
          <w:highlight w:val="cyan"/>
          <w:lang w:val="it-IT"/>
        </w:rPr>
      </w:pPr>
      <w:ins w:id="4158"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59" w:author="SA R2 -1807910" w:date="2018-05-15T07:43:00Z"/>
          <w:highlight w:val="cyan"/>
          <w:lang w:val="it-IT"/>
        </w:rPr>
      </w:pPr>
      <w:ins w:id="4160"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61" w:author="SA R2 -1807910" w:date="2018-05-15T07:43:00Z"/>
          <w:highlight w:val="cyan"/>
        </w:rPr>
      </w:pPr>
      <w:ins w:id="4162"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63" w:author="SA R2 -1807910" w:date="2018-05-15T07:43:00Z"/>
          <w:highlight w:val="cyan"/>
        </w:rPr>
      </w:pPr>
    </w:p>
    <w:p w14:paraId="02D5F6D3" w14:textId="1CBAFD74" w:rsidR="00D61455" w:rsidRPr="008621E8" w:rsidRDefault="00D61455" w:rsidP="00D61455">
      <w:pPr>
        <w:pStyle w:val="PL"/>
        <w:rPr>
          <w:ins w:id="4164" w:author="SA R2 -1807910" w:date="2018-05-15T07:43:00Z"/>
          <w:highlight w:val="cyan"/>
        </w:rPr>
      </w:pPr>
      <w:ins w:id="416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66" w:author="Rapporteur SA Rev1" w:date="2018-05-24T19:55:00Z">
        <w:r w:rsidR="007570A5" w:rsidRPr="008621E8">
          <w:rPr>
            <w:color w:val="993366"/>
            <w:highlight w:val="cyan"/>
          </w:rPr>
          <w:t xml:space="preserve"> </w:t>
        </w:r>
      </w:ins>
      <w:ins w:id="416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68" w:author="SA R2 -1807910" w:date="2018-05-15T07:43:00Z"/>
          <w:highlight w:val="cyan"/>
        </w:rPr>
      </w:pPr>
      <w:ins w:id="416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70" w:author="SA R2 -1807910" w:date="2018-05-15T07:43:00Z"/>
          <w:highlight w:val="cyan"/>
          <w:lang w:val="en-US"/>
        </w:rPr>
      </w:pPr>
      <w:ins w:id="4171" w:author="SA R2 -1807910" w:date="2018-05-15T07:43:00Z">
        <w:r w:rsidRPr="008621E8">
          <w:rPr>
            <w:highlight w:val="cyan"/>
            <w:lang w:val="en-US"/>
          </w:rPr>
          <w:t>}</w:t>
        </w:r>
      </w:ins>
    </w:p>
    <w:p w14:paraId="67E5AEE0" w14:textId="77777777" w:rsidR="00D61455" w:rsidRPr="008621E8" w:rsidRDefault="00D61455" w:rsidP="008C4961">
      <w:pPr>
        <w:pStyle w:val="PL"/>
        <w:rPr>
          <w:ins w:id="4172" w:author="SA R2 -1807910" w:date="2018-05-15T07:43:00Z"/>
          <w:highlight w:val="cyan"/>
          <w:lang w:val="en-US"/>
        </w:rPr>
      </w:pPr>
    </w:p>
    <w:p w14:paraId="7172BD89" w14:textId="77777777" w:rsidR="00D61455" w:rsidRPr="008621E8" w:rsidRDefault="00D61455" w:rsidP="008C4961">
      <w:pPr>
        <w:pStyle w:val="PL"/>
        <w:rPr>
          <w:ins w:id="4173" w:author="SA R2 -1807910" w:date="2018-05-15T07:43:00Z"/>
          <w:highlight w:val="cyan"/>
          <w:lang w:val="en-US"/>
        </w:rPr>
      </w:pPr>
    </w:p>
    <w:p w14:paraId="59DE1BC4" w14:textId="77777777" w:rsidR="00D61455" w:rsidRPr="008621E8" w:rsidRDefault="00D61455" w:rsidP="008C4961">
      <w:pPr>
        <w:pStyle w:val="PL"/>
        <w:rPr>
          <w:ins w:id="4174" w:author="SA R2 -1807910" w:date="2018-05-15T07:43:00Z"/>
          <w:highlight w:val="cyan"/>
        </w:rPr>
      </w:pPr>
      <w:ins w:id="4175" w:author="SA R2 -1807910" w:date="2018-05-15T07:43:00Z">
        <w:r w:rsidRPr="008621E8">
          <w:rPr>
            <w:highlight w:val="cyan"/>
          </w:rPr>
          <w:t>-- TAG-RRCSETUP-STOP</w:t>
        </w:r>
      </w:ins>
    </w:p>
    <w:p w14:paraId="38DC16BB" w14:textId="77777777" w:rsidR="00D61455" w:rsidRPr="008621E8" w:rsidRDefault="00D61455" w:rsidP="008C4961">
      <w:pPr>
        <w:pStyle w:val="PL"/>
        <w:rPr>
          <w:ins w:id="4176" w:author="SA R2 -1807910" w:date="2018-05-15T07:43:00Z"/>
          <w:highlight w:val="cyan"/>
        </w:rPr>
      </w:pPr>
      <w:ins w:id="4177" w:author="SA R2 -1807910" w:date="2018-05-15T07:43:00Z">
        <w:r w:rsidRPr="008621E8">
          <w:rPr>
            <w:highlight w:val="cyan"/>
          </w:rPr>
          <w:t>-- ASN1STOP</w:t>
        </w:r>
      </w:ins>
    </w:p>
    <w:p w14:paraId="3D7F76F1" w14:textId="77777777" w:rsidR="007239D4" w:rsidRPr="008621E8" w:rsidRDefault="007239D4" w:rsidP="00D61455">
      <w:pPr>
        <w:pStyle w:val="EditorsNote"/>
        <w:rPr>
          <w:ins w:id="4178" w:author="SA R2 -1807910" w:date="2018-05-24T09:09:00Z"/>
          <w:highlight w:val="cyan"/>
        </w:rPr>
      </w:pPr>
    </w:p>
    <w:p w14:paraId="11A50F15" w14:textId="3ADFB77E" w:rsidR="00D61455" w:rsidRPr="008621E8" w:rsidRDefault="00D61455" w:rsidP="007239D4">
      <w:pPr>
        <w:pStyle w:val="EditorsNote"/>
        <w:rPr>
          <w:ins w:id="4179" w:author="SA R2 -1807910" w:date="2018-05-15T07:43:00Z"/>
          <w:highlight w:val="cyan"/>
          <w:rPrChange w:id="4180" w:author="SA R2 -1807910" w:date="2018-05-24T09:09:00Z">
            <w:rPr>
              <w:ins w:id="4181" w:author="SA R2 -1807910" w:date="2018-05-15T07:43:00Z"/>
              <w:lang w:val="en-US"/>
            </w:rPr>
          </w:rPrChange>
        </w:rPr>
      </w:pPr>
      <w:ins w:id="4182"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83" w:author="SA R2 -1807910" w:date="2018-05-15T07:43:00Z"/>
          <w:highlight w:val="cyan"/>
        </w:rPr>
      </w:pPr>
      <w:bookmarkStart w:id="4184" w:name="_Toc503260330"/>
      <w:bookmarkEnd w:id="3868"/>
      <w:ins w:id="4185"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86" w:author="SA R2 -1807910" w:date="2018-05-15T07:43:00Z"/>
          <w:highlight w:val="cyan"/>
        </w:rPr>
      </w:pPr>
      <w:ins w:id="4187"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88" w:author="SA R2 -1807910" w:date="2018-05-15T07:43:00Z"/>
          <w:highlight w:val="cyan"/>
        </w:rPr>
      </w:pPr>
      <w:ins w:id="4189"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90" w:author="SA R2 -1807910" w:date="2018-05-15T07:43:00Z"/>
          <w:highlight w:val="cyan"/>
        </w:rPr>
      </w:pPr>
      <w:ins w:id="4191" w:author="SA R2 -1807910" w:date="2018-05-15T07:43:00Z">
        <w:r w:rsidRPr="008621E8">
          <w:rPr>
            <w:highlight w:val="cyan"/>
          </w:rPr>
          <w:t>RLC-SAP: AM</w:t>
        </w:r>
      </w:ins>
    </w:p>
    <w:p w14:paraId="3199779B" w14:textId="77777777" w:rsidR="00D61455" w:rsidRPr="008621E8" w:rsidRDefault="00D61455" w:rsidP="00575E1C">
      <w:pPr>
        <w:pStyle w:val="B1"/>
        <w:rPr>
          <w:ins w:id="4192" w:author="SA R2 -1807910" w:date="2018-05-15T07:43:00Z"/>
          <w:highlight w:val="cyan"/>
        </w:rPr>
      </w:pPr>
      <w:ins w:id="4193" w:author="SA R2 -1807910" w:date="2018-05-15T07:43:00Z">
        <w:r w:rsidRPr="008621E8">
          <w:rPr>
            <w:highlight w:val="cyan"/>
          </w:rPr>
          <w:t>Logical channel: DCCH</w:t>
        </w:r>
      </w:ins>
    </w:p>
    <w:p w14:paraId="678E4E9F" w14:textId="77777777" w:rsidR="00D61455" w:rsidRPr="008621E8" w:rsidRDefault="00D61455" w:rsidP="00575E1C">
      <w:pPr>
        <w:pStyle w:val="B1"/>
        <w:rPr>
          <w:ins w:id="4194" w:author="SA R2 -1807910" w:date="2018-05-15T07:43:00Z"/>
          <w:highlight w:val="cyan"/>
        </w:rPr>
      </w:pPr>
      <w:ins w:id="4195" w:author="SA R2 -1807910" w:date="2018-05-15T07:43:00Z">
        <w:r w:rsidRPr="008621E8">
          <w:rPr>
            <w:highlight w:val="cyan"/>
          </w:rPr>
          <w:t>Direction: UE to Network</w:t>
        </w:r>
      </w:ins>
    </w:p>
    <w:p w14:paraId="596B1761" w14:textId="77777777" w:rsidR="00D61455" w:rsidRPr="008621E8" w:rsidRDefault="00D61455" w:rsidP="00575E1C">
      <w:pPr>
        <w:pStyle w:val="TH"/>
        <w:rPr>
          <w:ins w:id="4196" w:author="SA R2 -1807910" w:date="2018-05-15T07:43:00Z"/>
          <w:highlight w:val="cyan"/>
        </w:rPr>
      </w:pPr>
      <w:ins w:id="4197"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98" w:author="SA R2 -1807910" w:date="2018-05-15T07:43:00Z"/>
          <w:highlight w:val="cyan"/>
        </w:rPr>
      </w:pPr>
      <w:ins w:id="4199" w:author="SA R2 -1807910" w:date="2018-05-15T07:43:00Z">
        <w:r w:rsidRPr="008621E8">
          <w:rPr>
            <w:highlight w:val="cyan"/>
          </w:rPr>
          <w:t>-- ASN1START</w:t>
        </w:r>
      </w:ins>
    </w:p>
    <w:p w14:paraId="770645EC" w14:textId="77777777" w:rsidR="00D61455" w:rsidRPr="008621E8" w:rsidRDefault="00D61455" w:rsidP="008C4961">
      <w:pPr>
        <w:pStyle w:val="PL"/>
        <w:rPr>
          <w:ins w:id="4200" w:author="SA R2 -1807910" w:date="2018-05-15T07:43:00Z"/>
          <w:highlight w:val="cyan"/>
        </w:rPr>
      </w:pPr>
      <w:ins w:id="4201" w:author="SA R2 -1807910" w:date="2018-05-15T07:43:00Z">
        <w:r w:rsidRPr="008621E8">
          <w:rPr>
            <w:highlight w:val="cyan"/>
          </w:rPr>
          <w:t>-- TAG-RRCSETUPCOMPLETE-START</w:t>
        </w:r>
      </w:ins>
    </w:p>
    <w:p w14:paraId="46B55337" w14:textId="77777777" w:rsidR="00D61455" w:rsidRPr="008621E8" w:rsidRDefault="00D61455" w:rsidP="008C4961">
      <w:pPr>
        <w:pStyle w:val="PL"/>
        <w:rPr>
          <w:ins w:id="4202" w:author="SA R2 -1807910" w:date="2018-05-15T07:43:00Z"/>
          <w:highlight w:val="cyan"/>
          <w:lang w:val="en-US"/>
        </w:rPr>
      </w:pPr>
    </w:p>
    <w:p w14:paraId="35462EC9" w14:textId="77777777" w:rsidR="00D61455" w:rsidRPr="008621E8" w:rsidRDefault="00D61455" w:rsidP="008C4961">
      <w:pPr>
        <w:pStyle w:val="PL"/>
        <w:rPr>
          <w:ins w:id="4203" w:author="SA R2 -1807910" w:date="2018-05-15T07:43:00Z"/>
          <w:highlight w:val="cyan"/>
          <w:lang w:val="en-US"/>
        </w:rPr>
      </w:pPr>
    </w:p>
    <w:p w14:paraId="607DABA3" w14:textId="77777777" w:rsidR="00D61455" w:rsidRPr="008621E8" w:rsidRDefault="00D61455" w:rsidP="008C4961">
      <w:pPr>
        <w:pStyle w:val="PL"/>
        <w:rPr>
          <w:ins w:id="4204" w:author="SA R2 -1807910" w:date="2018-05-15T07:43:00Z"/>
          <w:highlight w:val="cyan"/>
          <w:lang w:val="en-US"/>
        </w:rPr>
      </w:pPr>
      <w:ins w:id="4205"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206" w:author="SA R2 -1807910" w:date="2018-05-15T07:43:00Z"/>
          <w:highlight w:val="cyan"/>
          <w:lang w:val="en-US"/>
        </w:rPr>
      </w:pPr>
      <w:ins w:id="4207"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208" w:author="SA R2 -1807910" w:date="2018-05-15T07:43:00Z"/>
          <w:highlight w:val="cyan"/>
          <w:lang w:val="en-US"/>
        </w:rPr>
      </w:pPr>
      <w:ins w:id="420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210" w:author="SA R2 -1807910" w:date="2018-05-15T07:43:00Z"/>
          <w:highlight w:val="cyan"/>
          <w:lang w:val="en-US"/>
        </w:rPr>
      </w:pPr>
      <w:ins w:id="4211"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212" w:author="SA R2 -1807910" w:date="2018-05-15T07:43:00Z"/>
          <w:highlight w:val="cyan"/>
          <w:lang w:val="en-US"/>
        </w:rPr>
      </w:pPr>
      <w:ins w:id="4213"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214" w:author="SA R2 -1807910" w:date="2018-05-15T07:43:00Z"/>
          <w:highlight w:val="cyan"/>
          <w:lang w:val="en-US"/>
        </w:rPr>
      </w:pPr>
      <w:ins w:id="4215"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216" w:author="SA R2 -1807910" w:date="2018-05-15T07:43:00Z"/>
          <w:highlight w:val="cyan"/>
          <w:lang w:val="en-US"/>
        </w:rPr>
      </w:pPr>
      <w:ins w:id="4217"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218" w:author="SA R2 -1807910" w:date="2018-05-15T07:43:00Z"/>
          <w:highlight w:val="cyan"/>
          <w:lang w:val="en-US"/>
        </w:rPr>
      </w:pPr>
      <w:ins w:id="421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220" w:author="SA R2 -1807910" w:date="2018-05-15T07:43:00Z"/>
          <w:highlight w:val="cyan"/>
          <w:lang w:val="en-US"/>
        </w:rPr>
      </w:pPr>
      <w:ins w:id="4221" w:author="SA R2 -1807910" w:date="2018-05-15T07:43:00Z">
        <w:r w:rsidRPr="008621E8">
          <w:rPr>
            <w:highlight w:val="cyan"/>
            <w:lang w:val="en-US"/>
          </w:rPr>
          <w:tab/>
          <w:t>}</w:t>
        </w:r>
      </w:ins>
    </w:p>
    <w:p w14:paraId="09D7FDA9" w14:textId="77777777" w:rsidR="00D61455" w:rsidRPr="008621E8" w:rsidRDefault="00D61455" w:rsidP="008C4961">
      <w:pPr>
        <w:pStyle w:val="PL"/>
        <w:rPr>
          <w:ins w:id="4222" w:author="SA R2 -1807910" w:date="2018-05-15T07:43:00Z"/>
          <w:highlight w:val="cyan"/>
          <w:lang w:val="en-US"/>
        </w:rPr>
      </w:pPr>
      <w:ins w:id="4223" w:author="SA R2 -1807910" w:date="2018-05-15T07:43:00Z">
        <w:r w:rsidRPr="008621E8">
          <w:rPr>
            <w:highlight w:val="cyan"/>
            <w:lang w:val="en-US"/>
          </w:rPr>
          <w:t>}</w:t>
        </w:r>
      </w:ins>
    </w:p>
    <w:p w14:paraId="3E2AE3E2" w14:textId="77777777" w:rsidR="00D61455" w:rsidRPr="008621E8" w:rsidRDefault="00D61455" w:rsidP="008C4961">
      <w:pPr>
        <w:pStyle w:val="PL"/>
        <w:rPr>
          <w:ins w:id="4224" w:author="SA R2 -1807910" w:date="2018-05-15T07:43:00Z"/>
          <w:highlight w:val="cyan"/>
          <w:lang w:val="en-US"/>
        </w:rPr>
      </w:pPr>
    </w:p>
    <w:p w14:paraId="0E752461" w14:textId="77777777" w:rsidR="00D61455" w:rsidRPr="008621E8" w:rsidRDefault="00D61455" w:rsidP="008C4961">
      <w:pPr>
        <w:pStyle w:val="PL"/>
        <w:rPr>
          <w:ins w:id="4225" w:author="SA R2 -1807910" w:date="2018-05-15T07:43:00Z"/>
          <w:highlight w:val="cyan"/>
          <w:lang w:val="en-US"/>
        </w:rPr>
      </w:pPr>
      <w:ins w:id="4226"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227" w:author="SA R2 -1807910" w:date="2018-05-15T07:43:00Z"/>
          <w:highlight w:val="cyan"/>
          <w:lang w:val="en-US"/>
        </w:rPr>
      </w:pPr>
      <w:ins w:id="4228"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229" w:author="SA R2 -1807910" w:date="2018-05-15T07:43:00Z"/>
          <w:highlight w:val="cyan"/>
          <w:lang w:val="en-US"/>
        </w:rPr>
      </w:pPr>
      <w:ins w:id="4230"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31" w:author="SA R2-1809111" w:date="2018-05-29T11:18:00Z">
        <w:r w:rsidR="003A06F8" w:rsidRPr="008621E8">
          <w:rPr>
            <w:highlight w:val="cyan"/>
            <w:lang w:val="en-US"/>
          </w:rPr>
          <w:tab/>
        </w:r>
      </w:ins>
      <w:ins w:id="4232" w:author="SA R2 -1807910" w:date="2018-05-15T07:43:00Z">
        <w:r w:rsidRPr="008621E8">
          <w:rPr>
            <w:highlight w:val="cyan"/>
            <w:lang w:val="en-US"/>
          </w:rPr>
          <w:t>OPTIONAL,</w:t>
        </w:r>
      </w:ins>
    </w:p>
    <w:p w14:paraId="56BE41B7" w14:textId="733760C2" w:rsidR="00D61455" w:rsidRPr="008621E8" w:rsidRDefault="00D61455" w:rsidP="008C4961">
      <w:pPr>
        <w:pStyle w:val="PL"/>
        <w:rPr>
          <w:ins w:id="4233" w:author="SA R2 -1807910" w:date="2018-05-15T07:43:00Z"/>
          <w:highlight w:val="cyan"/>
          <w:lang w:val="en-US"/>
        </w:rPr>
      </w:pPr>
      <w:ins w:id="4234"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35" w:author="SA R2-1809111" w:date="2018-05-29T11:18:00Z">
        <w:r w:rsidR="003A06F8" w:rsidRPr="008621E8">
          <w:rPr>
            <w:highlight w:val="cyan"/>
            <w:lang w:val="en-US"/>
          </w:rPr>
          <w:tab/>
        </w:r>
      </w:ins>
      <w:ins w:id="4236" w:author="SA R2 -1807910" w:date="2018-05-15T07:43:00Z">
        <w:r w:rsidRPr="008621E8">
          <w:rPr>
            <w:highlight w:val="cyan"/>
            <w:lang w:val="en-US"/>
          </w:rPr>
          <w:t>OPTIONAL,</w:t>
        </w:r>
      </w:ins>
    </w:p>
    <w:p w14:paraId="5BEBF96C" w14:textId="77777777" w:rsidR="00D61455" w:rsidRPr="008621E8" w:rsidRDefault="00D61455" w:rsidP="008C4961">
      <w:pPr>
        <w:pStyle w:val="PL"/>
        <w:rPr>
          <w:ins w:id="4237" w:author="SA R2 -1807910" w:date="2018-05-15T07:43:00Z"/>
          <w:highlight w:val="cyan"/>
          <w:lang w:val="en-US"/>
        </w:rPr>
      </w:pPr>
      <w:ins w:id="4238"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239" w:author="SA R2-1809111" w:date="2018-05-29T11:11:00Z"/>
          <w:highlight w:val="cyan"/>
          <w:lang w:val="en-US"/>
        </w:rPr>
      </w:pPr>
      <w:ins w:id="4240"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241" w:author="SA R2 -1807910" w:date="2018-05-15T07:43:00Z"/>
          <w:highlight w:val="cyan"/>
          <w:lang w:val="en-US"/>
        </w:rPr>
      </w:pPr>
      <w:ins w:id="4242"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243"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244" w:author="SA R2-1809111" w:date="2018-05-29T11:12:00Z"/>
          <w:rFonts w:eastAsia="SimSun"/>
          <w:highlight w:val="cyan"/>
          <w:lang w:val="en-US" w:eastAsia="zh-CN"/>
        </w:rPr>
      </w:pPr>
      <w:ins w:id="4245" w:author="SA R2-1809111" w:date="2018-05-29T11:12:00Z">
        <w:r w:rsidRPr="008621E8">
          <w:rPr>
            <w:highlight w:val="cyan"/>
            <w:lang w:val="en-US"/>
          </w:rPr>
          <w:tab/>
        </w:r>
        <w:r w:rsidRPr="008621E8">
          <w:rPr>
            <w:highlight w:val="cyan"/>
            <w:lang w:val="en-US"/>
          </w:rPr>
          <w:tab/>
        </w:r>
      </w:ins>
      <w:ins w:id="4246" w:author="SA R2 -1807910" w:date="2018-05-15T07:43:00Z">
        <w:del w:id="4247"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248"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249" w:author="SA R2-1809111" w:date="2018-05-29T11:11:00Z"/>
          <w:highlight w:val="cyan"/>
          <w:lang w:val="en-US" w:eastAsia="en-US"/>
          <w:rPrChange w:id="4250" w:author="SA R2-1809111" w:date="2018-05-29T11:16:00Z">
            <w:rPr>
              <w:ins w:id="4251" w:author="SA R2-1809111" w:date="2018-05-29T11:11:00Z"/>
              <w:rFonts w:ascii="Courier New" w:eastAsia="SimSun" w:hAnsi="Courier New"/>
              <w:noProof/>
              <w:sz w:val="16"/>
              <w:lang w:val="en-US" w:eastAsia="zh-CN"/>
            </w:rPr>
          </w:rPrChange>
        </w:rPr>
        <w:pPrChange w:id="425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53"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54"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55" w:author="SA R2-1809111" w:date="2018-05-29T11:10:00Z"/>
          <w:highlight w:val="cyan"/>
          <w:lang w:val="en-US"/>
        </w:rPr>
      </w:pPr>
      <w:ins w:id="4256" w:author="SA R2-1809111" w:date="2018-05-29T11:13:00Z">
        <w:r w:rsidRPr="008621E8">
          <w:rPr>
            <w:highlight w:val="cyan"/>
            <w:lang w:val="en-US"/>
          </w:rPr>
          <w:t xml:space="preserve">  </w:t>
        </w:r>
      </w:ins>
      <w:ins w:id="4257" w:author="SA R2-1809111" w:date="2018-05-29T11:14:00Z">
        <w:r w:rsidRPr="008621E8">
          <w:rPr>
            <w:highlight w:val="cyan"/>
            <w:lang w:val="en-US"/>
          </w:rPr>
          <w:tab/>
        </w:r>
      </w:ins>
      <w:ins w:id="4258" w:author="SA R2-1809111" w:date="2018-05-29T11:13:00Z">
        <w:r w:rsidRPr="008621E8">
          <w:rPr>
            <w:highlight w:val="cyan"/>
            <w:lang w:val="en-US"/>
          </w:rPr>
          <w:t>}</w:t>
        </w:r>
      </w:ins>
      <w:ins w:id="4259" w:author="SA R2-1809111" w:date="2018-05-29T11:14:00Z">
        <w:r w:rsidRPr="008621E8">
          <w:rPr>
            <w:highlight w:val="cyan"/>
            <w:lang w:val="en-US"/>
          </w:rPr>
          <w:tab/>
        </w:r>
        <w:r w:rsidRPr="008621E8">
          <w:rPr>
            <w:highlight w:val="cyan"/>
            <w:lang w:val="en-US"/>
          </w:rPr>
          <w:tab/>
        </w:r>
        <w:r w:rsidRPr="008621E8">
          <w:rPr>
            <w:highlight w:val="cyan"/>
            <w:lang w:val="en-US"/>
          </w:rPr>
          <w:tab/>
        </w:r>
      </w:ins>
      <w:ins w:id="4260"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61"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62"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63" w:author="SA R2 -1807910" w:date="2018-05-15T07:43:00Z"/>
          <w:del w:id="4264" w:author="SA R2-1809111" w:date="2018-05-29T11:14:00Z"/>
          <w:highlight w:val="cyan"/>
          <w:lang w:val="en-US"/>
        </w:rPr>
      </w:pPr>
    </w:p>
    <w:p w14:paraId="6CE72804" w14:textId="2B33F79C" w:rsidR="00D61455" w:rsidRPr="008621E8" w:rsidDel="00F8523B" w:rsidRDefault="00D61455" w:rsidP="00D61455">
      <w:pPr>
        <w:pStyle w:val="PL"/>
        <w:rPr>
          <w:ins w:id="4265" w:author="SA R2 -1807910" w:date="2018-05-15T07:43:00Z"/>
          <w:del w:id="4266" w:author="SA R2-1809111" w:date="2018-05-29T11:14:00Z"/>
          <w:highlight w:val="cyan"/>
        </w:rPr>
      </w:pPr>
    </w:p>
    <w:p w14:paraId="7AF71092" w14:textId="3C8F7A35" w:rsidR="00D61455" w:rsidRPr="008621E8" w:rsidRDefault="00D61455" w:rsidP="00D61455">
      <w:pPr>
        <w:pStyle w:val="PL"/>
        <w:rPr>
          <w:ins w:id="4267" w:author="SA R2 -1807910" w:date="2018-05-15T07:43:00Z"/>
          <w:highlight w:val="cyan"/>
        </w:rPr>
      </w:pPr>
      <w:ins w:id="426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69" w:author="Rapporteur SA Rev1" w:date="2018-05-24T19:55:00Z">
        <w:r w:rsidR="007570A5" w:rsidRPr="008621E8">
          <w:rPr>
            <w:color w:val="993366"/>
            <w:highlight w:val="cyan"/>
          </w:rPr>
          <w:t xml:space="preserve"> </w:t>
        </w:r>
      </w:ins>
      <w:ins w:id="427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71"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72" w:author="SA R2 -1807910" w:date="2018-05-15T07:43:00Z"/>
          <w:highlight w:val="cyan"/>
        </w:rPr>
      </w:pPr>
      <w:ins w:id="427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74"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75" w:author="SA R2 -1807910" w:date="2018-05-15T07:43:00Z"/>
          <w:highlight w:val="cyan"/>
          <w:lang w:val="en-US"/>
        </w:rPr>
      </w:pPr>
    </w:p>
    <w:p w14:paraId="6B15FF7C" w14:textId="77777777" w:rsidR="00D61455" w:rsidRPr="008621E8" w:rsidRDefault="00D61455" w:rsidP="008C4961">
      <w:pPr>
        <w:pStyle w:val="PL"/>
        <w:rPr>
          <w:ins w:id="4276" w:author="SA R2 -1807910" w:date="2018-05-15T07:43:00Z"/>
          <w:highlight w:val="cyan"/>
          <w:lang w:val="en-US"/>
        </w:rPr>
      </w:pPr>
      <w:ins w:id="4277" w:author="SA R2 -1807910" w:date="2018-05-15T07:43:00Z">
        <w:r w:rsidRPr="008621E8">
          <w:rPr>
            <w:highlight w:val="cyan"/>
            <w:lang w:val="en-US"/>
          </w:rPr>
          <w:t>}</w:t>
        </w:r>
      </w:ins>
    </w:p>
    <w:p w14:paraId="45F72AB0" w14:textId="77777777" w:rsidR="00D61455" w:rsidRPr="008621E8" w:rsidRDefault="00D61455" w:rsidP="008C4961">
      <w:pPr>
        <w:pStyle w:val="PL"/>
        <w:rPr>
          <w:ins w:id="4278" w:author="SA R2 -1807910" w:date="2018-05-15T07:43:00Z"/>
          <w:highlight w:val="cyan"/>
          <w:lang w:val="en-US"/>
        </w:rPr>
      </w:pPr>
    </w:p>
    <w:p w14:paraId="362D787B" w14:textId="77777777" w:rsidR="00D61455" w:rsidRPr="008621E8" w:rsidRDefault="00D61455" w:rsidP="008C4961">
      <w:pPr>
        <w:pStyle w:val="PL"/>
        <w:rPr>
          <w:ins w:id="4279" w:author="SA R2 -1807910" w:date="2018-05-15T07:43:00Z"/>
          <w:highlight w:val="cyan"/>
          <w:lang w:val="en-US"/>
        </w:rPr>
      </w:pPr>
    </w:p>
    <w:p w14:paraId="0973D8A9" w14:textId="77777777" w:rsidR="00D61455" w:rsidRPr="008621E8" w:rsidRDefault="00D61455" w:rsidP="008C4961">
      <w:pPr>
        <w:pStyle w:val="PL"/>
        <w:rPr>
          <w:ins w:id="4280" w:author="SA R2 -1807910" w:date="2018-05-15T07:43:00Z"/>
          <w:highlight w:val="cyan"/>
          <w:lang w:val="en-US"/>
        </w:rPr>
      </w:pPr>
    </w:p>
    <w:p w14:paraId="3C4B73EE" w14:textId="77777777" w:rsidR="00D61455" w:rsidRPr="008621E8" w:rsidRDefault="00D61455" w:rsidP="008C4961">
      <w:pPr>
        <w:pStyle w:val="PL"/>
        <w:rPr>
          <w:ins w:id="4281" w:author="SA R2 -1807910" w:date="2018-05-15T07:43:00Z"/>
          <w:highlight w:val="cyan"/>
          <w:lang w:val="en-US"/>
        </w:rPr>
      </w:pPr>
      <w:ins w:id="4282"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83" w:author="SA R2 -1807910" w:date="2018-05-15T07:43:00Z"/>
          <w:highlight w:val="cyan"/>
          <w:lang w:val="en-US"/>
        </w:rPr>
      </w:pPr>
      <w:ins w:id="4284"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85" w:author="SA R2 -1807910" w:date="2018-05-15T07:43:00Z"/>
          <w:highlight w:val="cyan"/>
          <w:lang w:val="en-US"/>
        </w:rPr>
      </w:pPr>
      <w:ins w:id="4286"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87" w:author="SA R2 -1807910" w:date="2018-05-15T07:43:00Z"/>
          <w:highlight w:val="cyan"/>
          <w:lang w:val="en-US"/>
        </w:rPr>
      </w:pPr>
      <w:ins w:id="4288"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89" w:author="SA R2 -1807910" w:date="2018-05-15T07:43:00Z"/>
          <w:highlight w:val="cyan"/>
          <w:lang w:val="en-US"/>
        </w:rPr>
      </w:pPr>
      <w:ins w:id="4290"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91" w:author="SA R2 -1807910" w:date="2018-05-15T07:43:00Z"/>
          <w:highlight w:val="cyan"/>
          <w:lang w:val="en-US"/>
        </w:rPr>
      </w:pPr>
      <w:ins w:id="4292" w:author="SA R2 -1807910" w:date="2018-05-15T07:43:00Z">
        <w:r w:rsidRPr="008621E8">
          <w:rPr>
            <w:highlight w:val="cyan"/>
            <w:lang w:val="en-US"/>
          </w:rPr>
          <w:t>}</w:t>
        </w:r>
      </w:ins>
    </w:p>
    <w:p w14:paraId="524D0579" w14:textId="77777777" w:rsidR="00D61455" w:rsidRPr="008621E8" w:rsidRDefault="00D61455" w:rsidP="008C4961">
      <w:pPr>
        <w:pStyle w:val="PL"/>
        <w:rPr>
          <w:ins w:id="4293" w:author="SA R2 -1807910" w:date="2018-05-15T07:43:00Z"/>
          <w:highlight w:val="cyan"/>
          <w:lang w:val="en-US"/>
        </w:rPr>
      </w:pPr>
    </w:p>
    <w:p w14:paraId="6FD7C7EC" w14:textId="77777777" w:rsidR="00D61455" w:rsidRPr="008621E8" w:rsidRDefault="00D61455" w:rsidP="008C4961">
      <w:pPr>
        <w:pStyle w:val="PL"/>
        <w:rPr>
          <w:ins w:id="4294" w:author="SA R2 -1807910" w:date="2018-05-15T07:43:00Z"/>
          <w:highlight w:val="cyan"/>
        </w:rPr>
      </w:pPr>
      <w:ins w:id="4295" w:author="SA R2 -1807910" w:date="2018-05-15T07:43:00Z">
        <w:r w:rsidRPr="008621E8">
          <w:rPr>
            <w:highlight w:val="cyan"/>
          </w:rPr>
          <w:t>-- TAG-RRCSETUPCOMPLETE-STOP</w:t>
        </w:r>
      </w:ins>
    </w:p>
    <w:p w14:paraId="441DA830" w14:textId="77777777" w:rsidR="00D61455" w:rsidRPr="008621E8" w:rsidRDefault="00D61455" w:rsidP="008C4961">
      <w:pPr>
        <w:pStyle w:val="PL"/>
        <w:rPr>
          <w:ins w:id="4296" w:author="SA R2 -1807910" w:date="2018-05-15T07:43:00Z"/>
          <w:highlight w:val="cyan"/>
        </w:rPr>
      </w:pPr>
      <w:ins w:id="4297" w:author="SA R2 -1807910" w:date="2018-05-15T07:43:00Z">
        <w:r w:rsidRPr="008621E8">
          <w:rPr>
            <w:highlight w:val="cyan"/>
          </w:rPr>
          <w:t>-- ASN1STOP</w:t>
        </w:r>
      </w:ins>
    </w:p>
    <w:p w14:paraId="19851447" w14:textId="77777777" w:rsidR="007239D4" w:rsidRPr="008621E8" w:rsidRDefault="007239D4" w:rsidP="00D61455">
      <w:pPr>
        <w:pStyle w:val="EditorsNote"/>
        <w:rPr>
          <w:ins w:id="4298" w:author="SA R2 -1807910" w:date="2018-05-24T09:10:00Z"/>
          <w:highlight w:val="cyan"/>
        </w:rPr>
      </w:pPr>
    </w:p>
    <w:p w14:paraId="21D85027" w14:textId="15691292" w:rsidR="00D61455" w:rsidRPr="008621E8" w:rsidRDefault="00D61455">
      <w:pPr>
        <w:pStyle w:val="EditorsNote"/>
        <w:rPr>
          <w:ins w:id="4299" w:author="SA R2 -1807910" w:date="2018-05-15T07:43:00Z"/>
          <w:rFonts w:eastAsia="MS Mincho"/>
          <w:highlight w:val="cyan"/>
          <w:rPrChange w:id="4300" w:author="SA R2 -1807910" w:date="2018-05-24T09:10:00Z">
            <w:rPr>
              <w:ins w:id="4301" w:author="SA R2 -1807910" w:date="2018-05-15T07:43:00Z"/>
              <w:iCs/>
            </w:rPr>
          </w:rPrChange>
        </w:rPr>
        <w:pPrChange w:id="4302" w:author="SA R2 -1807910" w:date="2018-05-24T09:10:00Z">
          <w:pPr/>
        </w:pPrChange>
      </w:pPr>
      <w:ins w:id="4303"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84"/>
      </w:ins>
    </w:p>
    <w:p w14:paraId="734065D3" w14:textId="157A95F7" w:rsidR="006E0408" w:rsidRPr="008621E8" w:rsidRDefault="006E0408" w:rsidP="006E0408">
      <w:pPr>
        <w:pStyle w:val="Heading4"/>
        <w:rPr>
          <w:ins w:id="4304" w:author="SA R2-1805225" w:date="2018-06-02T01:29:00Z"/>
          <w:highlight w:val="cyan"/>
        </w:rPr>
      </w:pPr>
      <w:ins w:id="4305"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306" w:author="SA R2-1805225" w:date="2018-06-02T01:29:00Z"/>
          <w:highlight w:val="cyan"/>
          <w:lang w:eastAsia="en-US"/>
        </w:rPr>
      </w:pPr>
      <w:ins w:id="4307" w:author="SA R2-1805225" w:date="2018-06-02T01:29:00Z">
        <w:r w:rsidRPr="008621E8">
          <w:rPr>
            <w:highlight w:val="cyan"/>
          </w:rPr>
          <w:t xml:space="preserve">The </w:t>
        </w:r>
      </w:ins>
      <w:ins w:id="4308" w:author="SA R2-1805225" w:date="2018-06-02T01:30:00Z">
        <w:r w:rsidRPr="008621E8">
          <w:rPr>
            <w:bCs/>
            <w:i/>
            <w:iCs/>
            <w:noProof/>
            <w:highlight w:val="cyan"/>
          </w:rPr>
          <w:t>RRCSystemInfoRequest</w:t>
        </w:r>
        <w:r w:rsidRPr="008621E8">
          <w:rPr>
            <w:highlight w:val="cyan"/>
          </w:rPr>
          <w:t xml:space="preserve"> </w:t>
        </w:r>
      </w:ins>
      <w:ins w:id="4309"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310" w:author="SA R2-1805225" w:date="2018-06-02T01:29:00Z"/>
          <w:highlight w:val="cyan"/>
        </w:rPr>
      </w:pPr>
      <w:ins w:id="4311"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312" w:author="SA R2-1805225" w:date="2018-06-02T01:29:00Z"/>
          <w:highlight w:val="cyan"/>
        </w:rPr>
      </w:pPr>
      <w:ins w:id="4313"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314" w:author="SA R2-1805225" w:date="2018-06-02T01:29:00Z"/>
          <w:highlight w:val="cyan"/>
        </w:rPr>
      </w:pPr>
      <w:ins w:id="4315"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316" w:author="SA R2-1805225" w:date="2018-06-02T01:29:00Z"/>
          <w:rFonts w:eastAsia="SimSun"/>
          <w:highlight w:val="cyan"/>
          <w:lang w:eastAsia="zh-CN"/>
        </w:rPr>
      </w:pPr>
      <w:ins w:id="4317"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318" w:author="SA R2-1805225" w:date="2018-06-02T01:29:00Z"/>
          <w:bCs/>
          <w:i/>
          <w:iCs/>
          <w:noProof/>
          <w:highlight w:val="cyan"/>
          <w:lang w:eastAsia="en-US"/>
        </w:rPr>
      </w:pPr>
      <w:ins w:id="4319"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320" w:author="SA R2-1805225" w:date="2018-06-02T01:32:00Z"/>
          <w:highlight w:val="cyan"/>
        </w:rPr>
      </w:pPr>
      <w:ins w:id="4321" w:author="SA R2-1805225" w:date="2018-06-02T01:29:00Z">
        <w:r w:rsidRPr="008621E8">
          <w:rPr>
            <w:highlight w:val="cyan"/>
          </w:rPr>
          <w:t>-- ASN1START</w:t>
        </w:r>
      </w:ins>
    </w:p>
    <w:p w14:paraId="293829A7" w14:textId="56C3BA34" w:rsidR="002A62EA" w:rsidRPr="008621E8" w:rsidRDefault="002A62EA" w:rsidP="002A62EA">
      <w:pPr>
        <w:pStyle w:val="PL"/>
        <w:rPr>
          <w:ins w:id="4322" w:author="SA R2-1805225" w:date="2018-06-02T01:32:00Z"/>
          <w:highlight w:val="cyan"/>
        </w:rPr>
      </w:pPr>
      <w:ins w:id="4323"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324" w:author="SA R2-1805225" w:date="2018-06-02T01:29:00Z"/>
          <w:highlight w:val="cyan"/>
        </w:rPr>
      </w:pPr>
    </w:p>
    <w:p w14:paraId="4DD484BD" w14:textId="19A044BF" w:rsidR="002A62EA" w:rsidRPr="008621E8" w:rsidRDefault="002A62EA" w:rsidP="006E0408">
      <w:pPr>
        <w:pStyle w:val="PL"/>
        <w:rPr>
          <w:ins w:id="4325" w:author="SA R2-1805225" w:date="2018-06-02T01:37:00Z"/>
          <w:highlight w:val="cyan"/>
        </w:rPr>
      </w:pPr>
      <w:ins w:id="4326"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327" w:author="SA R2-1805225" w:date="2018-06-02T01:29:00Z"/>
          <w:highlight w:val="cyan"/>
        </w:rPr>
      </w:pPr>
      <w:ins w:id="4328"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329" w:author="SA R2-1805225" w:date="2018-06-02T01:29:00Z"/>
          <w:highlight w:val="cyan"/>
        </w:rPr>
      </w:pPr>
      <w:ins w:id="4330" w:author="SA R2-1805225" w:date="2018-06-02T01:29:00Z">
        <w:r w:rsidRPr="008621E8">
          <w:rPr>
            <w:highlight w:val="cyan"/>
          </w:rPr>
          <w:tab/>
        </w:r>
        <w:r w:rsidRPr="008621E8">
          <w:rPr>
            <w:highlight w:val="cyan"/>
          </w:rPr>
          <w:tab/>
        </w:r>
      </w:ins>
      <w:ins w:id="4331" w:author="SA R2-1805225" w:date="2018-06-02T01:56:00Z">
        <w:r w:rsidR="00FB09C2" w:rsidRPr="008621E8">
          <w:rPr>
            <w:highlight w:val="cyan"/>
          </w:rPr>
          <w:t>rrc</w:t>
        </w:r>
      </w:ins>
      <w:ins w:id="4332"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333" w:author="SA R2-1805225" w:date="2018-06-02T01:29:00Z"/>
          <w:highlight w:val="cyan"/>
        </w:rPr>
      </w:pPr>
      <w:ins w:id="4334"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335" w:author="SA R2-1805225" w:date="2018-06-02T01:29:00Z"/>
          <w:highlight w:val="cyan"/>
        </w:rPr>
      </w:pPr>
      <w:ins w:id="4336" w:author="SA R2-1805225" w:date="2018-06-02T01:29:00Z">
        <w:r w:rsidRPr="008621E8">
          <w:rPr>
            <w:highlight w:val="cyan"/>
          </w:rPr>
          <w:tab/>
          <w:t>}</w:t>
        </w:r>
      </w:ins>
    </w:p>
    <w:p w14:paraId="2842012E" w14:textId="77777777" w:rsidR="006E0408" w:rsidRPr="008621E8" w:rsidRDefault="006E0408" w:rsidP="006E0408">
      <w:pPr>
        <w:pStyle w:val="PL"/>
        <w:rPr>
          <w:ins w:id="4337" w:author="SA R2-1805225" w:date="2018-06-02T01:29:00Z"/>
          <w:highlight w:val="cyan"/>
        </w:rPr>
      </w:pPr>
      <w:ins w:id="4338" w:author="SA R2-1805225" w:date="2018-06-02T01:29:00Z">
        <w:r w:rsidRPr="008621E8">
          <w:rPr>
            <w:highlight w:val="cyan"/>
          </w:rPr>
          <w:t>}</w:t>
        </w:r>
      </w:ins>
    </w:p>
    <w:p w14:paraId="07340DEB" w14:textId="77777777" w:rsidR="006E0408" w:rsidRPr="008621E8" w:rsidRDefault="006E0408" w:rsidP="006E0408">
      <w:pPr>
        <w:pStyle w:val="PL"/>
        <w:rPr>
          <w:ins w:id="4339" w:author="SA R2-1805225" w:date="2018-06-02T01:29:00Z"/>
          <w:highlight w:val="cyan"/>
        </w:rPr>
      </w:pPr>
    </w:p>
    <w:p w14:paraId="2F819914" w14:textId="77777777" w:rsidR="002A62EA" w:rsidRPr="008621E8" w:rsidRDefault="002A62EA" w:rsidP="006E0408">
      <w:pPr>
        <w:pStyle w:val="PL"/>
        <w:rPr>
          <w:ins w:id="4340" w:author="SA R2-1805225" w:date="2018-06-02T01:37:00Z"/>
          <w:highlight w:val="cyan"/>
        </w:rPr>
      </w:pPr>
      <w:ins w:id="4341"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342" w:author="SA R2-1805225" w:date="2018-06-02T01:29:00Z"/>
          <w:highlight w:val="cyan"/>
        </w:rPr>
      </w:pPr>
      <w:ins w:id="4343"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344" w:author="SA R2-1805225" w:date="2018-06-02T01:38:00Z">
        <w:r w:rsidR="002A62EA" w:rsidRPr="008621E8">
          <w:rPr>
            <w:highlight w:val="cyan"/>
          </w:rPr>
          <w:tab/>
        </w:r>
      </w:ins>
      <w:ins w:id="4345"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346" w:author="SA R2-1805225" w:date="2018-06-02T01:29:00Z"/>
          <w:highlight w:val="cyan"/>
        </w:rPr>
      </w:pPr>
      <w:ins w:id="4347"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348" w:author="SA R2-1805225" w:date="2018-06-02T01:29:00Z"/>
          <w:highlight w:val="cyan"/>
        </w:rPr>
      </w:pPr>
      <w:ins w:id="4349"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350" w:author="SA R2-1805225" w:date="2018-06-02T01:29:00Z"/>
          <w:highlight w:val="cyan"/>
          <w:lang w:eastAsia="zh-CN"/>
        </w:rPr>
      </w:pPr>
      <w:ins w:id="4351" w:author="SA R2-1805225" w:date="2018-06-02T01:29:00Z">
        <w:r w:rsidRPr="008621E8">
          <w:rPr>
            <w:highlight w:val="cyan"/>
          </w:rPr>
          <w:t>}</w:t>
        </w:r>
      </w:ins>
    </w:p>
    <w:p w14:paraId="6518FD1B" w14:textId="77777777" w:rsidR="006E0408" w:rsidRPr="008621E8" w:rsidRDefault="006E0408" w:rsidP="006E0408">
      <w:pPr>
        <w:pStyle w:val="PL"/>
        <w:rPr>
          <w:ins w:id="4352" w:author="SA R2-1805225" w:date="2018-06-02T01:29:00Z"/>
          <w:highlight w:val="cyan"/>
          <w:lang w:eastAsia="zh-CN"/>
        </w:rPr>
      </w:pPr>
    </w:p>
    <w:p w14:paraId="41F76BC1" w14:textId="3C876BD8" w:rsidR="002A62EA" w:rsidRPr="008621E8" w:rsidRDefault="002A62EA" w:rsidP="002A62EA">
      <w:pPr>
        <w:pStyle w:val="PL"/>
        <w:rPr>
          <w:ins w:id="4353" w:author="SA R2-1805225" w:date="2018-06-02T01:33:00Z"/>
          <w:highlight w:val="cyan"/>
        </w:rPr>
      </w:pPr>
      <w:ins w:id="4354"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55" w:author="SA R2-1805225" w:date="2018-06-02T01:29:00Z"/>
          <w:highlight w:val="cyan"/>
          <w:lang w:eastAsia="zh-CN"/>
        </w:rPr>
      </w:pPr>
      <w:ins w:id="4356"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57" w:author="SA R2-1805225" w:date="2018-06-02T01:29:00Z"/>
          <w:rFonts w:eastAsia="Arial Unicode MS"/>
          <w:highlight w:val="cyan"/>
          <w:lang w:eastAsia="zh-CN"/>
        </w:rPr>
      </w:pPr>
    </w:p>
    <w:p w14:paraId="0287B127" w14:textId="2A54DF5C" w:rsidR="00D61455" w:rsidRPr="008621E8" w:rsidRDefault="00D61455" w:rsidP="00575E1C">
      <w:pPr>
        <w:pStyle w:val="Heading4"/>
        <w:rPr>
          <w:ins w:id="4358" w:author="SA R2 -1807910" w:date="2018-05-15T07:43:00Z"/>
          <w:highlight w:val="cyan"/>
        </w:rPr>
      </w:pPr>
      <w:ins w:id="4359"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60" w:author="SA R2 -1807910" w:date="2018-05-15T07:43:00Z"/>
          <w:highlight w:val="cyan"/>
        </w:rPr>
      </w:pPr>
      <w:ins w:id="4361"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62" w:author="SA R2 -1807910" w:date="2018-05-15T07:43:00Z"/>
          <w:highlight w:val="cyan"/>
        </w:rPr>
      </w:pPr>
      <w:ins w:id="4363"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64" w:author="SA R2 -1807910" w:date="2018-05-15T07:43:00Z"/>
          <w:highlight w:val="cyan"/>
        </w:rPr>
      </w:pPr>
      <w:ins w:id="4365" w:author="SA R2 -1807910" w:date="2018-05-15T07:43:00Z">
        <w:r w:rsidRPr="008621E8">
          <w:rPr>
            <w:highlight w:val="cyan"/>
          </w:rPr>
          <w:t>RLC-SAP: AM</w:t>
        </w:r>
      </w:ins>
    </w:p>
    <w:p w14:paraId="718DAE9A" w14:textId="77777777" w:rsidR="00D61455" w:rsidRPr="008621E8" w:rsidRDefault="00D61455" w:rsidP="00575E1C">
      <w:pPr>
        <w:pStyle w:val="B1"/>
        <w:rPr>
          <w:ins w:id="4366" w:author="SA R2 -1807910" w:date="2018-05-15T07:43:00Z"/>
          <w:highlight w:val="cyan"/>
        </w:rPr>
      </w:pPr>
      <w:ins w:id="4367" w:author="SA R2 -1807910" w:date="2018-05-15T07:43:00Z">
        <w:r w:rsidRPr="008621E8">
          <w:rPr>
            <w:highlight w:val="cyan"/>
          </w:rPr>
          <w:t>Logical channel: DCCH</w:t>
        </w:r>
      </w:ins>
    </w:p>
    <w:p w14:paraId="63703757" w14:textId="77777777" w:rsidR="00D61455" w:rsidRPr="008621E8" w:rsidRDefault="00D61455" w:rsidP="00575E1C">
      <w:pPr>
        <w:pStyle w:val="B1"/>
        <w:rPr>
          <w:ins w:id="4368" w:author="SA R2 -1807910" w:date="2018-05-15T07:43:00Z"/>
          <w:highlight w:val="cyan"/>
        </w:rPr>
      </w:pPr>
      <w:ins w:id="4369" w:author="SA R2 -1807910" w:date="2018-05-15T07:43:00Z">
        <w:r w:rsidRPr="008621E8">
          <w:rPr>
            <w:highlight w:val="cyan"/>
          </w:rPr>
          <w:t>Direction: Network to UE</w:t>
        </w:r>
      </w:ins>
    </w:p>
    <w:p w14:paraId="6307E5EF" w14:textId="77777777" w:rsidR="00D61455" w:rsidRPr="008621E8" w:rsidRDefault="00D61455" w:rsidP="00575E1C">
      <w:pPr>
        <w:pStyle w:val="TH"/>
        <w:rPr>
          <w:ins w:id="4370" w:author="SA R2 -1807910" w:date="2018-05-15T07:43:00Z"/>
          <w:highlight w:val="cyan"/>
        </w:rPr>
      </w:pPr>
      <w:ins w:id="4371"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72" w:author="SA R2 -1807910" w:date="2018-05-15T07:43:00Z"/>
          <w:highlight w:val="cyan"/>
        </w:rPr>
      </w:pPr>
      <w:ins w:id="4373" w:author="SA R2 -1807910" w:date="2018-05-15T07:43:00Z">
        <w:r w:rsidRPr="008621E8">
          <w:rPr>
            <w:highlight w:val="cyan"/>
          </w:rPr>
          <w:t>-- ASN1START</w:t>
        </w:r>
      </w:ins>
    </w:p>
    <w:p w14:paraId="2ACBBB73" w14:textId="77777777" w:rsidR="00D61455" w:rsidRPr="008621E8" w:rsidRDefault="00D61455" w:rsidP="00575E1C">
      <w:pPr>
        <w:pStyle w:val="PL"/>
        <w:rPr>
          <w:ins w:id="4374" w:author="SA R2 -1807910" w:date="2018-05-15T07:43:00Z"/>
          <w:highlight w:val="cyan"/>
        </w:rPr>
      </w:pPr>
      <w:ins w:id="4375"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76" w:author="SA R2 -1807910" w:date="2018-05-15T07:43:00Z"/>
          <w:highlight w:val="cyan"/>
          <w:lang w:val="en-US"/>
        </w:rPr>
      </w:pPr>
    </w:p>
    <w:p w14:paraId="7254E8AA" w14:textId="77777777" w:rsidR="00D61455" w:rsidRPr="008621E8" w:rsidRDefault="00D61455" w:rsidP="00575E1C">
      <w:pPr>
        <w:pStyle w:val="PL"/>
        <w:rPr>
          <w:ins w:id="4377" w:author="SA R2 -1807910" w:date="2018-05-15T07:43:00Z"/>
          <w:highlight w:val="cyan"/>
          <w:lang w:val="en-US"/>
        </w:rPr>
      </w:pPr>
    </w:p>
    <w:p w14:paraId="3E6EBF30" w14:textId="77777777" w:rsidR="00D61455" w:rsidRPr="008621E8" w:rsidRDefault="00D61455" w:rsidP="00575E1C">
      <w:pPr>
        <w:pStyle w:val="PL"/>
        <w:rPr>
          <w:ins w:id="4378" w:author="SA R2 -1807910" w:date="2018-05-15T07:43:00Z"/>
          <w:highlight w:val="cyan"/>
          <w:lang w:val="en-US"/>
        </w:rPr>
      </w:pPr>
      <w:ins w:id="4379"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80" w:author="SA R2 -1807910" w:date="2018-05-15T07:43:00Z"/>
          <w:snapToGrid w:val="0"/>
          <w:highlight w:val="cyan"/>
          <w:lang w:val="en-US"/>
        </w:rPr>
      </w:pPr>
      <w:ins w:id="438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82" w:author="SA R2 -1807910" w:date="2018-05-15T07:43:00Z"/>
          <w:highlight w:val="cyan"/>
          <w:lang w:val="en-US"/>
        </w:rPr>
      </w:pPr>
      <w:ins w:id="438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84" w:author="SA R2 -1807910" w:date="2018-05-15T07:43:00Z"/>
          <w:highlight w:val="cyan"/>
          <w:lang w:val="en-US"/>
        </w:rPr>
      </w:pPr>
      <w:ins w:id="438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86" w:author="SA R2 -1807910" w:date="2018-05-15T07:43:00Z"/>
          <w:highlight w:val="cyan"/>
          <w:lang w:val="en-US"/>
        </w:rPr>
      </w:pPr>
      <w:ins w:id="4387"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88" w:author="SA R2 -1807910" w:date="2018-05-15T07:43:00Z"/>
          <w:highlight w:val="cyan"/>
          <w:lang w:val="en-US"/>
        </w:rPr>
      </w:pPr>
      <w:ins w:id="4389"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90" w:author="SA R2 -1807910" w:date="2018-05-15T07:43:00Z"/>
          <w:highlight w:val="cyan"/>
          <w:lang w:val="en-US"/>
        </w:rPr>
      </w:pPr>
      <w:ins w:id="4391"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92" w:author="SA R2 -1807910" w:date="2018-05-15T07:43:00Z"/>
          <w:highlight w:val="cyan"/>
          <w:lang w:val="en-US"/>
        </w:rPr>
      </w:pPr>
      <w:ins w:id="439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94" w:author="SA R2 -1807910" w:date="2018-05-15T07:43:00Z"/>
          <w:highlight w:val="cyan"/>
          <w:lang w:val="en-US"/>
        </w:rPr>
      </w:pPr>
      <w:ins w:id="4395" w:author="SA R2 -1807910" w:date="2018-05-15T07:43:00Z">
        <w:r w:rsidRPr="008621E8">
          <w:rPr>
            <w:highlight w:val="cyan"/>
            <w:lang w:val="en-US"/>
          </w:rPr>
          <w:tab/>
          <w:t>}</w:t>
        </w:r>
      </w:ins>
    </w:p>
    <w:p w14:paraId="036457CD" w14:textId="77777777" w:rsidR="00D61455" w:rsidRPr="008621E8" w:rsidRDefault="00D61455" w:rsidP="00575E1C">
      <w:pPr>
        <w:pStyle w:val="PL"/>
        <w:rPr>
          <w:ins w:id="4396" w:author="SA R2 -1807910" w:date="2018-05-15T07:43:00Z"/>
          <w:highlight w:val="cyan"/>
          <w:lang w:val="en-US"/>
        </w:rPr>
      </w:pPr>
      <w:ins w:id="4397" w:author="SA R2 -1807910" w:date="2018-05-15T07:43:00Z">
        <w:r w:rsidRPr="008621E8">
          <w:rPr>
            <w:highlight w:val="cyan"/>
            <w:lang w:val="en-US"/>
          </w:rPr>
          <w:t>}</w:t>
        </w:r>
      </w:ins>
    </w:p>
    <w:p w14:paraId="3B891689" w14:textId="77777777" w:rsidR="00D61455" w:rsidRPr="008621E8" w:rsidRDefault="00D61455" w:rsidP="00575E1C">
      <w:pPr>
        <w:pStyle w:val="PL"/>
        <w:rPr>
          <w:ins w:id="4398" w:author="SA R2 -1807910" w:date="2018-05-15T07:43:00Z"/>
          <w:highlight w:val="cyan"/>
          <w:lang w:val="en-US"/>
        </w:rPr>
      </w:pPr>
    </w:p>
    <w:p w14:paraId="15324F0D" w14:textId="77777777" w:rsidR="00D61455" w:rsidRPr="008621E8" w:rsidRDefault="00D61455" w:rsidP="00575E1C">
      <w:pPr>
        <w:pStyle w:val="PL"/>
        <w:rPr>
          <w:ins w:id="4399" w:author="SA R2 -1807910" w:date="2018-05-15T07:43:00Z"/>
          <w:highlight w:val="cyan"/>
          <w:lang w:val="en-US"/>
        </w:rPr>
      </w:pPr>
      <w:ins w:id="4400"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401" w:author="SA R2 -1807910" w:date="2018-05-15T07:43:00Z"/>
          <w:highlight w:val="cyan"/>
          <w:lang w:val="en-US"/>
        </w:rPr>
      </w:pPr>
      <w:ins w:id="4402"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403" w:author="SA R2 -1807910" w:date="2018-05-15T07:43:00Z"/>
          <w:highlight w:val="cyan"/>
        </w:rPr>
      </w:pPr>
    </w:p>
    <w:p w14:paraId="5F8DBCD6" w14:textId="233ED262" w:rsidR="00D61455" w:rsidRPr="008621E8" w:rsidRDefault="00D61455" w:rsidP="00575E1C">
      <w:pPr>
        <w:pStyle w:val="PL"/>
        <w:rPr>
          <w:ins w:id="4404" w:author="SA R2 -1807910" w:date="2018-05-15T07:43:00Z"/>
          <w:highlight w:val="cyan"/>
        </w:rPr>
      </w:pPr>
      <w:ins w:id="440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06" w:author="Rapporteur SA Rev1" w:date="2018-05-24T19:54:00Z">
        <w:r w:rsidR="007570A5" w:rsidRPr="008621E8">
          <w:rPr>
            <w:color w:val="993366"/>
            <w:highlight w:val="cyan"/>
          </w:rPr>
          <w:t xml:space="preserve"> </w:t>
        </w:r>
      </w:ins>
      <w:ins w:id="440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408" w:author="SA R2 -1807910" w:date="2018-05-15T07:43:00Z"/>
          <w:highlight w:val="cyan"/>
        </w:rPr>
      </w:pPr>
      <w:ins w:id="440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410" w:author="SA R2 -1807910" w:date="2018-05-15T07:43:00Z"/>
          <w:highlight w:val="cyan"/>
          <w:lang w:val="en-US"/>
        </w:rPr>
      </w:pPr>
      <w:ins w:id="4411" w:author="SA R2 -1807910" w:date="2018-05-15T07:43:00Z">
        <w:r w:rsidRPr="008621E8">
          <w:rPr>
            <w:highlight w:val="cyan"/>
            <w:lang w:val="en-US"/>
          </w:rPr>
          <w:t>}</w:t>
        </w:r>
      </w:ins>
    </w:p>
    <w:p w14:paraId="668F3C58" w14:textId="77777777" w:rsidR="00D61455" w:rsidRPr="008621E8" w:rsidRDefault="00D61455" w:rsidP="00575E1C">
      <w:pPr>
        <w:pStyle w:val="PL"/>
        <w:rPr>
          <w:ins w:id="4412" w:author="SA R2 -1807910" w:date="2018-05-15T07:43:00Z"/>
          <w:highlight w:val="cyan"/>
          <w:lang w:val="en-US"/>
        </w:rPr>
      </w:pPr>
    </w:p>
    <w:p w14:paraId="200AE133" w14:textId="77777777" w:rsidR="00D61455" w:rsidRPr="008621E8" w:rsidRDefault="00D61455" w:rsidP="00575E1C">
      <w:pPr>
        <w:pStyle w:val="PL"/>
        <w:rPr>
          <w:ins w:id="4413" w:author="SA R2 -1807910" w:date="2018-05-15T07:43:00Z"/>
          <w:highlight w:val="cyan"/>
          <w:lang w:val="en-US"/>
        </w:rPr>
      </w:pPr>
      <w:ins w:id="4414"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415" w:author="SA R2 -1807910" w:date="2018-05-15T07:43:00Z"/>
          <w:highlight w:val="cyan"/>
          <w:lang w:val="en-US"/>
        </w:rPr>
      </w:pPr>
      <w:ins w:id="4416"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417" w:author="SA R2 -1807910" w:date="2018-05-15T07:43:00Z"/>
          <w:highlight w:val="cyan"/>
          <w:lang w:val="en-US"/>
        </w:rPr>
      </w:pPr>
      <w:ins w:id="4418" w:author="SA R2 -1807910" w:date="2018-05-15T07:43:00Z">
        <w:r w:rsidRPr="008621E8">
          <w:rPr>
            <w:highlight w:val="cyan"/>
            <w:lang w:val="en-US"/>
          </w:rPr>
          <w:tab/>
          <w:t>...</w:t>
        </w:r>
      </w:ins>
    </w:p>
    <w:p w14:paraId="5059BF77" w14:textId="77777777" w:rsidR="00D61455" w:rsidRPr="008621E8" w:rsidRDefault="00D61455" w:rsidP="00575E1C">
      <w:pPr>
        <w:pStyle w:val="PL"/>
        <w:rPr>
          <w:ins w:id="4419" w:author="SA R2 -1807910" w:date="2018-05-15T07:43:00Z"/>
          <w:highlight w:val="cyan"/>
          <w:lang w:val="en-US"/>
        </w:rPr>
      </w:pPr>
      <w:ins w:id="4420" w:author="SA R2 -1807910" w:date="2018-05-15T07:43:00Z">
        <w:r w:rsidRPr="008621E8">
          <w:rPr>
            <w:highlight w:val="cyan"/>
            <w:lang w:val="en-US"/>
          </w:rPr>
          <w:t>}</w:t>
        </w:r>
      </w:ins>
    </w:p>
    <w:p w14:paraId="1E1305C9" w14:textId="77777777" w:rsidR="00D61455" w:rsidRPr="008621E8" w:rsidRDefault="00D61455" w:rsidP="00575E1C">
      <w:pPr>
        <w:pStyle w:val="PL"/>
        <w:rPr>
          <w:ins w:id="4421" w:author="SA R2 -1807910" w:date="2018-05-15T07:43:00Z"/>
          <w:highlight w:val="cyan"/>
          <w:lang w:val="en-US"/>
        </w:rPr>
      </w:pPr>
    </w:p>
    <w:p w14:paraId="5AD1A36B" w14:textId="77777777" w:rsidR="00D61455" w:rsidRPr="008621E8" w:rsidRDefault="00D61455" w:rsidP="00575E1C">
      <w:pPr>
        <w:pStyle w:val="PL"/>
        <w:rPr>
          <w:ins w:id="4422" w:author="SA R2 -1807910" w:date="2018-05-15T07:43:00Z"/>
          <w:highlight w:val="cyan"/>
        </w:rPr>
      </w:pPr>
      <w:ins w:id="4423" w:author="SA R2 -1807910" w:date="2018-05-15T07:43:00Z">
        <w:r w:rsidRPr="008621E8">
          <w:rPr>
            <w:highlight w:val="cyan"/>
          </w:rPr>
          <w:t>-- TAG-SECURITYMODECOMMAND-STOP</w:t>
        </w:r>
      </w:ins>
    </w:p>
    <w:p w14:paraId="377730F0" w14:textId="77777777" w:rsidR="00D61455" w:rsidRPr="008621E8" w:rsidRDefault="00D61455" w:rsidP="00575E1C">
      <w:pPr>
        <w:pStyle w:val="PL"/>
        <w:rPr>
          <w:ins w:id="4424" w:author="SA R2 -1807910" w:date="2018-05-15T07:43:00Z"/>
          <w:highlight w:val="cyan"/>
        </w:rPr>
      </w:pPr>
      <w:ins w:id="4425" w:author="SA R2 -1807910" w:date="2018-05-15T07:43:00Z">
        <w:r w:rsidRPr="008621E8">
          <w:rPr>
            <w:highlight w:val="cyan"/>
          </w:rPr>
          <w:t>-- ASN1STOP</w:t>
        </w:r>
      </w:ins>
    </w:p>
    <w:p w14:paraId="166154E1" w14:textId="77777777" w:rsidR="00D61455" w:rsidRPr="008621E8" w:rsidRDefault="00D61455" w:rsidP="00575E1C">
      <w:pPr>
        <w:pStyle w:val="Heading4"/>
        <w:rPr>
          <w:ins w:id="4426" w:author="SA R2 -1807910" w:date="2018-05-15T07:43:00Z"/>
          <w:highlight w:val="cyan"/>
        </w:rPr>
      </w:pPr>
      <w:bookmarkStart w:id="4427" w:name="_Toc503260335"/>
      <w:ins w:id="4428"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429" w:author="SA R2 -1807910" w:date="2018-05-15T07:43:00Z"/>
          <w:highlight w:val="cyan"/>
        </w:rPr>
      </w:pPr>
      <w:ins w:id="4430"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431" w:author="SA R2 -1807910" w:date="2018-05-15T07:43:00Z"/>
          <w:highlight w:val="cyan"/>
        </w:rPr>
      </w:pPr>
      <w:ins w:id="4432"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433" w:author="SA R2 -1807910" w:date="2018-05-15T07:43:00Z"/>
          <w:highlight w:val="cyan"/>
        </w:rPr>
      </w:pPr>
      <w:ins w:id="4434" w:author="SA R2 -1807910" w:date="2018-05-15T07:43:00Z">
        <w:r w:rsidRPr="008621E8">
          <w:rPr>
            <w:highlight w:val="cyan"/>
          </w:rPr>
          <w:t>RLC-SAP: AM</w:t>
        </w:r>
      </w:ins>
    </w:p>
    <w:p w14:paraId="4D536B2E" w14:textId="77777777" w:rsidR="00D61455" w:rsidRPr="008621E8" w:rsidRDefault="00D61455" w:rsidP="00575E1C">
      <w:pPr>
        <w:pStyle w:val="B1"/>
        <w:rPr>
          <w:ins w:id="4435" w:author="SA R2 -1807910" w:date="2018-05-15T07:43:00Z"/>
          <w:highlight w:val="cyan"/>
        </w:rPr>
      </w:pPr>
      <w:ins w:id="4436" w:author="SA R2 -1807910" w:date="2018-05-15T07:43:00Z">
        <w:r w:rsidRPr="008621E8">
          <w:rPr>
            <w:highlight w:val="cyan"/>
          </w:rPr>
          <w:t>Logical channel: DCCH</w:t>
        </w:r>
      </w:ins>
    </w:p>
    <w:p w14:paraId="144390D1" w14:textId="77777777" w:rsidR="00D61455" w:rsidRPr="008621E8" w:rsidRDefault="00D61455" w:rsidP="00575E1C">
      <w:pPr>
        <w:pStyle w:val="B1"/>
        <w:rPr>
          <w:ins w:id="4437" w:author="SA R2 -1807910" w:date="2018-05-15T07:43:00Z"/>
          <w:highlight w:val="cyan"/>
        </w:rPr>
      </w:pPr>
      <w:ins w:id="4438" w:author="SA R2 -1807910" w:date="2018-05-15T07:43:00Z">
        <w:r w:rsidRPr="008621E8">
          <w:rPr>
            <w:highlight w:val="cyan"/>
          </w:rPr>
          <w:t>Direction: UE to Network</w:t>
        </w:r>
      </w:ins>
    </w:p>
    <w:p w14:paraId="7F1751E0" w14:textId="77777777" w:rsidR="00D61455" w:rsidRPr="008621E8" w:rsidRDefault="00D61455" w:rsidP="00575E1C">
      <w:pPr>
        <w:pStyle w:val="TH"/>
        <w:rPr>
          <w:ins w:id="4439" w:author="SA R2 -1807910" w:date="2018-05-15T07:43:00Z"/>
          <w:highlight w:val="cyan"/>
        </w:rPr>
      </w:pPr>
      <w:ins w:id="4440"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441" w:author="SA R2 -1807910" w:date="2018-05-15T07:43:00Z"/>
          <w:highlight w:val="cyan"/>
        </w:rPr>
      </w:pPr>
      <w:ins w:id="4442" w:author="SA R2 -1807910" w:date="2018-05-15T07:43:00Z">
        <w:r w:rsidRPr="008621E8">
          <w:rPr>
            <w:highlight w:val="cyan"/>
          </w:rPr>
          <w:t>-- ASN1START</w:t>
        </w:r>
      </w:ins>
    </w:p>
    <w:p w14:paraId="551F34F5" w14:textId="77777777" w:rsidR="00D61455" w:rsidRPr="008621E8" w:rsidRDefault="00D61455" w:rsidP="00575E1C">
      <w:pPr>
        <w:pStyle w:val="PL"/>
        <w:rPr>
          <w:ins w:id="4443" w:author="SA R2 -1807910" w:date="2018-05-15T07:43:00Z"/>
          <w:highlight w:val="cyan"/>
        </w:rPr>
      </w:pPr>
      <w:ins w:id="4444"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445" w:author="SA R2 -1807910" w:date="2018-05-15T07:43:00Z"/>
          <w:highlight w:val="cyan"/>
          <w:lang w:val="en-US"/>
        </w:rPr>
      </w:pPr>
    </w:p>
    <w:p w14:paraId="04DC5857" w14:textId="77777777" w:rsidR="00D61455" w:rsidRPr="008621E8" w:rsidRDefault="00D61455" w:rsidP="00575E1C">
      <w:pPr>
        <w:pStyle w:val="PL"/>
        <w:rPr>
          <w:ins w:id="4446" w:author="SA R2 -1807910" w:date="2018-05-15T07:43:00Z"/>
          <w:highlight w:val="cyan"/>
          <w:lang w:val="en-US"/>
        </w:rPr>
      </w:pPr>
      <w:ins w:id="4447"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448" w:author="SA R2 -1807910" w:date="2018-05-15T07:43:00Z"/>
          <w:snapToGrid w:val="0"/>
          <w:highlight w:val="cyan"/>
          <w:lang w:val="en-US"/>
        </w:rPr>
      </w:pPr>
      <w:ins w:id="444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450" w:author="SA R2 -1807910" w:date="2018-05-15T07:43:00Z"/>
          <w:highlight w:val="cyan"/>
          <w:lang w:val="en-US"/>
        </w:rPr>
      </w:pPr>
      <w:ins w:id="445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452" w:author="SA R2 -1807910" w:date="2018-05-15T07:43:00Z"/>
          <w:highlight w:val="cyan"/>
          <w:lang w:val="en-US"/>
        </w:rPr>
      </w:pPr>
      <w:ins w:id="4453"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454" w:author="SA R2 -1807910" w:date="2018-05-15T07:43:00Z"/>
          <w:highlight w:val="cyan"/>
          <w:lang w:val="en-US"/>
        </w:rPr>
      </w:pPr>
      <w:ins w:id="445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56" w:author="SA R2 -1807910" w:date="2018-05-15T07:43:00Z"/>
          <w:highlight w:val="cyan"/>
          <w:lang w:val="en-US"/>
        </w:rPr>
      </w:pPr>
      <w:ins w:id="4457" w:author="SA R2 -1807910" w:date="2018-05-15T07:43:00Z">
        <w:r w:rsidRPr="008621E8">
          <w:rPr>
            <w:highlight w:val="cyan"/>
            <w:lang w:val="en-US"/>
          </w:rPr>
          <w:tab/>
          <w:t>}</w:t>
        </w:r>
      </w:ins>
    </w:p>
    <w:p w14:paraId="3BEA7960" w14:textId="77777777" w:rsidR="00D61455" w:rsidRPr="008621E8" w:rsidRDefault="00D61455" w:rsidP="00575E1C">
      <w:pPr>
        <w:pStyle w:val="PL"/>
        <w:rPr>
          <w:ins w:id="4458" w:author="SA R2 -1807910" w:date="2018-05-15T07:43:00Z"/>
          <w:highlight w:val="cyan"/>
          <w:lang w:val="en-US"/>
        </w:rPr>
      </w:pPr>
      <w:ins w:id="4459"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60" w:author="SA R2 -1807910" w:date="2018-05-15T07:43:00Z"/>
          <w:highlight w:val="cyan"/>
          <w:lang w:val="en-US"/>
        </w:rPr>
      </w:pPr>
    </w:p>
    <w:p w14:paraId="699FEAF7" w14:textId="77777777" w:rsidR="00D61455" w:rsidRPr="008621E8" w:rsidRDefault="00D61455" w:rsidP="00575E1C">
      <w:pPr>
        <w:pStyle w:val="PL"/>
        <w:rPr>
          <w:ins w:id="4461" w:author="SA R2 -1807910" w:date="2018-05-15T07:43:00Z"/>
          <w:highlight w:val="cyan"/>
          <w:lang w:val="en-US"/>
        </w:rPr>
      </w:pPr>
      <w:ins w:id="4462"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63" w:author="SA R2 -1807910" w:date="2018-05-15T07:43:00Z"/>
          <w:highlight w:val="cyan"/>
        </w:rPr>
      </w:pPr>
      <w:ins w:id="446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65" w:author="Rapporteur SA Rev1" w:date="2018-05-24T19:54:00Z">
        <w:r w:rsidR="007570A5" w:rsidRPr="008621E8">
          <w:rPr>
            <w:color w:val="993366"/>
            <w:highlight w:val="cyan"/>
          </w:rPr>
          <w:t xml:space="preserve"> </w:t>
        </w:r>
      </w:ins>
      <w:ins w:id="446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67" w:author="SA R2 -1807910" w:date="2018-05-15T07:43:00Z"/>
          <w:highlight w:val="cyan"/>
        </w:rPr>
      </w:pPr>
      <w:ins w:id="446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69" w:author="SA R2 -1807910" w:date="2018-05-15T07:43:00Z"/>
          <w:highlight w:val="cyan"/>
          <w:lang w:val="en-US"/>
        </w:rPr>
      </w:pPr>
      <w:ins w:id="4470" w:author="SA R2 -1807910" w:date="2018-05-15T07:43:00Z">
        <w:r w:rsidRPr="008621E8">
          <w:rPr>
            <w:highlight w:val="cyan"/>
            <w:lang w:val="en-US"/>
          </w:rPr>
          <w:t>}</w:t>
        </w:r>
      </w:ins>
    </w:p>
    <w:p w14:paraId="587D1483" w14:textId="77777777" w:rsidR="00D61455" w:rsidRPr="008621E8" w:rsidRDefault="00D61455" w:rsidP="00575E1C">
      <w:pPr>
        <w:pStyle w:val="PL"/>
        <w:rPr>
          <w:ins w:id="4471" w:author="SA R2 -1807910" w:date="2018-05-15T07:43:00Z"/>
          <w:highlight w:val="cyan"/>
          <w:lang w:val="en-US"/>
        </w:rPr>
      </w:pPr>
    </w:p>
    <w:p w14:paraId="5188CCFD" w14:textId="77777777" w:rsidR="00D61455" w:rsidRPr="008621E8" w:rsidRDefault="00D61455" w:rsidP="00575E1C">
      <w:pPr>
        <w:pStyle w:val="PL"/>
        <w:rPr>
          <w:ins w:id="4472" w:author="SA R2 -1807910" w:date="2018-05-15T07:43:00Z"/>
          <w:highlight w:val="cyan"/>
        </w:rPr>
      </w:pPr>
      <w:ins w:id="4473"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74" w:author="SA R2 -1807910" w:date="2018-05-15T07:43:00Z"/>
          <w:highlight w:val="cyan"/>
        </w:rPr>
      </w:pPr>
      <w:ins w:id="4475" w:author="SA R2 -1807910" w:date="2018-05-15T07:43:00Z">
        <w:r w:rsidRPr="008621E8">
          <w:rPr>
            <w:highlight w:val="cyan"/>
          </w:rPr>
          <w:t>-- ASN1STOP</w:t>
        </w:r>
      </w:ins>
    </w:p>
    <w:p w14:paraId="08059D74" w14:textId="77777777" w:rsidR="00D61455" w:rsidRPr="008621E8" w:rsidRDefault="00D61455" w:rsidP="00575E1C">
      <w:pPr>
        <w:pStyle w:val="Heading4"/>
        <w:rPr>
          <w:ins w:id="4476" w:author="SA R2 -1807910" w:date="2018-05-15T07:43:00Z"/>
          <w:highlight w:val="cyan"/>
        </w:rPr>
      </w:pPr>
      <w:bookmarkStart w:id="4477" w:name="_Toc503260336"/>
      <w:bookmarkEnd w:id="4427"/>
      <w:ins w:id="4478"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79" w:author="SA R2 -1807910" w:date="2018-05-15T07:43:00Z"/>
          <w:highlight w:val="cyan"/>
        </w:rPr>
      </w:pPr>
      <w:ins w:id="4480"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81" w:author="SA R2 -1807910" w:date="2018-05-15T07:43:00Z"/>
          <w:highlight w:val="cyan"/>
        </w:rPr>
      </w:pPr>
      <w:ins w:id="4482"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83" w:author="SA R2 -1807910" w:date="2018-05-15T07:43:00Z"/>
          <w:highlight w:val="cyan"/>
        </w:rPr>
      </w:pPr>
      <w:ins w:id="4484" w:author="SA R2 -1807910" w:date="2018-05-15T07:43:00Z">
        <w:r w:rsidRPr="008621E8">
          <w:rPr>
            <w:highlight w:val="cyan"/>
          </w:rPr>
          <w:t>RLC-SAP: AM</w:t>
        </w:r>
      </w:ins>
    </w:p>
    <w:p w14:paraId="24501684" w14:textId="77777777" w:rsidR="00D61455" w:rsidRPr="008621E8" w:rsidRDefault="00D61455" w:rsidP="00575E1C">
      <w:pPr>
        <w:pStyle w:val="B1"/>
        <w:rPr>
          <w:ins w:id="4485" w:author="SA R2 -1807910" w:date="2018-05-15T07:43:00Z"/>
          <w:highlight w:val="cyan"/>
        </w:rPr>
      </w:pPr>
      <w:ins w:id="4486" w:author="SA R2 -1807910" w:date="2018-05-15T07:43:00Z">
        <w:r w:rsidRPr="008621E8">
          <w:rPr>
            <w:highlight w:val="cyan"/>
          </w:rPr>
          <w:t>Logical channel: DCCH</w:t>
        </w:r>
      </w:ins>
    </w:p>
    <w:p w14:paraId="2F7C7D7A" w14:textId="77777777" w:rsidR="00D61455" w:rsidRPr="008621E8" w:rsidRDefault="00D61455" w:rsidP="00575E1C">
      <w:pPr>
        <w:pStyle w:val="B1"/>
        <w:rPr>
          <w:ins w:id="4487" w:author="SA R2 -1807910" w:date="2018-05-15T07:43:00Z"/>
          <w:highlight w:val="cyan"/>
        </w:rPr>
      </w:pPr>
      <w:ins w:id="4488" w:author="SA R2 -1807910" w:date="2018-05-15T07:43:00Z">
        <w:r w:rsidRPr="008621E8">
          <w:rPr>
            <w:highlight w:val="cyan"/>
          </w:rPr>
          <w:t>Direction: UE to Network</w:t>
        </w:r>
      </w:ins>
    </w:p>
    <w:p w14:paraId="55E67BA6" w14:textId="77777777" w:rsidR="00D61455" w:rsidRPr="008621E8" w:rsidRDefault="00D61455" w:rsidP="00575E1C">
      <w:pPr>
        <w:pStyle w:val="TH"/>
        <w:rPr>
          <w:ins w:id="4489" w:author="SA R2 -1807910" w:date="2018-05-15T07:43:00Z"/>
          <w:highlight w:val="cyan"/>
        </w:rPr>
      </w:pPr>
      <w:ins w:id="4490"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91" w:author="SA R2 -1807910" w:date="2018-05-15T07:43:00Z"/>
          <w:highlight w:val="cyan"/>
        </w:rPr>
      </w:pPr>
      <w:ins w:id="4492" w:author="SA R2 -1807910" w:date="2018-05-15T07:43:00Z">
        <w:r w:rsidRPr="008621E8">
          <w:rPr>
            <w:highlight w:val="cyan"/>
          </w:rPr>
          <w:t>-- ASN1START</w:t>
        </w:r>
      </w:ins>
    </w:p>
    <w:p w14:paraId="723C75B2" w14:textId="77777777" w:rsidR="00D61455" w:rsidRPr="008621E8" w:rsidRDefault="00D61455" w:rsidP="00575E1C">
      <w:pPr>
        <w:pStyle w:val="PL"/>
        <w:rPr>
          <w:ins w:id="4493" w:author="SA R2 -1807910" w:date="2018-05-15T07:43:00Z"/>
          <w:highlight w:val="cyan"/>
        </w:rPr>
      </w:pPr>
      <w:ins w:id="4494"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95" w:author="SA R2 -1807910" w:date="2018-05-15T07:43:00Z"/>
          <w:highlight w:val="cyan"/>
          <w:lang w:val="en-US"/>
        </w:rPr>
      </w:pPr>
    </w:p>
    <w:p w14:paraId="791B44DC" w14:textId="77777777" w:rsidR="00D61455" w:rsidRPr="008621E8" w:rsidRDefault="00D61455" w:rsidP="00575E1C">
      <w:pPr>
        <w:pStyle w:val="PL"/>
        <w:rPr>
          <w:ins w:id="4496" w:author="SA R2 -1807910" w:date="2018-05-15T07:43:00Z"/>
          <w:highlight w:val="cyan"/>
          <w:lang w:val="en-US"/>
        </w:rPr>
      </w:pPr>
      <w:ins w:id="4497"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98" w:author="SA R2 -1807910" w:date="2018-05-15T07:43:00Z"/>
          <w:snapToGrid w:val="0"/>
          <w:highlight w:val="cyan"/>
          <w:lang w:val="en-US"/>
        </w:rPr>
      </w:pPr>
      <w:ins w:id="449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500" w:author="SA R2 -1807910" w:date="2018-05-15T07:43:00Z"/>
          <w:highlight w:val="cyan"/>
          <w:lang w:val="en-US"/>
        </w:rPr>
      </w:pPr>
      <w:ins w:id="450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502" w:author="SA R2 -1807910" w:date="2018-05-15T07:43:00Z"/>
          <w:highlight w:val="cyan"/>
          <w:lang w:val="en-US"/>
        </w:rPr>
      </w:pPr>
      <w:ins w:id="4503"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504" w:author="SA R2 -1807910" w:date="2018-05-15T07:43:00Z"/>
          <w:highlight w:val="cyan"/>
          <w:lang w:val="en-US"/>
        </w:rPr>
      </w:pPr>
      <w:ins w:id="450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506" w:author="SA R2 -1807910" w:date="2018-05-15T07:43:00Z"/>
          <w:highlight w:val="cyan"/>
          <w:lang w:val="en-US"/>
        </w:rPr>
      </w:pPr>
      <w:ins w:id="4507" w:author="SA R2 -1807910" w:date="2018-05-15T07:43:00Z">
        <w:r w:rsidRPr="008621E8">
          <w:rPr>
            <w:highlight w:val="cyan"/>
            <w:lang w:val="en-US"/>
          </w:rPr>
          <w:tab/>
          <w:t>}</w:t>
        </w:r>
      </w:ins>
    </w:p>
    <w:p w14:paraId="2632288A" w14:textId="77777777" w:rsidR="00D61455" w:rsidRPr="008621E8" w:rsidRDefault="00D61455" w:rsidP="00575E1C">
      <w:pPr>
        <w:pStyle w:val="PL"/>
        <w:rPr>
          <w:ins w:id="4508" w:author="SA R2 -1807910" w:date="2018-05-15T07:43:00Z"/>
          <w:highlight w:val="cyan"/>
          <w:lang w:val="en-US"/>
        </w:rPr>
      </w:pPr>
      <w:ins w:id="4509" w:author="SA R2 -1807910" w:date="2018-05-15T07:43:00Z">
        <w:r w:rsidRPr="008621E8">
          <w:rPr>
            <w:highlight w:val="cyan"/>
            <w:lang w:val="en-US"/>
          </w:rPr>
          <w:t>}</w:t>
        </w:r>
      </w:ins>
    </w:p>
    <w:p w14:paraId="6D4A0FD2" w14:textId="77777777" w:rsidR="00D61455" w:rsidRPr="008621E8" w:rsidRDefault="00D61455" w:rsidP="00575E1C">
      <w:pPr>
        <w:pStyle w:val="PL"/>
        <w:rPr>
          <w:ins w:id="4510" w:author="SA R2 -1807910" w:date="2018-05-15T07:43:00Z"/>
          <w:highlight w:val="cyan"/>
          <w:lang w:val="en-US"/>
        </w:rPr>
      </w:pPr>
    </w:p>
    <w:p w14:paraId="4D4DD563" w14:textId="77777777" w:rsidR="00D61455" w:rsidRPr="008621E8" w:rsidRDefault="00D61455" w:rsidP="00575E1C">
      <w:pPr>
        <w:pStyle w:val="PL"/>
        <w:rPr>
          <w:ins w:id="4511" w:author="SA R2 -1807910" w:date="2018-05-15T07:43:00Z"/>
          <w:highlight w:val="cyan"/>
          <w:lang w:val="en-US"/>
        </w:rPr>
      </w:pPr>
      <w:ins w:id="4512"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513" w:author="SA R2 -1807910" w:date="2018-05-15T07:43:00Z"/>
          <w:highlight w:val="cyan"/>
        </w:rPr>
      </w:pPr>
      <w:ins w:id="451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15" w:author="Rapporteur SA Rev1" w:date="2018-05-24T19:54:00Z">
        <w:r w:rsidR="007570A5" w:rsidRPr="008621E8">
          <w:rPr>
            <w:color w:val="993366"/>
            <w:highlight w:val="cyan"/>
          </w:rPr>
          <w:t xml:space="preserve"> </w:t>
        </w:r>
      </w:ins>
      <w:ins w:id="451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517" w:author="SA R2 -1807910" w:date="2018-05-15T07:43:00Z"/>
          <w:highlight w:val="cyan"/>
        </w:rPr>
      </w:pPr>
      <w:ins w:id="451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519" w:author="SA R2 -1807910" w:date="2018-05-15T07:43:00Z"/>
          <w:highlight w:val="cyan"/>
          <w:lang w:val="en-US"/>
        </w:rPr>
      </w:pPr>
      <w:ins w:id="4520" w:author="SA R2 -1807910" w:date="2018-05-15T07:43:00Z">
        <w:r w:rsidRPr="008621E8">
          <w:rPr>
            <w:highlight w:val="cyan"/>
            <w:lang w:val="en-US"/>
          </w:rPr>
          <w:t>}</w:t>
        </w:r>
      </w:ins>
    </w:p>
    <w:p w14:paraId="721914B5" w14:textId="77777777" w:rsidR="00D61455" w:rsidRPr="008621E8" w:rsidRDefault="00D61455" w:rsidP="00575E1C">
      <w:pPr>
        <w:pStyle w:val="PL"/>
        <w:rPr>
          <w:ins w:id="4521" w:author="SA R2 -1807910" w:date="2018-05-15T07:43:00Z"/>
          <w:highlight w:val="cyan"/>
          <w:lang w:val="en-US"/>
        </w:rPr>
      </w:pPr>
    </w:p>
    <w:p w14:paraId="473C6741" w14:textId="77777777" w:rsidR="00D61455" w:rsidRPr="008621E8" w:rsidRDefault="00D61455" w:rsidP="00575E1C">
      <w:pPr>
        <w:pStyle w:val="PL"/>
        <w:rPr>
          <w:ins w:id="4522" w:author="SA R2 -1807910" w:date="2018-05-15T07:43:00Z"/>
          <w:highlight w:val="cyan"/>
        </w:rPr>
      </w:pPr>
      <w:ins w:id="4523" w:author="SA R2 -1807910" w:date="2018-05-15T07:43:00Z">
        <w:r w:rsidRPr="008621E8">
          <w:rPr>
            <w:highlight w:val="cyan"/>
          </w:rPr>
          <w:t>-- TAG-SECURITYMODEFAILURE-STOP</w:t>
        </w:r>
      </w:ins>
    </w:p>
    <w:p w14:paraId="7351FA0F" w14:textId="77777777" w:rsidR="00D61455" w:rsidRPr="008621E8" w:rsidRDefault="00D61455" w:rsidP="00575E1C">
      <w:pPr>
        <w:pStyle w:val="PL"/>
        <w:rPr>
          <w:ins w:id="4524" w:author="SA R2 -1807910" w:date="2018-05-15T07:43:00Z"/>
          <w:highlight w:val="cyan"/>
        </w:rPr>
      </w:pPr>
      <w:ins w:id="4525" w:author="SA R2 -1807910" w:date="2018-05-15T07:43:00Z">
        <w:r w:rsidRPr="008621E8">
          <w:rPr>
            <w:highlight w:val="cyan"/>
          </w:rPr>
          <w:t>-- ASN1STOP</w:t>
        </w:r>
      </w:ins>
    </w:p>
    <w:bookmarkEnd w:id="4477"/>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437"/>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438"/>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526"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527"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528" w:author="SA R2-1809108" w:date="2018-05-30T00:10:00Z"/>
          <w:highlight w:val="cyan"/>
        </w:rPr>
      </w:pPr>
    </w:p>
    <w:p w14:paraId="506C5C2C" w14:textId="781D1A09" w:rsidR="007C1E9F" w:rsidRPr="008621E8" w:rsidDel="00241F3D" w:rsidRDefault="007C1E9F" w:rsidP="00C06796">
      <w:pPr>
        <w:pStyle w:val="PL"/>
        <w:rPr>
          <w:del w:id="4529" w:author="SA R2-1809108" w:date="2018-05-30T00:10:00Z"/>
          <w:color w:val="808080"/>
          <w:highlight w:val="cyan"/>
        </w:rPr>
      </w:pPr>
      <w:del w:id="4530"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531" w:author="SA R2-1809108" w:date="2018-05-30T00:10:00Z"/>
          <w:color w:val="808080"/>
          <w:highlight w:val="cyan"/>
        </w:rPr>
      </w:pPr>
      <w:bookmarkStart w:id="4532" w:name="_Hlk508966924"/>
      <w:del w:id="4533"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532"/>
    <w:p w14:paraId="1B594C78" w14:textId="5CD977CF" w:rsidR="007C1E9F" w:rsidRPr="008621E8" w:rsidDel="00241F3D" w:rsidRDefault="007C1E9F" w:rsidP="007C1E9F">
      <w:pPr>
        <w:pStyle w:val="PL"/>
        <w:rPr>
          <w:del w:id="4534" w:author="SA R2-1809108" w:date="2018-05-30T00:10:00Z"/>
          <w:highlight w:val="cyan"/>
        </w:rPr>
      </w:pPr>
      <w:del w:id="4535"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536" w:author="SA R2-1809108" w:date="2018-05-30T00:10:00Z"/>
          <w:highlight w:val="cyan"/>
        </w:rPr>
      </w:pPr>
      <w:del w:id="4537"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538" w:author="SA R2-1809108" w:date="2018-05-30T00:10:00Z"/>
          <w:color w:val="808080"/>
          <w:highlight w:val="cyan"/>
        </w:rPr>
      </w:pPr>
      <w:del w:id="4539"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540" w:author="SA R2-1809108" w:date="2018-05-30T00:10:00Z"/>
          <w:highlight w:val="cyan"/>
        </w:rPr>
      </w:pPr>
      <w:del w:id="4541"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542" w:author="SA R2-1809108" w:date="2018-05-30T00:10:00Z"/>
          <w:highlight w:val="cyan"/>
        </w:rPr>
      </w:pPr>
      <w:del w:id="4543"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544" w:author="SA R2-1809108" w:date="2018-05-30T00:10:00Z"/>
          <w:highlight w:val="cyan"/>
        </w:rPr>
      </w:pPr>
      <w:del w:id="4545"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546" w:author="SA R2-1809108" w:date="2018-05-30T00:10:00Z"/>
          <w:highlight w:val="cyan"/>
        </w:rPr>
      </w:pPr>
    </w:p>
    <w:p w14:paraId="768153EA" w14:textId="53F537D3" w:rsidR="007C1E9F" w:rsidRPr="008621E8" w:rsidDel="00241F3D" w:rsidRDefault="007C1E9F" w:rsidP="007C1E9F">
      <w:pPr>
        <w:pStyle w:val="PL"/>
        <w:rPr>
          <w:del w:id="4547" w:author="SA R2-1809108" w:date="2018-05-30T00:10:00Z"/>
          <w:highlight w:val="cyan"/>
        </w:rPr>
      </w:pPr>
      <w:del w:id="4548"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549" w:author="SA R2-1809108" w:date="2018-05-30T00:10:00Z"/>
          <w:highlight w:val="cyan"/>
        </w:rPr>
      </w:pPr>
      <w:del w:id="4550"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551" w:author="SA R2-1809108" w:date="2018-05-30T00:10:00Z"/>
          <w:highlight w:val="cyan"/>
        </w:rPr>
      </w:pPr>
      <w:del w:id="4552"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553" w:author="SA R2-1809108" w:date="2018-05-30T00:10:00Z"/>
          <w:color w:val="808080"/>
          <w:highlight w:val="cyan"/>
        </w:rPr>
      </w:pPr>
      <w:del w:id="4554"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55" w:author="SA R2-1809108" w:date="2018-05-30T00:10:00Z"/>
          <w:color w:val="808080"/>
          <w:highlight w:val="cyan"/>
        </w:rPr>
      </w:pPr>
      <w:del w:id="4556"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57" w:author="SA R2-1809108" w:date="2018-05-30T00:10:00Z"/>
          <w:highlight w:val="cyan"/>
        </w:rPr>
      </w:pPr>
    </w:p>
    <w:p w14:paraId="0A14BC2E" w14:textId="77B848F8" w:rsidR="007C1E9F" w:rsidRPr="008621E8" w:rsidDel="00241F3D" w:rsidRDefault="007C1E9F" w:rsidP="00C06796">
      <w:pPr>
        <w:pStyle w:val="PL"/>
        <w:rPr>
          <w:del w:id="4558" w:author="SA R2-1809108" w:date="2018-05-30T00:10:00Z"/>
          <w:color w:val="808080"/>
          <w:highlight w:val="cyan"/>
        </w:rPr>
      </w:pPr>
      <w:del w:id="4559"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60" w:author="SA R2-1809108" w:date="2018-05-30T00:10:00Z"/>
          <w:color w:val="808080"/>
          <w:highlight w:val="cyan"/>
          <w:lang w:eastAsia="ja-JP"/>
        </w:rPr>
      </w:pPr>
      <w:del w:id="4561"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62" w:author="SA R2-1809108" w:date="2018-05-30T00:10:00Z"/>
          <w:highlight w:val="cyan"/>
        </w:rPr>
      </w:pPr>
    </w:p>
    <w:p w14:paraId="708FF35F" w14:textId="62F117EB" w:rsidR="007C1E9F" w:rsidRPr="008621E8" w:rsidDel="00241F3D" w:rsidRDefault="007C1E9F" w:rsidP="007C1E9F">
      <w:pPr>
        <w:pStyle w:val="PL"/>
        <w:rPr>
          <w:del w:id="4563" w:author="SA R2-1809108" w:date="2018-05-30T00:10:00Z"/>
          <w:highlight w:val="cyan"/>
        </w:rPr>
      </w:pPr>
      <w:del w:id="4564"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65" w:author="SA R2-1809108" w:date="2018-05-30T00:10:00Z"/>
          <w:highlight w:val="cyan"/>
        </w:rPr>
      </w:pPr>
      <w:del w:id="4566"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67" w:author="SA R2-1809108" w:date="2018-05-30T00:11:00Z"/>
          <w:rFonts w:eastAsia="SimSun"/>
          <w:highlight w:val="cyan"/>
          <w:lang w:eastAsia="en-GB"/>
        </w:rPr>
      </w:pPr>
      <w:ins w:id="4568"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69" w:author="SA R2-1809108" w:date="2018-05-30T00:11:00Z"/>
          <w:highlight w:val="cyan"/>
        </w:rPr>
      </w:pPr>
      <w:ins w:id="4570"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71" w:author="SA R2-1809108" w:date="2018-05-30T00:11:00Z"/>
          <w:highlight w:val="cyan"/>
        </w:rPr>
      </w:pPr>
      <w:ins w:id="4572"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73" w:author="SA R2-1809108" w:date="2018-05-30T00:11:00Z"/>
          <w:highlight w:val="cyan"/>
        </w:rPr>
      </w:pPr>
      <w:ins w:id="4574"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75" w:author="SA R2-1809108" w:date="2018-05-30T00:11:00Z"/>
          <w:highlight w:val="cyan"/>
        </w:rPr>
      </w:pPr>
      <w:ins w:id="4576"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77" w:author="SA R2-1809108" w:date="2018-05-30T18:01:00Z"/>
          <w:highlight w:val="cyan"/>
        </w:rPr>
      </w:pPr>
      <w:ins w:id="4578"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79" w:author="SA R2-1809108" w:date="2018-05-30T00:11:00Z"/>
          <w:highlight w:val="cyan"/>
        </w:rPr>
      </w:pPr>
      <w:ins w:id="4580" w:author="SA R2-1809108" w:date="2018-05-30T18:01:00Z">
        <w:r w:rsidRPr="008621E8">
          <w:rPr>
            <w:highlight w:val="cyan"/>
          </w:rPr>
          <w:tab/>
          <w:t>connectionEstablishmentFailure</w:t>
        </w:r>
      </w:ins>
      <w:ins w:id="4581" w:author="SA R2-1809108" w:date="2018-05-30T18:02:00Z">
        <w:r w:rsidR="00D57C31" w:rsidRPr="008621E8">
          <w:rPr>
            <w:highlight w:val="cyan"/>
          </w:rPr>
          <w:t>Control</w:t>
        </w:r>
      </w:ins>
      <w:ins w:id="4582"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83" w:author="SA R2-1809108" w:date="2018-05-30T00:11:00Z"/>
          <w:highlight w:val="cyan"/>
        </w:rPr>
      </w:pPr>
      <w:ins w:id="4584"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85" w:author="SA R2-1809108" w:date="2018-05-30T00:11:00Z"/>
          <w:highlight w:val="cyan"/>
          <w:lang w:eastAsia="en-US"/>
        </w:rPr>
      </w:pPr>
      <w:ins w:id="4586"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87" w:author="SA R2-1809108" w:date="2018-05-30T00:11:00Z"/>
          <w:highlight w:val="cyan"/>
          <w:lang w:eastAsia="en-GB"/>
        </w:rPr>
      </w:pPr>
      <w:ins w:id="4588"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89" w:author="SA R2-1809108" w:date="2018-05-30T00:11:00Z"/>
          <w:highlight w:val="cyan"/>
        </w:rPr>
      </w:pPr>
      <w:ins w:id="4590"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91" w:author="SA R2-1809108" w:date="2018-05-30T00:11:00Z"/>
          <w:highlight w:val="cyan"/>
        </w:rPr>
      </w:pPr>
      <w:ins w:id="4592"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93" w:author="SA R2-1809108" w:date="2018-05-30T00:11:00Z"/>
          <w:highlight w:val="cyan"/>
        </w:rPr>
      </w:pPr>
    </w:p>
    <w:p w14:paraId="6F0E0F71" w14:textId="2684A0C2" w:rsidR="00241F3D" w:rsidRPr="008621E8" w:rsidRDefault="00241F3D" w:rsidP="00241F3D">
      <w:pPr>
        <w:pStyle w:val="PL"/>
        <w:rPr>
          <w:ins w:id="4594" w:author="SA R2-1809088" w:date="2018-05-28T15:49:00Z"/>
          <w:highlight w:val="cyan"/>
        </w:rPr>
      </w:pPr>
      <w:ins w:id="4595"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96" w:author="SA R2-1809088" w:date="2018-05-28T15:49:00Z"/>
          <w:highlight w:val="cyan"/>
        </w:rPr>
      </w:pPr>
      <w:ins w:id="4597"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98" w:author="SA R2-1809088" w:date="2018-05-28T15:49:00Z"/>
          <w:highlight w:val="cyan"/>
        </w:rPr>
      </w:pPr>
      <w:ins w:id="4599"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600" w:author="SA R2-1809088" w:date="2018-05-28T15:49:00Z"/>
          <w:highlight w:val="cyan"/>
        </w:rPr>
      </w:pPr>
      <w:ins w:id="4601"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602" w:author="SA R2-1809088" w:date="2018-05-28T15:49:00Z"/>
          <w:highlight w:val="cyan"/>
        </w:rPr>
      </w:pPr>
      <w:ins w:id="4603"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604" w:author="SA R2-1809088" w:date="2018-05-28T15:50:00Z"/>
          <w:highlight w:val="cyan"/>
        </w:rPr>
      </w:pPr>
      <w:ins w:id="4605"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606" w:author="SA R2-1809088" w:date="2018-05-28T15:50:00Z"/>
          <w:highlight w:val="cyan"/>
        </w:rPr>
        <w:pPrChange w:id="4607" w:author="Rapporteur SA Rev 1" w:date="2018-05-31T22:06:00Z">
          <w:pPr>
            <w:pStyle w:val="PL"/>
            <w:shd w:val="pct10" w:color="auto" w:fill="auto"/>
          </w:pPr>
        </w:pPrChange>
      </w:pPr>
    </w:p>
    <w:p w14:paraId="183BA3D1" w14:textId="77777777" w:rsidR="00241F3D" w:rsidRPr="008621E8" w:rsidRDefault="00241F3D" w:rsidP="00241F3D">
      <w:pPr>
        <w:pStyle w:val="PL"/>
        <w:rPr>
          <w:ins w:id="4608" w:author="SA R2-1809088" w:date="2018-05-28T15:50:00Z"/>
          <w:highlight w:val="cyan"/>
        </w:rPr>
      </w:pPr>
      <w:ins w:id="4609"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610" w:author="SA R2-1809088" w:date="2018-05-28T15:50:00Z"/>
          <w:highlight w:val="cyan"/>
        </w:rPr>
      </w:pPr>
      <w:ins w:id="4611"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612" w:author="SA R2-1809088" w:date="2018-05-28T15:50:00Z"/>
          <w:highlight w:val="cyan"/>
        </w:rPr>
      </w:pPr>
      <w:ins w:id="4613"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614" w:author="SA R2-1809088" w:date="2018-05-28T15:50:00Z"/>
          <w:highlight w:val="cyan"/>
        </w:rPr>
      </w:pPr>
      <w:ins w:id="4615" w:author="SA R2-1809088" w:date="2018-05-28T15:50:00Z">
        <w:r w:rsidRPr="008621E8">
          <w:rPr>
            <w:highlight w:val="cyan"/>
          </w:rPr>
          <w:t>}</w:t>
        </w:r>
      </w:ins>
    </w:p>
    <w:p w14:paraId="7D471646" w14:textId="77777777" w:rsidR="00241F3D" w:rsidRPr="008621E8" w:rsidRDefault="00241F3D" w:rsidP="00241F3D">
      <w:pPr>
        <w:pStyle w:val="PL"/>
        <w:rPr>
          <w:ins w:id="4616" w:author="SA R2-1809088" w:date="2018-05-28T15:50:00Z"/>
          <w:highlight w:val="cyan"/>
        </w:rPr>
      </w:pPr>
    </w:p>
    <w:p w14:paraId="2B2E6947" w14:textId="77777777" w:rsidR="00241F3D" w:rsidRPr="008621E8" w:rsidRDefault="00241F3D" w:rsidP="00241F3D">
      <w:pPr>
        <w:pStyle w:val="PL"/>
        <w:tabs>
          <w:tab w:val="clear" w:pos="768"/>
        </w:tabs>
        <w:rPr>
          <w:ins w:id="4617" w:author="SA R2-1809088" w:date="2018-05-28T15:50:00Z"/>
          <w:highlight w:val="cyan"/>
        </w:rPr>
      </w:pPr>
      <w:ins w:id="4618"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619" w:author="SA R2-1809088" w:date="2018-05-28T15:50:00Z"/>
          <w:highlight w:val="cyan"/>
        </w:rPr>
      </w:pPr>
    </w:p>
    <w:p w14:paraId="6D1AA198" w14:textId="77777777" w:rsidR="00241F3D" w:rsidRPr="008621E8" w:rsidRDefault="00241F3D" w:rsidP="00241F3D">
      <w:pPr>
        <w:pStyle w:val="PL"/>
        <w:tabs>
          <w:tab w:val="clear" w:pos="768"/>
        </w:tabs>
        <w:rPr>
          <w:ins w:id="4620" w:author="SA R2-1809088" w:date="2018-05-28T15:50:00Z"/>
          <w:highlight w:val="cyan"/>
        </w:rPr>
      </w:pPr>
      <w:ins w:id="4621"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622" w:author="SA R2-1809088" w:date="2018-05-28T15:50:00Z"/>
          <w:highlight w:val="cyan"/>
        </w:rPr>
      </w:pPr>
      <w:ins w:id="4623" w:author="SA R2-1809088" w:date="2018-05-28T15:50:00Z">
        <w:r w:rsidRPr="008621E8">
          <w:rPr>
            <w:highlight w:val="cyan"/>
          </w:rPr>
          <w:tab/>
          <w:t xml:space="preserve">    </w:t>
        </w:r>
      </w:ins>
      <w:ins w:id="4624" w:author="SA R2-1809088" w:date="2018-06-01T07:41:00Z">
        <w:r w:rsidR="00B560A8" w:rsidRPr="008621E8">
          <w:rPr>
            <w:highlight w:val="cyan"/>
          </w:rPr>
          <w:t>z</w:t>
        </w:r>
      </w:ins>
      <w:ins w:id="4625"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626" w:author="SA R2-1809088" w:date="2018-05-28T15:50:00Z"/>
          <w:highlight w:val="cyan"/>
        </w:rPr>
      </w:pPr>
      <w:ins w:id="4627"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628" w:author="SA R2-1809088" w:date="2018-05-28T15:50:00Z"/>
          <w:highlight w:val="cyan"/>
        </w:rPr>
      </w:pPr>
      <w:ins w:id="4629" w:author="SA R2-1809088" w:date="2018-05-28T15:50:00Z">
        <w:r w:rsidRPr="008621E8">
          <w:rPr>
            <w:highlight w:val="cyan"/>
          </w:rPr>
          <w:t>}</w:t>
        </w:r>
      </w:ins>
    </w:p>
    <w:p w14:paraId="2F31C4EE" w14:textId="77777777" w:rsidR="00241F3D" w:rsidRPr="008621E8" w:rsidRDefault="00241F3D" w:rsidP="00241F3D">
      <w:pPr>
        <w:pStyle w:val="PL"/>
        <w:rPr>
          <w:ins w:id="4630" w:author="SA R2-1809088" w:date="2018-05-28T15:50:00Z"/>
          <w:highlight w:val="cyan"/>
        </w:rPr>
      </w:pPr>
    </w:p>
    <w:p w14:paraId="235CA20C" w14:textId="7D13B99B" w:rsidR="00241F3D" w:rsidRPr="008621E8" w:rsidRDefault="00241F3D" w:rsidP="00241F3D">
      <w:pPr>
        <w:pStyle w:val="PL"/>
        <w:rPr>
          <w:ins w:id="4631" w:author="SA R2-1809088" w:date="2018-05-28T15:50:00Z"/>
          <w:highlight w:val="cyan"/>
        </w:rPr>
      </w:pPr>
      <w:ins w:id="4632"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633" w:author="SA Rapporteur Rev 1" w:date="2018-06-02T02:19:00Z">
        <w:r w:rsidR="00207095" w:rsidRPr="008621E8">
          <w:rPr>
            <w:highlight w:val="cyan"/>
          </w:rPr>
          <w:t>SIZE(</w:t>
        </w:r>
      </w:ins>
      <w:ins w:id="4634" w:author="SA R2-1809088" w:date="2018-05-28T15:50:00Z">
        <w:r w:rsidRPr="008621E8">
          <w:rPr>
            <w:highlight w:val="cyan"/>
          </w:rPr>
          <w:t>maxBarringInfoSet</w:t>
        </w:r>
      </w:ins>
      <w:ins w:id="4635" w:author="SA Rapporteur Rev 1" w:date="2018-06-02T02:19:00Z">
        <w:r w:rsidR="00207095" w:rsidRPr="008621E8">
          <w:rPr>
            <w:highlight w:val="cyan"/>
          </w:rPr>
          <w:t>)</w:t>
        </w:r>
      </w:ins>
      <w:ins w:id="4636"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637" w:author="SA R2-1809088" w:date="2018-05-28T15:50:00Z"/>
          <w:highlight w:val="cyan"/>
        </w:rPr>
      </w:pPr>
    </w:p>
    <w:p w14:paraId="207440CE" w14:textId="77777777" w:rsidR="00241F3D" w:rsidRPr="008621E8" w:rsidRDefault="00241F3D" w:rsidP="00241F3D">
      <w:pPr>
        <w:pStyle w:val="PL"/>
        <w:tabs>
          <w:tab w:val="clear" w:pos="3456"/>
          <w:tab w:val="left" w:pos="3370"/>
        </w:tabs>
        <w:rPr>
          <w:ins w:id="4638" w:author="SA R2-1809088" w:date="2018-05-28T15:50:00Z"/>
          <w:highlight w:val="cyan"/>
        </w:rPr>
      </w:pPr>
      <w:ins w:id="4639"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640" w:author="SA R2-1809088" w:date="2018-05-28T15:50:00Z"/>
          <w:highlight w:val="cyan"/>
        </w:rPr>
      </w:pPr>
      <w:ins w:id="4641"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642" w:author="SA R2-1809088" w:date="2018-05-28T15:50:00Z"/>
          <w:highlight w:val="cyan"/>
        </w:rPr>
      </w:pPr>
      <w:ins w:id="4643"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644" w:author="SA R2-1809088" w:date="2018-05-28T15:50:00Z"/>
          <w:highlight w:val="cyan"/>
        </w:rPr>
      </w:pPr>
      <w:ins w:id="4645"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646" w:author="SA R2-1809088" w:date="2018-05-28T15:50:00Z"/>
          <w:highlight w:val="cyan"/>
        </w:rPr>
      </w:pPr>
      <w:ins w:id="4647"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648" w:author="SA R2-1809088" w:date="2018-05-28T15:50:00Z"/>
          <w:highlight w:val="cyan"/>
        </w:rPr>
      </w:pPr>
      <w:ins w:id="4649"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650" w:author="SA R2-1809088" w:date="2018-05-28T15:50:00Z"/>
          <w:highlight w:val="cyan"/>
        </w:rPr>
      </w:pPr>
      <w:ins w:id="4651"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652" w:author="SA R2-1809108" w:date="2018-05-30T00:15:00Z"/>
          <w:highlight w:val="cyan"/>
        </w:rPr>
      </w:pPr>
      <w:bookmarkStart w:id="465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654" w:author="SA R2-1809108" w:date="2018-05-30T00:15:00Z"/>
        </w:trPr>
        <w:tc>
          <w:tcPr>
            <w:tcW w:w="14173" w:type="dxa"/>
            <w:shd w:val="clear" w:color="auto" w:fill="auto"/>
          </w:tcPr>
          <w:p w14:paraId="5D43B4C2" w14:textId="77777777" w:rsidR="00BE2D93" w:rsidRPr="008621E8" w:rsidRDefault="00BE2D93" w:rsidP="001777B5">
            <w:pPr>
              <w:pStyle w:val="TAH"/>
              <w:rPr>
                <w:ins w:id="4655" w:author="SA R2-1809108" w:date="2018-05-30T00:15:00Z"/>
                <w:szCs w:val="22"/>
                <w:highlight w:val="cyan"/>
              </w:rPr>
            </w:pPr>
            <w:ins w:id="4656"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57" w:author="SA R2-1809108" w:date="2018-05-30T00:15:00Z"/>
        </w:trPr>
        <w:tc>
          <w:tcPr>
            <w:tcW w:w="14173" w:type="dxa"/>
            <w:shd w:val="clear" w:color="auto" w:fill="auto"/>
          </w:tcPr>
          <w:p w14:paraId="38DD31C2" w14:textId="77777777" w:rsidR="00BE2D93" w:rsidRPr="008621E8" w:rsidRDefault="00BE2D93" w:rsidP="001777B5">
            <w:pPr>
              <w:pStyle w:val="TAL"/>
              <w:rPr>
                <w:ins w:id="4658" w:author="SA R2-1809108" w:date="2018-05-30T00:15:00Z"/>
                <w:b/>
                <w:bCs/>
                <w:i/>
                <w:noProof/>
                <w:szCs w:val="22"/>
                <w:highlight w:val="cyan"/>
                <w:lang w:eastAsia="en-GB"/>
              </w:rPr>
            </w:pPr>
            <w:ins w:id="4659"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60" w:author="SA R2-1809108" w:date="2018-05-30T00:15:00Z"/>
                <w:b/>
                <w:bCs/>
                <w:i/>
                <w:noProof/>
                <w:szCs w:val="22"/>
                <w:highlight w:val="cyan"/>
                <w:lang w:eastAsia="en-GB"/>
              </w:rPr>
            </w:pPr>
            <w:ins w:id="4661"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62" w:author="SA R2-1809108" w:date="2018-05-30T00:15:00Z"/>
        </w:trPr>
        <w:tc>
          <w:tcPr>
            <w:tcW w:w="14173" w:type="dxa"/>
            <w:shd w:val="clear" w:color="auto" w:fill="auto"/>
          </w:tcPr>
          <w:p w14:paraId="258E7552" w14:textId="77777777" w:rsidR="00BE2D93" w:rsidRPr="008621E8" w:rsidRDefault="00BE2D93" w:rsidP="001777B5">
            <w:pPr>
              <w:pStyle w:val="TAL"/>
              <w:rPr>
                <w:ins w:id="4663" w:author="SA R2-1809108" w:date="2018-05-30T00:15:00Z"/>
                <w:b/>
                <w:bCs/>
                <w:i/>
                <w:noProof/>
                <w:szCs w:val="22"/>
                <w:highlight w:val="cyan"/>
                <w:lang w:eastAsia="en-GB"/>
              </w:rPr>
            </w:pPr>
            <w:ins w:id="4664"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65" w:author="SA R2-1809108" w:date="2018-05-30T00:15:00Z"/>
                <w:b/>
                <w:bCs/>
                <w:i/>
                <w:noProof/>
                <w:szCs w:val="22"/>
                <w:highlight w:val="cyan"/>
                <w:lang w:eastAsia="en-GB"/>
              </w:rPr>
            </w:pPr>
            <w:ins w:id="4666"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67" w:author="SA R2-1809108" w:date="2018-05-30T00:15:00Z"/>
        </w:trPr>
        <w:tc>
          <w:tcPr>
            <w:tcW w:w="14173" w:type="dxa"/>
            <w:shd w:val="clear" w:color="auto" w:fill="auto"/>
          </w:tcPr>
          <w:p w14:paraId="6890ED85" w14:textId="77777777" w:rsidR="00BE2D93" w:rsidRPr="008621E8" w:rsidRDefault="00BE2D93" w:rsidP="001777B5">
            <w:pPr>
              <w:pStyle w:val="TAL"/>
              <w:rPr>
                <w:ins w:id="4668" w:author="SA R2-1809108" w:date="2018-05-30T00:15:00Z"/>
                <w:b/>
                <w:bCs/>
                <w:i/>
                <w:noProof/>
                <w:szCs w:val="22"/>
                <w:highlight w:val="cyan"/>
                <w:lang w:eastAsia="en-GB"/>
              </w:rPr>
            </w:pPr>
            <w:ins w:id="4669"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70" w:author="SA R2-1809108" w:date="2018-05-30T00:15:00Z"/>
                <w:b/>
                <w:bCs/>
                <w:i/>
                <w:noProof/>
                <w:szCs w:val="22"/>
                <w:highlight w:val="cyan"/>
                <w:lang w:eastAsia="en-GB"/>
              </w:rPr>
            </w:pPr>
            <w:ins w:id="4671"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72" w:author="SA R2-1809108" w:date="2018-05-30T00:16:00Z"/>
        </w:trPr>
        <w:tc>
          <w:tcPr>
            <w:tcW w:w="14173" w:type="dxa"/>
            <w:shd w:val="clear" w:color="auto" w:fill="auto"/>
          </w:tcPr>
          <w:p w14:paraId="62AAFF78" w14:textId="77777777" w:rsidR="00862089" w:rsidRPr="008621E8" w:rsidRDefault="00862089" w:rsidP="00862089">
            <w:pPr>
              <w:pStyle w:val="TAL"/>
              <w:rPr>
                <w:ins w:id="4673" w:author="SA R2-1809088" w:date="2018-05-28T15:51:00Z"/>
                <w:rFonts w:eastAsia="Calibri"/>
                <w:szCs w:val="22"/>
                <w:highlight w:val="cyan"/>
              </w:rPr>
            </w:pPr>
            <w:ins w:id="4674"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75" w:author="SA R2-1809108" w:date="2018-05-30T00:16:00Z"/>
                <w:b/>
                <w:bCs/>
                <w:i/>
                <w:noProof/>
                <w:szCs w:val="22"/>
                <w:highlight w:val="cyan"/>
                <w:lang w:eastAsia="en-GB"/>
              </w:rPr>
            </w:pPr>
            <w:ins w:id="4676"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77" w:author="SA R2-1809108" w:date="2018-05-30T00:16:00Z"/>
        </w:trPr>
        <w:tc>
          <w:tcPr>
            <w:tcW w:w="14173" w:type="dxa"/>
            <w:shd w:val="clear" w:color="auto" w:fill="auto"/>
          </w:tcPr>
          <w:p w14:paraId="03F203C8" w14:textId="77777777" w:rsidR="00862089" w:rsidRPr="008621E8" w:rsidRDefault="00862089" w:rsidP="00862089">
            <w:pPr>
              <w:pStyle w:val="TAL"/>
              <w:rPr>
                <w:ins w:id="4678" w:author="SA R2-1809088" w:date="2018-05-28T15:51:00Z"/>
                <w:rFonts w:eastAsia="Calibri"/>
                <w:szCs w:val="22"/>
                <w:highlight w:val="cyan"/>
              </w:rPr>
            </w:pPr>
            <w:ins w:id="4679"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80" w:author="SA R2-1809108" w:date="2018-05-30T00:16:00Z"/>
                <w:b/>
                <w:bCs/>
                <w:i/>
                <w:noProof/>
                <w:szCs w:val="22"/>
                <w:highlight w:val="cyan"/>
                <w:lang w:eastAsia="en-GB"/>
              </w:rPr>
            </w:pPr>
            <w:ins w:id="4681"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82" w:author="SA R2-1809108" w:date="2018-05-30T00:17:00Z"/>
        </w:trPr>
        <w:tc>
          <w:tcPr>
            <w:tcW w:w="14173" w:type="dxa"/>
            <w:shd w:val="clear" w:color="auto" w:fill="auto"/>
          </w:tcPr>
          <w:p w14:paraId="4EEBBCD4" w14:textId="77777777" w:rsidR="00862089" w:rsidRPr="008621E8" w:rsidRDefault="00862089" w:rsidP="00862089">
            <w:pPr>
              <w:pStyle w:val="TAL"/>
              <w:rPr>
                <w:ins w:id="4683" w:author="SA R2-1809088" w:date="2018-05-28T15:51:00Z"/>
                <w:rFonts w:eastAsia="Calibri"/>
                <w:b/>
                <w:i/>
                <w:szCs w:val="22"/>
                <w:highlight w:val="cyan"/>
              </w:rPr>
            </w:pPr>
            <w:ins w:id="4684"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85" w:author="SA R2-1809108" w:date="2018-05-30T00:17:00Z"/>
                <w:b/>
                <w:bCs/>
                <w:i/>
                <w:noProof/>
                <w:szCs w:val="22"/>
                <w:highlight w:val="cyan"/>
                <w:lang w:eastAsia="en-GB"/>
              </w:rPr>
            </w:pPr>
            <w:ins w:id="4686"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87" w:author="SA R2-1809108" w:date="2018-05-30T00:17:00Z"/>
        </w:trPr>
        <w:tc>
          <w:tcPr>
            <w:tcW w:w="14173" w:type="dxa"/>
            <w:shd w:val="clear" w:color="auto" w:fill="auto"/>
          </w:tcPr>
          <w:p w14:paraId="5F381F8A" w14:textId="77777777" w:rsidR="00862089" w:rsidRPr="008621E8" w:rsidRDefault="00862089" w:rsidP="00862089">
            <w:pPr>
              <w:pStyle w:val="TAL"/>
              <w:rPr>
                <w:ins w:id="4688" w:author="SA R2-1809088" w:date="2018-05-28T15:51:00Z"/>
                <w:rFonts w:eastAsia="Calibri"/>
                <w:szCs w:val="22"/>
                <w:highlight w:val="cyan"/>
              </w:rPr>
            </w:pPr>
            <w:ins w:id="4689"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90" w:author="SA R2-1809108" w:date="2018-05-30T00:17:00Z"/>
                <w:b/>
                <w:bCs/>
                <w:i/>
                <w:noProof/>
                <w:szCs w:val="22"/>
                <w:highlight w:val="cyan"/>
                <w:lang w:eastAsia="en-GB"/>
              </w:rPr>
            </w:pPr>
            <w:ins w:id="4691"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92" w:author="SA R2-1809108" w:date="2018-05-30T00:17:00Z"/>
        </w:trPr>
        <w:tc>
          <w:tcPr>
            <w:tcW w:w="14173" w:type="dxa"/>
            <w:shd w:val="clear" w:color="auto" w:fill="auto"/>
          </w:tcPr>
          <w:p w14:paraId="44DEB2CD" w14:textId="77777777" w:rsidR="00862089" w:rsidRPr="008621E8" w:rsidRDefault="00862089" w:rsidP="00862089">
            <w:pPr>
              <w:pStyle w:val="TAL"/>
              <w:rPr>
                <w:ins w:id="4693" w:author="SA R2-1809088" w:date="2018-05-28T15:51:00Z"/>
                <w:rFonts w:eastAsia="Calibri"/>
                <w:b/>
                <w:i/>
                <w:szCs w:val="22"/>
                <w:highlight w:val="cyan"/>
              </w:rPr>
            </w:pPr>
            <w:ins w:id="4694"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95" w:author="SA R2-1809108" w:date="2018-05-30T00:17:00Z"/>
                <w:b/>
                <w:bCs/>
                <w:i/>
                <w:noProof/>
                <w:szCs w:val="22"/>
                <w:highlight w:val="cyan"/>
                <w:lang w:eastAsia="en-GB"/>
              </w:rPr>
            </w:pPr>
            <w:ins w:id="4696"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53"/>
    </w:tbl>
    <w:p w14:paraId="251B71CA" w14:textId="7302342B" w:rsidR="00BE2D93" w:rsidRPr="008621E8" w:rsidRDefault="00BE2D93" w:rsidP="00F15B6D">
      <w:pPr>
        <w:rPr>
          <w:ins w:id="469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99">
          <w:tblGrid>
            <w:gridCol w:w="2268"/>
            <w:gridCol w:w="11907"/>
          </w:tblGrid>
        </w:tblGridChange>
      </w:tblGrid>
      <w:tr w:rsidR="00BE2D93" w:rsidRPr="008621E8" w14:paraId="1B1931BD" w14:textId="77777777" w:rsidTr="00BE2D93">
        <w:trPr>
          <w:cantSplit/>
          <w:tblHeader/>
          <w:ins w:id="4700" w:author="SA R2-1809108" w:date="2018-05-30T00:15:00Z"/>
          <w:trPrChange w:id="470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703" w:author="SA R2-1809108" w:date="2018-05-30T00:15:00Z"/>
                <w:highlight w:val="cyan"/>
                <w:lang w:eastAsia="en-GB"/>
              </w:rPr>
            </w:pPr>
            <w:bookmarkStart w:id="4704" w:name="_Hlk515402606"/>
            <w:ins w:id="4705"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0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707" w:author="SA R2-1809108" w:date="2018-05-30T00:15:00Z"/>
                <w:highlight w:val="cyan"/>
                <w:lang w:eastAsia="en-GB"/>
              </w:rPr>
            </w:pPr>
            <w:ins w:id="4708" w:author="SA R2-1809108" w:date="2018-05-30T00:15:00Z">
              <w:r w:rsidRPr="008621E8">
                <w:rPr>
                  <w:highlight w:val="cyan"/>
                  <w:lang w:eastAsia="en-GB"/>
                </w:rPr>
                <w:t>Explanation</w:t>
              </w:r>
            </w:ins>
          </w:p>
        </w:tc>
      </w:tr>
      <w:tr w:rsidR="00BE2D93" w:rsidRPr="008621E8" w14:paraId="6234C1A2" w14:textId="77777777" w:rsidTr="00BE2D93">
        <w:trPr>
          <w:cantSplit/>
          <w:tblHeader/>
          <w:ins w:id="4709" w:author="SA R2-1809108" w:date="2018-05-30T00:15:00Z"/>
          <w:trPrChange w:id="471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1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712" w:author="SA R2-1809108" w:date="2018-05-30T00:15:00Z"/>
                <w:highlight w:val="cyan"/>
                <w:lang w:val="en-GB" w:eastAsia="zh-CN"/>
              </w:rPr>
            </w:pPr>
            <w:ins w:id="4713"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1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715" w:author="SA R2-1809108" w:date="2018-05-30T00:15:00Z"/>
                <w:highlight w:val="cyan"/>
                <w:lang w:eastAsia="en-GB"/>
              </w:rPr>
            </w:pPr>
            <w:ins w:id="4716"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704"/>
    </w:tbl>
    <w:p w14:paraId="3698596C" w14:textId="77777777" w:rsidR="00BE2D93" w:rsidRPr="008621E8" w:rsidRDefault="00BE2D93" w:rsidP="00F15B6D">
      <w:pPr>
        <w:rPr>
          <w:highlight w:val="cyan"/>
          <w:lang w:val="en-US"/>
          <w:rPrChange w:id="471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718"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719" w:author="SA R2-1809108" w:date="2018-05-30T00:13:00Z"/>
                <w:szCs w:val="22"/>
                <w:highlight w:val="cyan"/>
              </w:rPr>
            </w:pPr>
            <w:del w:id="4720"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721"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722" w:author="SA R2-1809108" w:date="2018-05-30T00:13:00Z"/>
                <w:szCs w:val="22"/>
                <w:highlight w:val="cyan"/>
              </w:rPr>
            </w:pPr>
            <w:del w:id="4723"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724"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725" w:author="SA R2-1809108" w:date="2018-05-30T00:13:00Z"/>
                <w:szCs w:val="22"/>
                <w:highlight w:val="cyan"/>
              </w:rPr>
            </w:pPr>
            <w:del w:id="4726"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727"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728" w:author="SA R2-1809108" w:date="2018-05-30T00:13:00Z"/>
                <w:szCs w:val="22"/>
                <w:highlight w:val="cyan"/>
              </w:rPr>
            </w:pPr>
            <w:del w:id="4729"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730"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731" w:author="SA R2-1809108" w:date="2018-05-30T00:13:00Z"/>
                <w:szCs w:val="22"/>
                <w:highlight w:val="cyan"/>
              </w:rPr>
            </w:pPr>
            <w:del w:id="4732"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733"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734" w:author="SA R2-1809108" w:date="2018-05-30T00:13:00Z"/>
                <w:szCs w:val="22"/>
                <w:highlight w:val="cyan"/>
              </w:rPr>
            </w:pPr>
            <w:del w:id="4735"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736"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737" w:author="SA R2-1809108" w:date="2018-05-30T00:13:00Z"/>
                <w:szCs w:val="22"/>
                <w:highlight w:val="cyan"/>
              </w:rPr>
            </w:pPr>
            <w:del w:id="4738"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739"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740" w:author="SA R2-1807929" w:date="2018-05-31T11:50:00Z"/>
          <w:highlight w:val="cyan"/>
        </w:rPr>
      </w:pPr>
    </w:p>
    <w:p w14:paraId="78DC5383" w14:textId="77777777" w:rsidR="002E1082" w:rsidRPr="008621E8" w:rsidRDefault="002E1082" w:rsidP="002E1082">
      <w:pPr>
        <w:pStyle w:val="Heading4"/>
        <w:rPr>
          <w:ins w:id="4741" w:author="SA R2-1809108" w:date="2018-06-04T16:24:00Z"/>
          <w:highlight w:val="cyan"/>
        </w:rPr>
      </w:pPr>
      <w:bookmarkStart w:id="4742" w:name="_Toc510531520"/>
      <w:bookmarkStart w:id="4743" w:name="_Toc510531529"/>
      <w:ins w:id="4744"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742"/>
      </w:ins>
    </w:p>
    <w:p w14:paraId="377CBDDA" w14:textId="77777777" w:rsidR="002E1082" w:rsidRPr="008621E8" w:rsidRDefault="002E1082" w:rsidP="002E1082">
      <w:pPr>
        <w:rPr>
          <w:ins w:id="4745" w:author="SA R2-1809108" w:date="2018-06-04T16:24:00Z"/>
          <w:iCs/>
          <w:highlight w:val="cyan"/>
        </w:rPr>
      </w:pPr>
      <w:ins w:id="4746"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747" w:author="SA R2-1809108" w:date="2018-06-04T16:24:00Z"/>
          <w:highlight w:val="cyan"/>
          <w:lang w:val="en-GB"/>
        </w:rPr>
      </w:pPr>
      <w:ins w:id="4748"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749" w:author="SA R2-1809108" w:date="2018-06-04T16:24:00Z"/>
          <w:highlight w:val="cyan"/>
          <w:lang w:val="en-GB"/>
        </w:rPr>
      </w:pPr>
      <w:ins w:id="4750"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751" w:author="SA R2-1809108" w:date="2018-06-04T16:24:00Z"/>
          <w:highlight w:val="cyan"/>
          <w:lang w:val="en-GB"/>
        </w:rPr>
      </w:pPr>
      <w:ins w:id="4752"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753" w:author="SA R2-1809108" w:date="2018-06-04T16:24:00Z"/>
          <w:highlight w:val="cyan"/>
          <w:lang w:val="en-GB"/>
        </w:rPr>
      </w:pPr>
      <w:ins w:id="4754"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55" w:author="SA R2-1809108" w:date="2018-06-04T16:24:00Z"/>
          <w:bCs/>
          <w:i/>
          <w:iCs/>
          <w:highlight w:val="cyan"/>
          <w:lang w:val="en-GB"/>
        </w:rPr>
      </w:pPr>
      <w:ins w:id="4756"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57" w:author="SA R2-1809108" w:date="2018-06-04T16:24:00Z"/>
          <w:highlight w:val="cyan"/>
        </w:rPr>
      </w:pPr>
      <w:ins w:id="4758"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59" w:author="SA R2-1809108" w:date="2018-06-04T16:24:00Z"/>
          <w:highlight w:val="cyan"/>
        </w:rPr>
      </w:pPr>
    </w:p>
    <w:p w14:paraId="6D3092EF" w14:textId="77777777" w:rsidR="002E1082" w:rsidRPr="008621E8" w:rsidRDefault="002E1082" w:rsidP="002E1082">
      <w:pPr>
        <w:pStyle w:val="PL"/>
        <w:rPr>
          <w:ins w:id="4760" w:author="SA R2-1809108" w:date="2018-06-04T16:24:00Z"/>
          <w:highlight w:val="cyan"/>
        </w:rPr>
      </w:pPr>
      <w:ins w:id="4761"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62" w:author="SA R2-1809108" w:date="2018-06-04T16:24:00Z"/>
          <w:highlight w:val="cyan"/>
        </w:rPr>
      </w:pPr>
      <w:ins w:id="4763"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64" w:author="SA R2-1809108" w:date="2018-06-04T16:24:00Z"/>
          <w:highlight w:val="cyan"/>
        </w:rPr>
      </w:pPr>
      <w:ins w:id="4765"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66" w:author="SA R2-1809108" w:date="2018-06-04T16:24:00Z"/>
          <w:highlight w:val="cyan"/>
        </w:rPr>
      </w:pPr>
      <w:ins w:id="4767"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68" w:author="SA R2-1809108" w:date="2018-06-04T16:24:00Z"/>
          <w:highlight w:val="cyan"/>
        </w:rPr>
      </w:pPr>
      <w:ins w:id="4769" w:author="SA R2-1809108" w:date="2018-06-04T16:24:00Z">
        <w:r w:rsidRPr="008621E8">
          <w:rPr>
            <w:highlight w:val="cyan"/>
          </w:rPr>
          <w:tab/>
          <w:t>}</w:t>
        </w:r>
      </w:ins>
    </w:p>
    <w:p w14:paraId="0B1669B3" w14:textId="77777777" w:rsidR="002E1082" w:rsidRPr="008621E8" w:rsidRDefault="002E1082" w:rsidP="002E1082">
      <w:pPr>
        <w:pStyle w:val="PL"/>
        <w:rPr>
          <w:ins w:id="4770" w:author="SA R2-1809108" w:date="2018-06-04T16:24:00Z"/>
          <w:highlight w:val="cyan"/>
        </w:rPr>
      </w:pPr>
      <w:ins w:id="4771" w:author="SA R2-1809108" w:date="2018-06-04T16:24:00Z">
        <w:r w:rsidRPr="008621E8">
          <w:rPr>
            <w:highlight w:val="cyan"/>
          </w:rPr>
          <w:t>}</w:t>
        </w:r>
      </w:ins>
    </w:p>
    <w:p w14:paraId="75E19D30" w14:textId="255FD701" w:rsidR="002E1082" w:rsidRPr="008621E8" w:rsidRDefault="002E1082" w:rsidP="002E1082">
      <w:pPr>
        <w:pStyle w:val="PL"/>
        <w:rPr>
          <w:ins w:id="4772" w:author="SA R2-1809108" w:date="2018-06-04T16:24:00Z"/>
          <w:highlight w:val="cyan"/>
        </w:rPr>
      </w:pPr>
      <w:ins w:id="4773"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74" w:author="SA R2-1809108" w:date="2018-06-04T16:24:00Z"/>
          <w:highlight w:val="cyan"/>
        </w:rPr>
      </w:pPr>
      <w:ins w:id="4775"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76" w:author="SA R2-1809108" w:date="2018-06-04T16:24:00Z"/>
          <w:highlight w:val="cyan"/>
        </w:rPr>
      </w:pPr>
      <w:ins w:id="4777"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78" w:author="SA R2-1809108" w:date="2018-06-04T18:20:00Z">
        <w:r w:rsidR="009F2E90" w:rsidRPr="008621E8">
          <w:rPr>
            <w:highlight w:val="cyan"/>
          </w:rPr>
          <w:t>SIB2</w:t>
        </w:r>
      </w:ins>
      <w:ins w:id="4779" w:author="SA R2-1809108" w:date="2018-06-04T16:24:00Z">
        <w:r w:rsidRPr="008621E8">
          <w:rPr>
            <w:highlight w:val="cyan"/>
          </w:rPr>
          <w:t>,</w:t>
        </w:r>
      </w:ins>
    </w:p>
    <w:p w14:paraId="62F86656" w14:textId="47D57351" w:rsidR="002E1082" w:rsidRPr="008621E8" w:rsidRDefault="002E1082" w:rsidP="002E1082">
      <w:pPr>
        <w:pStyle w:val="PL"/>
        <w:rPr>
          <w:ins w:id="4780" w:author="SA R2-1809108" w:date="2018-06-04T16:24:00Z"/>
          <w:highlight w:val="cyan"/>
        </w:rPr>
      </w:pPr>
      <w:ins w:id="4781"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82" w:author="SA R2-1809108" w:date="2018-06-04T18:20:00Z">
        <w:r w:rsidR="009F2E90" w:rsidRPr="008621E8">
          <w:rPr>
            <w:highlight w:val="cyan"/>
          </w:rPr>
          <w:t>SIB3</w:t>
        </w:r>
      </w:ins>
      <w:ins w:id="4783" w:author="SA R2-1809108" w:date="2018-06-04T16:24:00Z">
        <w:r w:rsidRPr="008621E8">
          <w:rPr>
            <w:highlight w:val="cyan"/>
          </w:rPr>
          <w:t>,</w:t>
        </w:r>
      </w:ins>
    </w:p>
    <w:p w14:paraId="6E7AD44B" w14:textId="2D4BD5E3" w:rsidR="002E1082" w:rsidRPr="008621E8" w:rsidRDefault="002E1082" w:rsidP="002E1082">
      <w:pPr>
        <w:pStyle w:val="PL"/>
        <w:rPr>
          <w:ins w:id="4784" w:author="SA R2-1809108" w:date="2018-06-04T16:24:00Z"/>
          <w:highlight w:val="cyan"/>
        </w:rPr>
      </w:pPr>
      <w:ins w:id="4785"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86" w:author="SA R2-1809108" w:date="2018-06-04T18:20:00Z">
        <w:r w:rsidR="009F2E90" w:rsidRPr="008621E8">
          <w:rPr>
            <w:highlight w:val="cyan"/>
          </w:rPr>
          <w:t>SIB4</w:t>
        </w:r>
      </w:ins>
      <w:ins w:id="4787" w:author="SA R2-1809108" w:date="2018-06-04T16:24:00Z">
        <w:r w:rsidRPr="008621E8">
          <w:rPr>
            <w:highlight w:val="cyan"/>
          </w:rPr>
          <w:t>,</w:t>
        </w:r>
      </w:ins>
    </w:p>
    <w:p w14:paraId="792F4664" w14:textId="64914B07" w:rsidR="002E1082" w:rsidRPr="008621E8" w:rsidRDefault="002E1082" w:rsidP="002E1082">
      <w:pPr>
        <w:pStyle w:val="PL"/>
        <w:rPr>
          <w:ins w:id="4788" w:author="SA R2-1809108" w:date="2018-06-04T16:24:00Z"/>
          <w:highlight w:val="cyan"/>
        </w:rPr>
      </w:pPr>
      <w:ins w:id="4789"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0" w:author="SA R2-1809108" w:date="2018-06-04T18:20:00Z">
        <w:r w:rsidR="009F2E90" w:rsidRPr="008621E8">
          <w:rPr>
            <w:highlight w:val="cyan"/>
          </w:rPr>
          <w:t>SIB5</w:t>
        </w:r>
      </w:ins>
      <w:ins w:id="4791" w:author="SA R2-1809108" w:date="2018-06-04T16:24:00Z">
        <w:r w:rsidRPr="008621E8">
          <w:rPr>
            <w:highlight w:val="cyan"/>
          </w:rPr>
          <w:t>,</w:t>
        </w:r>
      </w:ins>
    </w:p>
    <w:p w14:paraId="25AC61FE" w14:textId="32064C83" w:rsidR="002E1082" w:rsidRPr="008621E8" w:rsidRDefault="002E1082" w:rsidP="002E1082">
      <w:pPr>
        <w:pStyle w:val="PL"/>
        <w:rPr>
          <w:ins w:id="4792" w:author="SA R2-1809108" w:date="2018-06-04T16:24:00Z"/>
          <w:highlight w:val="cyan"/>
        </w:rPr>
      </w:pPr>
      <w:ins w:id="4793"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4" w:author="SA R2-1809108" w:date="2018-06-04T18:20:00Z">
        <w:r w:rsidR="009F2E90" w:rsidRPr="008621E8">
          <w:rPr>
            <w:highlight w:val="cyan"/>
          </w:rPr>
          <w:t>SIB6</w:t>
        </w:r>
      </w:ins>
      <w:ins w:id="4795" w:author="SA R2-1809108" w:date="2018-06-04T16:24:00Z">
        <w:r w:rsidRPr="008621E8">
          <w:rPr>
            <w:highlight w:val="cyan"/>
          </w:rPr>
          <w:t>,</w:t>
        </w:r>
      </w:ins>
    </w:p>
    <w:p w14:paraId="613803E5" w14:textId="670C01B8" w:rsidR="002E1082" w:rsidRPr="008621E8" w:rsidRDefault="002E1082" w:rsidP="002E1082">
      <w:pPr>
        <w:pStyle w:val="PL"/>
        <w:rPr>
          <w:ins w:id="4796" w:author="SA R2-1809108" w:date="2018-06-04T16:24:00Z"/>
          <w:highlight w:val="cyan"/>
        </w:rPr>
      </w:pPr>
      <w:ins w:id="4797"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8" w:author="SA R2-1809108" w:date="2018-06-04T18:20:00Z">
        <w:r w:rsidR="009F2E90" w:rsidRPr="008621E8">
          <w:rPr>
            <w:highlight w:val="cyan"/>
          </w:rPr>
          <w:t>SIB7</w:t>
        </w:r>
      </w:ins>
      <w:ins w:id="4799" w:author="SA R2-1809108" w:date="2018-06-04T16:24:00Z">
        <w:r w:rsidRPr="008621E8">
          <w:rPr>
            <w:highlight w:val="cyan"/>
          </w:rPr>
          <w:t>,</w:t>
        </w:r>
      </w:ins>
    </w:p>
    <w:p w14:paraId="3CFA51FE" w14:textId="01CAD96A" w:rsidR="002E1082" w:rsidRPr="008621E8" w:rsidRDefault="002E1082" w:rsidP="002E1082">
      <w:pPr>
        <w:pStyle w:val="PL"/>
        <w:rPr>
          <w:ins w:id="4800" w:author="SA R2-1809108" w:date="2018-06-04T16:24:00Z"/>
          <w:highlight w:val="cyan"/>
        </w:rPr>
      </w:pPr>
      <w:ins w:id="4801"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2" w:author="SA R2-1809108" w:date="2018-06-04T18:20:00Z">
        <w:r w:rsidR="009F2E90" w:rsidRPr="008621E8">
          <w:rPr>
            <w:highlight w:val="cyan"/>
          </w:rPr>
          <w:t>SIB8</w:t>
        </w:r>
      </w:ins>
      <w:ins w:id="4803" w:author="SA R2-1809108" w:date="2018-06-04T16:24:00Z">
        <w:r w:rsidRPr="008621E8">
          <w:rPr>
            <w:highlight w:val="cyan"/>
          </w:rPr>
          <w:t>,</w:t>
        </w:r>
      </w:ins>
    </w:p>
    <w:p w14:paraId="6A284308" w14:textId="46B5B9FE" w:rsidR="002E1082" w:rsidRPr="008621E8" w:rsidRDefault="002E1082" w:rsidP="002E1082">
      <w:pPr>
        <w:pStyle w:val="PL"/>
        <w:rPr>
          <w:ins w:id="4804" w:author="SA R2-1809108" w:date="2018-06-04T16:24:00Z"/>
          <w:highlight w:val="cyan"/>
        </w:rPr>
      </w:pPr>
      <w:ins w:id="4805"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6" w:author="SA R2-1809108" w:date="2018-06-04T18:20:00Z">
        <w:r w:rsidR="009F2E90" w:rsidRPr="008621E8">
          <w:rPr>
            <w:highlight w:val="cyan"/>
          </w:rPr>
          <w:t>SIB9</w:t>
        </w:r>
      </w:ins>
      <w:ins w:id="4807" w:author="SA R2-1809108" w:date="2018-06-04T16:24:00Z">
        <w:r w:rsidRPr="008621E8">
          <w:rPr>
            <w:highlight w:val="cyan"/>
          </w:rPr>
          <w:t>,</w:t>
        </w:r>
      </w:ins>
    </w:p>
    <w:p w14:paraId="25A067DE" w14:textId="6A1BB571" w:rsidR="002E1082" w:rsidRPr="008621E8" w:rsidRDefault="002E1082" w:rsidP="002E1082">
      <w:pPr>
        <w:pStyle w:val="PL"/>
        <w:rPr>
          <w:ins w:id="4808" w:author="SA R2-1809108" w:date="2018-06-04T16:24:00Z"/>
          <w:highlight w:val="cyan"/>
        </w:rPr>
      </w:pPr>
      <w:ins w:id="4809"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810" w:author="SA R2-1809108" w:date="2018-06-04T16:24:00Z"/>
          <w:highlight w:val="cyan"/>
        </w:rPr>
      </w:pPr>
      <w:ins w:id="4811" w:author="SA R2-1809108" w:date="2018-06-04T16:24:00Z">
        <w:r w:rsidRPr="008621E8">
          <w:rPr>
            <w:highlight w:val="cyan"/>
          </w:rPr>
          <w:tab/>
          <w:t>},</w:t>
        </w:r>
      </w:ins>
    </w:p>
    <w:p w14:paraId="2208A0D4" w14:textId="77777777" w:rsidR="002E1082" w:rsidRPr="008621E8" w:rsidRDefault="002E1082" w:rsidP="002E1082">
      <w:pPr>
        <w:pStyle w:val="PL"/>
        <w:rPr>
          <w:ins w:id="4812" w:author="SA R2-1809108" w:date="2018-06-04T16:24:00Z"/>
          <w:highlight w:val="cyan"/>
        </w:rPr>
      </w:pPr>
      <w:ins w:id="4813"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814" w:author="SA R2-1809108" w:date="2018-06-04T16:24:00Z"/>
          <w:highlight w:val="cyan"/>
        </w:rPr>
      </w:pPr>
      <w:ins w:id="4815" w:author="SA R2-1809108" w:date="2018-06-04T16:24:00Z">
        <w:r w:rsidRPr="008621E8">
          <w:rPr>
            <w:highlight w:val="cyan"/>
          </w:rPr>
          <w:t>}</w:t>
        </w:r>
      </w:ins>
    </w:p>
    <w:p w14:paraId="0C55DBEE" w14:textId="77777777" w:rsidR="002E1082" w:rsidRPr="008621E8" w:rsidRDefault="002E1082" w:rsidP="002E1082">
      <w:pPr>
        <w:pStyle w:val="PL"/>
        <w:rPr>
          <w:ins w:id="4816" w:author="SA R2-1809108" w:date="2018-06-04T16:24:00Z"/>
          <w:highlight w:val="cyan"/>
        </w:rPr>
      </w:pPr>
    </w:p>
    <w:p w14:paraId="54E2F0AF" w14:textId="77777777" w:rsidR="002E1082" w:rsidRPr="008621E8" w:rsidRDefault="002E1082" w:rsidP="002E1082">
      <w:pPr>
        <w:pStyle w:val="PL"/>
        <w:rPr>
          <w:ins w:id="4817" w:author="SA R2-1809108" w:date="2018-06-04T16:24:00Z"/>
          <w:highlight w:val="cyan"/>
        </w:rPr>
      </w:pPr>
      <w:ins w:id="4818"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819" w:author="SA R2-1809108" w:date="2018-06-04T16:24:00Z"/>
          <w:highlight w:val="cyan"/>
        </w:rPr>
      </w:pPr>
      <w:ins w:id="4820"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821" w:author="SA R2-1809108" w:date="2018-06-04T16:24:00Z"/>
          <w:highlight w:val="cyan"/>
        </w:rPr>
      </w:pPr>
      <w:ins w:id="4822"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823" w:author="SA R2-1809108" w:date="2018-06-04T16:24:00Z"/>
          <w:highlight w:val="cyan"/>
        </w:rPr>
      </w:pPr>
      <w:ins w:id="4824" w:author="SA R2-1809108" w:date="2018-06-04T16:24:00Z">
        <w:r w:rsidRPr="008621E8">
          <w:rPr>
            <w:highlight w:val="cyan"/>
          </w:rPr>
          <w:t>}</w:t>
        </w:r>
      </w:ins>
    </w:p>
    <w:p w14:paraId="1C565F16" w14:textId="77777777" w:rsidR="002E1082" w:rsidRPr="008621E8" w:rsidRDefault="002E1082" w:rsidP="002E1082">
      <w:pPr>
        <w:pStyle w:val="PL"/>
        <w:rPr>
          <w:ins w:id="4825" w:author="SA R2-1809108" w:date="2018-06-04T16:24:00Z"/>
          <w:highlight w:val="cyan"/>
        </w:rPr>
      </w:pPr>
    </w:p>
    <w:p w14:paraId="388AA097" w14:textId="77777777" w:rsidR="002E1082" w:rsidRPr="008621E8" w:rsidRDefault="002E1082" w:rsidP="002E1082">
      <w:pPr>
        <w:pStyle w:val="PL"/>
        <w:rPr>
          <w:ins w:id="4826" w:author="SA R2-1809108" w:date="2018-06-04T16:24:00Z"/>
          <w:highlight w:val="cyan"/>
        </w:rPr>
      </w:pPr>
      <w:ins w:id="4827" w:author="SA R2-1809108" w:date="2018-06-04T16:24:00Z">
        <w:r w:rsidRPr="008621E8">
          <w:rPr>
            <w:highlight w:val="cyan"/>
          </w:rPr>
          <w:t>-- ASN1STOP</w:t>
        </w:r>
      </w:ins>
    </w:p>
    <w:p w14:paraId="393F9347" w14:textId="77777777" w:rsidR="002E1082" w:rsidRPr="008621E8" w:rsidRDefault="002E1082" w:rsidP="002E1082">
      <w:pPr>
        <w:rPr>
          <w:ins w:id="4828" w:author="SA R2-1809108" w:date="2018-06-04T16:24:00Z"/>
          <w:iCs/>
          <w:highlight w:val="cyan"/>
        </w:rPr>
      </w:pPr>
    </w:p>
    <w:p w14:paraId="6B3AA7F5" w14:textId="77777777" w:rsidR="007940EA" w:rsidRPr="008621E8" w:rsidRDefault="007940EA" w:rsidP="007940EA">
      <w:pPr>
        <w:pStyle w:val="Heading4"/>
        <w:rPr>
          <w:ins w:id="4829" w:author="SA R2-1807929" w:date="2018-05-31T11:50:00Z"/>
          <w:highlight w:val="cyan"/>
        </w:rPr>
      </w:pPr>
      <w:ins w:id="4830" w:author="SA R2-1807929" w:date="2018-05-31T11:50:00Z">
        <w:r w:rsidRPr="008621E8">
          <w:rPr>
            <w:highlight w:val="cyan"/>
          </w:rPr>
          <w:t>–</w:t>
        </w:r>
        <w:r w:rsidRPr="008621E8">
          <w:rPr>
            <w:highlight w:val="cyan"/>
          </w:rPr>
          <w:tab/>
        </w:r>
        <w:r w:rsidRPr="008621E8">
          <w:rPr>
            <w:i/>
            <w:noProof/>
            <w:highlight w:val="cyan"/>
          </w:rPr>
          <w:t>ULInformationTransfer</w:t>
        </w:r>
        <w:bookmarkEnd w:id="4743"/>
      </w:ins>
    </w:p>
    <w:p w14:paraId="444A42F6" w14:textId="77777777" w:rsidR="007940EA" w:rsidRPr="008621E8" w:rsidRDefault="007940EA" w:rsidP="007940EA">
      <w:pPr>
        <w:rPr>
          <w:ins w:id="4831" w:author="SA R2-1807929" w:date="2018-05-31T11:50:00Z"/>
          <w:highlight w:val="cyan"/>
        </w:rPr>
      </w:pPr>
      <w:ins w:id="4832"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833" w:author="SA R2-1807929" w:date="2018-05-31T11:50:00Z"/>
          <w:highlight w:val="cyan"/>
          <w:lang w:val="en-GB"/>
        </w:rPr>
      </w:pPr>
      <w:ins w:id="4834" w:author="SA R2-1807929" w:date="2018-05-31T11:50:00Z">
        <w:r w:rsidRPr="008621E8">
          <w:rPr>
            <w:highlight w:val="cyan"/>
            <w:lang w:val="en-GB"/>
          </w:rPr>
          <w:lastRenderedPageBreak/>
          <w:t>Signalling radio bearer: SRB2 or SRB1</w:t>
        </w:r>
      </w:ins>
      <w:ins w:id="4835" w:author="SA R2-1807929" w:date="2018-06-04T16:26:00Z">
        <w:r w:rsidR="00B41C5E" w:rsidRPr="008621E8">
          <w:rPr>
            <w:highlight w:val="cyan"/>
            <w:lang w:val="en-GB"/>
          </w:rPr>
          <w:t xml:space="preserve"> </w:t>
        </w:r>
      </w:ins>
      <w:ins w:id="4836"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837" w:author="SA R2-1807929" w:date="2018-05-31T11:50:00Z"/>
          <w:highlight w:val="cyan"/>
          <w:lang w:val="en-GB"/>
        </w:rPr>
      </w:pPr>
      <w:ins w:id="4838" w:author="SA R2-1807929" w:date="2018-05-31T11:50:00Z">
        <w:r w:rsidRPr="008621E8">
          <w:rPr>
            <w:highlight w:val="cyan"/>
            <w:lang w:val="en-GB"/>
          </w:rPr>
          <w:t>RLC-SAP: AM</w:t>
        </w:r>
      </w:ins>
    </w:p>
    <w:p w14:paraId="3347BE04" w14:textId="77777777" w:rsidR="007940EA" w:rsidRPr="008621E8" w:rsidRDefault="007940EA" w:rsidP="007940EA">
      <w:pPr>
        <w:pStyle w:val="B1"/>
        <w:rPr>
          <w:ins w:id="4839" w:author="SA R2-1807929" w:date="2018-05-31T11:50:00Z"/>
          <w:highlight w:val="cyan"/>
          <w:lang w:val="en-GB"/>
        </w:rPr>
      </w:pPr>
      <w:ins w:id="4840"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841" w:author="SA R2-1807929" w:date="2018-05-31T11:50:00Z"/>
          <w:highlight w:val="cyan"/>
          <w:lang w:val="en-GB"/>
        </w:rPr>
      </w:pPr>
      <w:ins w:id="4842"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843" w:author="SA R2-1807929" w:date="2018-05-31T11:50:00Z"/>
          <w:bCs/>
          <w:i/>
          <w:iCs/>
          <w:highlight w:val="cyan"/>
          <w:lang w:val="en-GB"/>
        </w:rPr>
      </w:pPr>
      <w:ins w:id="4844"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845" w:author="SA R2-1807929" w:date="2018-05-31T11:50:00Z"/>
          <w:highlight w:val="cyan"/>
        </w:rPr>
      </w:pPr>
      <w:ins w:id="4846"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847" w:author="SA R2-1807929" w:date="2018-05-31T11:50:00Z"/>
          <w:highlight w:val="cyan"/>
        </w:rPr>
      </w:pPr>
    </w:p>
    <w:p w14:paraId="2AB5CDB9" w14:textId="77777777" w:rsidR="007940EA" w:rsidRPr="008621E8" w:rsidRDefault="007940EA" w:rsidP="007940EA">
      <w:pPr>
        <w:pStyle w:val="PL"/>
        <w:rPr>
          <w:ins w:id="4848" w:author="SA R2-1807929" w:date="2018-05-31T11:50:00Z"/>
          <w:highlight w:val="cyan"/>
        </w:rPr>
      </w:pPr>
      <w:ins w:id="4849"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850" w:author="SA R2-1807929" w:date="2018-05-31T11:50:00Z"/>
          <w:highlight w:val="cyan"/>
        </w:rPr>
      </w:pPr>
      <w:ins w:id="4851"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852" w:author="SA R2-1807929" w:date="2018-05-31T11:50:00Z"/>
          <w:highlight w:val="cyan"/>
        </w:rPr>
      </w:pPr>
      <w:ins w:id="4853"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854" w:author="SA R2-1807929" w:date="2018-05-31T11:50:00Z"/>
          <w:highlight w:val="cyan"/>
        </w:rPr>
      </w:pPr>
      <w:ins w:id="4855"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56" w:author="SA R2-1807929" w:date="2018-05-31T11:50:00Z"/>
          <w:highlight w:val="cyan"/>
        </w:rPr>
      </w:pPr>
      <w:ins w:id="4857"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58" w:author="SA R2-1807929" w:date="2018-05-31T11:50:00Z"/>
          <w:highlight w:val="cyan"/>
        </w:rPr>
      </w:pPr>
      <w:ins w:id="4859"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60" w:author="SA R2-1807929" w:date="2018-05-31T11:50:00Z"/>
          <w:highlight w:val="cyan"/>
        </w:rPr>
      </w:pPr>
      <w:ins w:id="4861"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62" w:author="SA R2-1807929" w:date="2018-05-31T11:50:00Z"/>
          <w:highlight w:val="cyan"/>
        </w:rPr>
      </w:pPr>
      <w:ins w:id="4863" w:author="SA R2-1807929" w:date="2018-05-31T11:50:00Z">
        <w:r w:rsidRPr="008621E8">
          <w:rPr>
            <w:highlight w:val="cyan"/>
          </w:rPr>
          <w:tab/>
          <w:t>}</w:t>
        </w:r>
      </w:ins>
    </w:p>
    <w:p w14:paraId="49601AB1" w14:textId="77777777" w:rsidR="007940EA" w:rsidRPr="008621E8" w:rsidRDefault="007940EA" w:rsidP="007940EA">
      <w:pPr>
        <w:pStyle w:val="PL"/>
        <w:rPr>
          <w:ins w:id="4864" w:author="SA R2-1807929" w:date="2018-05-31T11:50:00Z"/>
          <w:highlight w:val="cyan"/>
        </w:rPr>
      </w:pPr>
      <w:ins w:id="4865" w:author="SA R2-1807929" w:date="2018-05-31T11:50:00Z">
        <w:r w:rsidRPr="008621E8">
          <w:rPr>
            <w:highlight w:val="cyan"/>
          </w:rPr>
          <w:t>}</w:t>
        </w:r>
      </w:ins>
    </w:p>
    <w:p w14:paraId="06ECD43E" w14:textId="77777777" w:rsidR="007940EA" w:rsidRPr="008621E8" w:rsidRDefault="007940EA" w:rsidP="007940EA">
      <w:pPr>
        <w:pStyle w:val="PL"/>
        <w:rPr>
          <w:ins w:id="4866" w:author="SA R2-1807929" w:date="2018-05-31T11:50:00Z"/>
          <w:highlight w:val="cyan"/>
        </w:rPr>
      </w:pPr>
    </w:p>
    <w:p w14:paraId="4696FD21" w14:textId="59C064C3" w:rsidR="007940EA" w:rsidRPr="008621E8" w:rsidRDefault="007940EA" w:rsidP="007940EA">
      <w:pPr>
        <w:pStyle w:val="PL"/>
        <w:rPr>
          <w:ins w:id="4867" w:author="SA R2-1807929" w:date="2018-05-31T11:50:00Z"/>
          <w:highlight w:val="cyan"/>
        </w:rPr>
      </w:pPr>
      <w:ins w:id="4868"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69" w:author="SA R2-1807929" w:date="2018-05-31T11:50:00Z"/>
          <w:highlight w:val="cyan"/>
        </w:rPr>
      </w:pPr>
      <w:ins w:id="4870"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71"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72" w:author="SA R2-1807929" w:date="2018-05-31T11:50:00Z">
        <w:r w:rsidRPr="008621E8">
          <w:rPr>
            <w:highlight w:val="cyan"/>
          </w:rPr>
          <w:t>,</w:t>
        </w:r>
      </w:ins>
    </w:p>
    <w:p w14:paraId="1A698C6A" w14:textId="77777777" w:rsidR="007940EA" w:rsidRPr="008621E8" w:rsidRDefault="007940EA" w:rsidP="007940EA">
      <w:pPr>
        <w:pStyle w:val="PL"/>
        <w:rPr>
          <w:ins w:id="4873" w:author="SA R2-1807929" w:date="2018-05-31T11:50:00Z"/>
          <w:highlight w:val="cyan"/>
        </w:rPr>
      </w:pPr>
      <w:ins w:id="4874"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75" w:author="SA R2-1807929" w:date="2018-05-31T11:50:00Z"/>
          <w:highlight w:val="cyan"/>
        </w:rPr>
      </w:pPr>
      <w:ins w:id="4876"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77" w:author="SA R2-1807929" w:date="2018-05-31T11:50:00Z"/>
          <w:highlight w:val="cyan"/>
        </w:rPr>
      </w:pPr>
      <w:ins w:id="4878" w:author="SA R2-1807929" w:date="2018-05-31T11:50:00Z">
        <w:r w:rsidRPr="008621E8">
          <w:rPr>
            <w:highlight w:val="cyan"/>
          </w:rPr>
          <w:t>}</w:t>
        </w:r>
      </w:ins>
    </w:p>
    <w:p w14:paraId="33617158" w14:textId="77777777" w:rsidR="007940EA" w:rsidRPr="008621E8" w:rsidRDefault="007940EA" w:rsidP="007940EA">
      <w:pPr>
        <w:pStyle w:val="PL"/>
        <w:rPr>
          <w:ins w:id="4879" w:author="SA R2-1807929" w:date="2018-05-31T11:50:00Z"/>
          <w:highlight w:val="cyan"/>
        </w:rPr>
      </w:pPr>
    </w:p>
    <w:p w14:paraId="3C45FED5" w14:textId="77777777" w:rsidR="007940EA" w:rsidRPr="008621E8" w:rsidRDefault="007940EA" w:rsidP="007940EA">
      <w:pPr>
        <w:pStyle w:val="PL"/>
        <w:rPr>
          <w:ins w:id="4880" w:author="SA R2-1807929" w:date="2018-05-31T11:50:00Z"/>
          <w:highlight w:val="cyan"/>
        </w:rPr>
      </w:pPr>
      <w:ins w:id="4881"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82" w:name="_Toc510018573"/>
      <w:r w:rsidRPr="008621E8">
        <w:rPr>
          <w:highlight w:val="cyan"/>
        </w:rPr>
        <w:t>6.3</w:t>
      </w:r>
      <w:r w:rsidRPr="008621E8">
        <w:rPr>
          <w:highlight w:val="cyan"/>
        </w:rPr>
        <w:tab/>
        <w:t>RRC information elements</w:t>
      </w:r>
      <w:bookmarkEnd w:id="4882"/>
    </w:p>
    <w:p w14:paraId="7D893CD6" w14:textId="77777777" w:rsidR="007C1E9F" w:rsidRPr="008621E8" w:rsidRDefault="007C1E9F" w:rsidP="007C1E9F">
      <w:pPr>
        <w:pStyle w:val="Heading3"/>
        <w:rPr>
          <w:highlight w:val="cyan"/>
        </w:rPr>
      </w:pPr>
      <w:bookmarkStart w:id="4883" w:name="_Toc510018574"/>
      <w:r w:rsidRPr="008621E8">
        <w:rPr>
          <w:highlight w:val="cyan"/>
        </w:rPr>
        <w:t>6.3.0</w:t>
      </w:r>
      <w:r w:rsidRPr="008621E8">
        <w:rPr>
          <w:highlight w:val="cyan"/>
        </w:rPr>
        <w:tab/>
        <w:t>Parameterized types</w:t>
      </w:r>
      <w:bookmarkEnd w:id="4883"/>
    </w:p>
    <w:p w14:paraId="14EFC752" w14:textId="77777777" w:rsidR="007C1E9F" w:rsidRPr="008621E8" w:rsidRDefault="007C1E9F" w:rsidP="00A938BB">
      <w:pPr>
        <w:pStyle w:val="Heading4"/>
        <w:rPr>
          <w:highlight w:val="cyan"/>
        </w:rPr>
      </w:pPr>
      <w:bookmarkStart w:id="4884" w:name="_Toc510018575"/>
      <w:r w:rsidRPr="008621E8">
        <w:rPr>
          <w:highlight w:val="cyan"/>
        </w:rPr>
        <w:t>–</w:t>
      </w:r>
      <w:r w:rsidRPr="008621E8">
        <w:rPr>
          <w:highlight w:val="cyan"/>
        </w:rPr>
        <w:tab/>
      </w:r>
      <w:r w:rsidRPr="008621E8">
        <w:rPr>
          <w:i/>
          <w:highlight w:val="cyan"/>
        </w:rPr>
        <w:t>SetupRelease</w:t>
      </w:r>
      <w:bookmarkEnd w:id="4884"/>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85" w:name="_Toc510018576"/>
      <w:r w:rsidRPr="008621E8">
        <w:rPr>
          <w:highlight w:val="cyan"/>
        </w:rPr>
        <w:t>6.3.1</w:t>
      </w:r>
      <w:r w:rsidRPr="008621E8">
        <w:rPr>
          <w:highlight w:val="cyan"/>
        </w:rPr>
        <w:tab/>
        <w:t>System information blocks</w:t>
      </w:r>
      <w:bookmarkEnd w:id="4885"/>
    </w:p>
    <w:p w14:paraId="30871F54" w14:textId="77777777" w:rsidR="008324A3" w:rsidRPr="008621E8" w:rsidRDefault="008324A3" w:rsidP="008324A3">
      <w:pPr>
        <w:pStyle w:val="Heading4"/>
        <w:rPr>
          <w:ins w:id="4886" w:author="SA R2-1809108" w:date="2018-05-29T23:55:00Z"/>
          <w:rFonts w:eastAsia="SimSun"/>
          <w:i/>
          <w:highlight w:val="cyan"/>
          <w:lang w:eastAsia="x-none"/>
        </w:rPr>
      </w:pPr>
      <w:bookmarkStart w:id="4887" w:name="_Toc503260353"/>
      <w:ins w:id="4888"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87"/>
        <w:r w:rsidRPr="008621E8">
          <w:rPr>
            <w:rFonts w:eastAsia="SimSun"/>
            <w:i/>
            <w:highlight w:val="cyan"/>
          </w:rPr>
          <w:t>2</w:t>
        </w:r>
      </w:ins>
    </w:p>
    <w:p w14:paraId="4AC9A378" w14:textId="77777777" w:rsidR="008324A3" w:rsidRPr="008621E8" w:rsidRDefault="008324A3" w:rsidP="008324A3">
      <w:pPr>
        <w:rPr>
          <w:ins w:id="4889" w:author="SA R2-1809108" w:date="2018-05-29T23:55:00Z"/>
          <w:rFonts w:eastAsia="SimSun"/>
          <w:highlight w:val="cyan"/>
        </w:rPr>
      </w:pPr>
      <w:ins w:id="4890"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91" w:author="SA R2-1809108" w:date="2018-05-29T23:55:00Z"/>
          <w:bCs/>
          <w:i/>
          <w:iCs/>
          <w:highlight w:val="cyan"/>
        </w:rPr>
      </w:pPr>
      <w:ins w:id="4892"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93" w:author="SA R2-1809108" w:date="2018-05-29T23:55:00Z"/>
          <w:color w:val="808080"/>
          <w:highlight w:val="cyan"/>
        </w:rPr>
      </w:pPr>
      <w:ins w:id="489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95" w:author="SA R2-1809108" w:date="2018-05-29T23:55:00Z"/>
          <w:highlight w:val="cyan"/>
        </w:rPr>
      </w:pPr>
      <w:ins w:id="4896" w:author="SA R2-1809108" w:date="2018-05-29T23:55:00Z">
        <w:r w:rsidRPr="008621E8">
          <w:rPr>
            <w:highlight w:val="cyan"/>
          </w:rPr>
          <w:t>-- TAG-SIB2-START</w:t>
        </w:r>
      </w:ins>
    </w:p>
    <w:p w14:paraId="79D6FEC3" w14:textId="77777777" w:rsidR="008324A3" w:rsidRPr="008621E8" w:rsidRDefault="008324A3" w:rsidP="008324A3">
      <w:pPr>
        <w:pStyle w:val="PL"/>
        <w:rPr>
          <w:ins w:id="4897" w:author="SA R2-1809108" w:date="2018-05-29T23:55:00Z"/>
          <w:rFonts w:eastAsia="SimSun"/>
          <w:highlight w:val="cyan"/>
          <w:lang w:eastAsia="en-GB"/>
        </w:rPr>
      </w:pPr>
    </w:p>
    <w:p w14:paraId="47F86C16" w14:textId="77777777" w:rsidR="008324A3" w:rsidRPr="008621E8" w:rsidRDefault="008324A3" w:rsidP="00CB67DC">
      <w:pPr>
        <w:pStyle w:val="PL"/>
        <w:rPr>
          <w:ins w:id="4898" w:author="SA R2-1809108" w:date="2018-05-29T23:55:00Z"/>
          <w:highlight w:val="cyan"/>
        </w:rPr>
      </w:pPr>
      <w:ins w:id="4899"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900"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901" w:author="SA R2-1809108" w:date="2018-05-29T23:55:00Z"/>
          <w:highlight w:val="cyan"/>
        </w:rPr>
      </w:pPr>
      <w:ins w:id="4902"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903"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904" w:author="SA R2-1809108" w:date="2018-05-29T23:55:00Z"/>
          <w:highlight w:val="cyan"/>
        </w:rPr>
      </w:pPr>
      <w:ins w:id="4905"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6"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907" w:author="SA R2-1809108" w:date="2018-05-29T23:55:00Z"/>
          <w:highlight w:val="cyan"/>
        </w:rPr>
      </w:pPr>
      <w:ins w:id="4908"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909" w:author="SA R2-1809108" w:date="2018-05-29T23:55:00Z"/>
          <w:highlight w:val="cyan"/>
        </w:rPr>
      </w:pPr>
      <w:ins w:id="4910"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911" w:author="SA R2-1809108" w:date="2018-05-29T23:55:00Z"/>
          <w:highlight w:val="cyan"/>
        </w:rPr>
      </w:pPr>
      <w:ins w:id="4912" w:author="SA R2-1809108" w:date="2018-05-29T23:55:00Z">
        <w:r w:rsidRPr="008621E8">
          <w:rPr>
            <w:highlight w:val="cyan"/>
          </w:rPr>
          <w:tab/>
          <w:t>},</w:t>
        </w:r>
      </w:ins>
    </w:p>
    <w:p w14:paraId="4C51FF0E" w14:textId="77777777" w:rsidR="008324A3" w:rsidRPr="008621E8" w:rsidRDefault="008324A3">
      <w:pPr>
        <w:pStyle w:val="PL"/>
        <w:rPr>
          <w:ins w:id="4913" w:author="SA R2-1809108" w:date="2018-05-29T23:55:00Z"/>
          <w:highlight w:val="cyan"/>
        </w:rPr>
      </w:pPr>
      <w:ins w:id="4914"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915"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916" w:author="SA R2-1809108" w:date="2018-05-29T23:55:00Z"/>
          <w:highlight w:val="cyan"/>
          <w:rPrChange w:id="4917" w:author="SA R2-1809108" w:date="2018-05-31T20:55:00Z">
            <w:rPr>
              <w:ins w:id="4918" w:author="SA R2-1809108" w:date="2018-05-29T23:55:00Z"/>
              <w:color w:val="808080"/>
            </w:rPr>
          </w:rPrChange>
        </w:rPr>
      </w:pPr>
      <w:ins w:id="4919"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920"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921" w:author="SA R2-1809108" w:date="2018-05-31T20:55:00Z">
              <w:rPr>
                <w:color w:val="808080"/>
              </w:rPr>
            </w:rPrChange>
          </w:rPr>
          <w:t>-- Need N</w:t>
        </w:r>
      </w:ins>
    </w:p>
    <w:p w14:paraId="5EA73156" w14:textId="77777777" w:rsidR="008324A3" w:rsidRPr="008621E8" w:rsidRDefault="008324A3">
      <w:pPr>
        <w:pStyle w:val="PL"/>
        <w:rPr>
          <w:ins w:id="4922" w:author="SA R2-1809108" w:date="2018-05-29T23:55:00Z"/>
          <w:highlight w:val="cyan"/>
          <w:rPrChange w:id="4923" w:author="SA R2-1809108" w:date="2018-05-31T20:55:00Z">
            <w:rPr>
              <w:ins w:id="4924" w:author="SA R2-1809108" w:date="2018-05-29T23:55:00Z"/>
              <w:color w:val="808080"/>
            </w:rPr>
          </w:rPrChange>
        </w:rPr>
      </w:pPr>
      <w:ins w:id="4925"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926"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927" w:author="SA R2-1809108" w:date="2018-05-31T20:55:00Z">
              <w:rPr>
                <w:color w:val="808080"/>
              </w:rPr>
            </w:rPrChange>
          </w:rPr>
          <w:t>-- Need N</w:t>
        </w:r>
      </w:ins>
    </w:p>
    <w:p w14:paraId="4F1C9C5D" w14:textId="77777777" w:rsidR="008324A3" w:rsidRPr="008621E8" w:rsidRDefault="008324A3">
      <w:pPr>
        <w:pStyle w:val="PL"/>
        <w:rPr>
          <w:ins w:id="4928" w:author="SA R2-1809108" w:date="2018-05-29T23:55:00Z"/>
          <w:highlight w:val="cyan"/>
        </w:rPr>
      </w:pPr>
      <w:ins w:id="4929"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930" w:author="SA R2-1809108" w:date="2018-05-29T23:55:00Z"/>
          <w:highlight w:val="cyan"/>
          <w:rPrChange w:id="4931" w:author="SA R2-1809108" w:date="2018-05-31T20:55:00Z">
            <w:rPr>
              <w:ins w:id="4932" w:author="SA R2-1809108" w:date="2018-05-29T23:55:00Z"/>
              <w:color w:val="808080"/>
            </w:rPr>
          </w:rPrChange>
        </w:rPr>
      </w:pPr>
      <w:ins w:id="4933"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934"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935" w:author="SA R2-1809108" w:date="2018-05-31T20:55:00Z">
              <w:rPr>
                <w:color w:val="808080"/>
              </w:rPr>
            </w:rPrChange>
          </w:rPr>
          <w:t>-- Need N</w:t>
        </w:r>
      </w:ins>
    </w:p>
    <w:p w14:paraId="10AE31E6" w14:textId="77777777" w:rsidR="008324A3" w:rsidRPr="008621E8" w:rsidRDefault="008324A3">
      <w:pPr>
        <w:pStyle w:val="PL"/>
        <w:rPr>
          <w:ins w:id="4936" w:author="SA R2-1809108" w:date="2018-05-29T23:55:00Z"/>
          <w:highlight w:val="cyan"/>
        </w:rPr>
      </w:pPr>
      <w:ins w:id="4937"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938" w:author="SA R2-1809108" w:date="2018-05-29T23:55:00Z"/>
          <w:highlight w:val="cyan"/>
        </w:rPr>
      </w:pPr>
      <w:ins w:id="4939"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40"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941"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942" w:author="SA R2-1806796" w:date="2018-06-04T22:41:00Z"/>
          <w:highlight w:val="cyan"/>
          <w:rPrChange w:id="4943" w:author="SA R2-1809108" w:date="2018-05-31T20:55:00Z">
            <w:rPr>
              <w:ins w:id="4944" w:author="SA R2-1806796" w:date="2018-06-04T22:41:00Z"/>
              <w:color w:val="993366"/>
            </w:rPr>
          </w:rPrChange>
        </w:rPr>
      </w:pPr>
      <w:ins w:id="4945"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46" w:author="SA R2-1809108" w:date="2018-05-31T20:55:00Z">
              <w:rPr>
                <w:color w:val="993366"/>
              </w:rPr>
            </w:rPrChange>
          </w:rPr>
          <w:t>OPTIONAL,</w:t>
        </w:r>
      </w:ins>
      <w:r w:rsidR="0034497E" w:rsidRPr="008621E8">
        <w:rPr>
          <w:highlight w:val="cyan"/>
          <w:rPrChange w:id="4947" w:author="SA R2-1809108" w:date="2018-05-31T20:55:00Z">
            <w:rPr>
              <w:color w:val="993366"/>
            </w:rPr>
          </w:rPrChange>
        </w:rPr>
        <w:t xml:space="preserve"> </w:t>
      </w:r>
    </w:p>
    <w:p w14:paraId="04DF8625" w14:textId="2F23C570" w:rsidR="00CB61AC" w:rsidRPr="008621E8" w:rsidDel="00D63365" w:rsidRDefault="00CB61AC" w:rsidP="00D63365">
      <w:pPr>
        <w:pStyle w:val="PL"/>
        <w:rPr>
          <w:ins w:id="4948" w:author="SA R2-1806796" w:date="2018-06-04T22:41:00Z"/>
          <w:del w:id="4949" w:author="Rapporteur SA Rev 1" w:date="2018-06-06T14:39:00Z"/>
          <w:highlight w:val="cyan"/>
          <w:rPrChange w:id="4950" w:author="SA R2-1809108" w:date="2018-05-31T20:55:00Z">
            <w:rPr>
              <w:ins w:id="4951" w:author="SA R2-1806796" w:date="2018-06-04T22:41:00Z"/>
              <w:del w:id="4952" w:author="Rapporteur SA Rev 1" w:date="2018-06-06T14:39:00Z"/>
              <w:color w:val="993366"/>
            </w:rPr>
          </w:rPrChange>
        </w:rPr>
      </w:pPr>
      <w:ins w:id="4953" w:author="SA R2-1806796" w:date="2018-06-04T22:41:00Z">
        <w:r w:rsidRPr="008621E8">
          <w:rPr>
            <w:highlight w:val="cyan"/>
            <w:rPrChange w:id="4954" w:author="SA R2-1809108" w:date="2018-05-31T20:55:00Z">
              <w:rPr>
                <w:color w:val="993366"/>
              </w:rPr>
            </w:rPrChange>
          </w:rPr>
          <w:tab/>
        </w:r>
        <w:r w:rsidRPr="008621E8">
          <w:rPr>
            <w:highlight w:val="cyan"/>
            <w:rPrChange w:id="4955" w:author="SA R2-1809108" w:date="2018-05-31T20:55:00Z">
              <w:rPr>
                <w:color w:val="993366"/>
              </w:rPr>
            </w:rPrChange>
          </w:rPr>
          <w:tab/>
          <w:t>ss-RSSI-Measurement</w:t>
        </w:r>
        <w:r w:rsidRPr="008621E8">
          <w:rPr>
            <w:highlight w:val="cyan"/>
            <w:rPrChange w:id="4956" w:author="SA R2-1809108" w:date="2018-05-31T20:55:00Z">
              <w:rPr>
                <w:color w:val="993366"/>
              </w:rPr>
            </w:rPrChange>
          </w:rPr>
          <w:tab/>
        </w:r>
        <w:r w:rsidRPr="008621E8">
          <w:rPr>
            <w:highlight w:val="cyan"/>
            <w:rPrChange w:id="4957" w:author="SA R2-1809108" w:date="2018-05-31T20:55:00Z">
              <w:rPr>
                <w:color w:val="993366"/>
              </w:rPr>
            </w:rPrChange>
          </w:rPr>
          <w:tab/>
        </w:r>
        <w:r w:rsidRPr="008621E8">
          <w:rPr>
            <w:highlight w:val="cyan"/>
            <w:rPrChange w:id="4958" w:author="SA R2-1809108" w:date="2018-05-31T20:55:00Z">
              <w:rPr>
                <w:color w:val="993366"/>
              </w:rPr>
            </w:rPrChange>
          </w:rPr>
          <w:tab/>
        </w:r>
        <w:r w:rsidRPr="008621E8">
          <w:rPr>
            <w:highlight w:val="cyan"/>
            <w:rPrChange w:id="4959" w:author="SA R2-1809108" w:date="2018-05-31T20:55:00Z">
              <w:rPr>
                <w:color w:val="993366"/>
              </w:rPr>
            </w:rPrChange>
          </w:rPr>
          <w:tab/>
        </w:r>
        <w:r w:rsidRPr="008621E8">
          <w:rPr>
            <w:highlight w:val="cyan"/>
            <w:rPrChange w:id="4960" w:author="SA R2-1809108" w:date="2018-05-31T20:55:00Z">
              <w:rPr>
                <w:color w:val="993366"/>
              </w:rPr>
            </w:rPrChange>
          </w:rPr>
          <w:tab/>
        </w:r>
        <w:r w:rsidRPr="008621E8">
          <w:rPr>
            <w:highlight w:val="cyan"/>
            <w:rPrChange w:id="4961" w:author="SA R2-1809108" w:date="2018-05-31T20:55:00Z">
              <w:rPr>
                <w:color w:val="993366"/>
              </w:rPr>
            </w:rPrChange>
          </w:rPr>
          <w:tab/>
        </w:r>
      </w:ins>
      <w:ins w:id="4962" w:author="Rapporteur SA Rev 1" w:date="2018-06-06T14:39:00Z">
        <w:r w:rsidR="00D63365" w:rsidRPr="008621E8">
          <w:rPr>
            <w:highlight w:val="cyan"/>
          </w:rPr>
          <w:t>SS-RSSI-Measurement</w:t>
        </w:r>
      </w:ins>
      <w:ins w:id="4963" w:author="SA R2-1806796" w:date="2018-06-04T22:41:00Z">
        <w:del w:id="4964" w:author="Rapporteur SA Rev 1" w:date="2018-06-06T14:39:00Z">
          <w:r w:rsidRPr="008621E8" w:rsidDel="00D63365">
            <w:rPr>
              <w:highlight w:val="cyan"/>
              <w:rPrChange w:id="4965"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66" w:author="SA R2-1806796" w:date="2018-06-04T22:41:00Z"/>
          <w:del w:id="4967" w:author="Rapporteur SA Rev 1" w:date="2018-06-06T14:39:00Z"/>
          <w:highlight w:val="cyan"/>
          <w:rPrChange w:id="4968" w:author="SA R2-1809108" w:date="2018-05-31T20:55:00Z">
            <w:rPr>
              <w:ins w:id="4969" w:author="SA R2-1806796" w:date="2018-06-04T22:41:00Z"/>
              <w:del w:id="4970" w:author="Rapporteur SA Rev 1" w:date="2018-06-06T14:39:00Z"/>
              <w:color w:val="993366"/>
            </w:rPr>
          </w:rPrChange>
        </w:rPr>
      </w:pPr>
      <w:ins w:id="4971" w:author="SA R2-1806796" w:date="2018-06-04T22:41:00Z">
        <w:del w:id="4972" w:author="Rapporteur SA Rev 1" w:date="2018-06-06T14:39:00Z">
          <w:r w:rsidRPr="008621E8" w:rsidDel="00D63365">
            <w:rPr>
              <w:highlight w:val="cyan"/>
              <w:rPrChange w:id="4973" w:author="SA R2-1809108" w:date="2018-05-31T20:55:00Z">
                <w:rPr>
                  <w:color w:val="993366"/>
                </w:rPr>
              </w:rPrChange>
            </w:rPr>
            <w:tab/>
          </w:r>
          <w:r w:rsidRPr="008621E8" w:rsidDel="00D63365">
            <w:rPr>
              <w:highlight w:val="cyan"/>
              <w:rPrChange w:id="4974" w:author="SA R2-1809108" w:date="2018-05-31T20:55:00Z">
                <w:rPr>
                  <w:color w:val="993366"/>
                </w:rPr>
              </w:rPrChange>
            </w:rPr>
            <w:tab/>
          </w:r>
          <w:r w:rsidRPr="008621E8" w:rsidDel="00D63365">
            <w:rPr>
              <w:highlight w:val="cyan"/>
              <w:rPrChange w:id="4975" w:author="SA R2-1809108" w:date="2018-05-31T20:55:00Z">
                <w:rPr>
                  <w:color w:val="993366"/>
                </w:rPr>
              </w:rPrChange>
            </w:rPr>
            <w:tab/>
            <w:delText>measurementSlots</w:delText>
          </w:r>
          <w:r w:rsidRPr="008621E8" w:rsidDel="00D63365">
            <w:rPr>
              <w:highlight w:val="cyan"/>
              <w:rPrChange w:id="4976" w:author="SA R2-1809108" w:date="2018-05-31T20:55:00Z">
                <w:rPr>
                  <w:color w:val="993366"/>
                </w:rPr>
              </w:rPrChange>
            </w:rPr>
            <w:tab/>
          </w:r>
          <w:r w:rsidRPr="008621E8" w:rsidDel="00D63365">
            <w:rPr>
              <w:highlight w:val="cyan"/>
              <w:rPrChange w:id="4977" w:author="SA R2-1809108" w:date="2018-05-31T20:55:00Z">
                <w:rPr>
                  <w:color w:val="993366"/>
                </w:rPr>
              </w:rPrChange>
            </w:rPr>
            <w:tab/>
          </w:r>
          <w:r w:rsidRPr="008621E8" w:rsidDel="00D63365">
            <w:rPr>
              <w:highlight w:val="cyan"/>
              <w:rPrChange w:id="4978" w:author="SA R2-1809108" w:date="2018-05-31T20:55:00Z">
                <w:rPr>
                  <w:color w:val="993366"/>
                </w:rPr>
              </w:rPrChange>
            </w:rPr>
            <w:tab/>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delText>CHOICE {</w:delText>
          </w:r>
        </w:del>
      </w:ins>
    </w:p>
    <w:p w14:paraId="7847D27D" w14:textId="3FA8C889" w:rsidR="00CB61AC" w:rsidRPr="008621E8"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8621E8" w:rsidDel="00D63365">
            <w:rPr>
              <w:highlight w:val="cyan"/>
              <w:rPrChange w:id="4990" w:author="SA R2-1809108" w:date="2018-05-31T20:55:00Z">
                <w:rPr>
                  <w:color w:val="993366"/>
                </w:rPr>
              </w:rPrChange>
            </w:rPr>
            <w:tab/>
          </w:r>
          <w:r w:rsidRPr="008621E8" w:rsidDel="00D63365">
            <w:rPr>
              <w:highlight w:val="cyan"/>
              <w:rPrChange w:id="4991" w:author="SA R2-1809108" w:date="2018-05-31T20:55:00Z">
                <w:rPr>
                  <w:color w:val="993366"/>
                </w:rPr>
              </w:rPrChange>
            </w:rPr>
            <w:tab/>
          </w:r>
          <w:r w:rsidRPr="008621E8" w:rsidDel="00D63365">
            <w:rPr>
              <w:highlight w:val="cyan"/>
              <w:rPrChange w:id="4992" w:author="SA R2-1809108" w:date="2018-05-31T20:55:00Z">
                <w:rPr>
                  <w:color w:val="993366"/>
                </w:rPr>
              </w:rPrChange>
            </w:rPr>
            <w:tab/>
          </w:r>
          <w:r w:rsidRPr="008621E8" w:rsidDel="00D63365">
            <w:rPr>
              <w:highlight w:val="cyan"/>
              <w:rPrChange w:id="4993" w:author="SA R2-1809108" w:date="2018-05-31T20:55:00Z">
                <w:rPr>
                  <w:color w:val="993366"/>
                </w:rPr>
              </w:rPrChange>
            </w:rPr>
            <w:tab/>
            <w:delText>kHz15</w:delText>
          </w:r>
          <w:r w:rsidRPr="008621E8" w:rsidDel="00D63365">
            <w:rPr>
              <w:highlight w:val="cyan"/>
              <w:rPrChange w:id="4994" w:author="SA R2-1809108" w:date="2018-05-31T20:55:00Z">
                <w:rPr>
                  <w:color w:val="993366"/>
                </w:rPr>
              </w:rPrChange>
            </w:rPr>
            <w:tab/>
          </w:r>
          <w:r w:rsidRPr="008621E8" w:rsidDel="00D63365">
            <w:rPr>
              <w:highlight w:val="cyan"/>
              <w:rPrChange w:id="4995" w:author="SA R2-1809108" w:date="2018-05-31T20:55:00Z">
                <w:rPr>
                  <w:color w:val="993366"/>
                </w:rPr>
              </w:rPrChange>
            </w:rPr>
            <w:tab/>
          </w:r>
          <w:r w:rsidRPr="008621E8" w:rsidDel="00D63365">
            <w:rPr>
              <w:highlight w:val="cyan"/>
              <w:rPrChange w:id="4996" w:author="SA R2-1809108" w:date="2018-05-31T20:55:00Z">
                <w:rPr>
                  <w:color w:val="993366"/>
                </w:rPr>
              </w:rPrChange>
            </w:rPr>
            <w:tab/>
          </w:r>
          <w:r w:rsidRPr="008621E8" w:rsidDel="00D63365">
            <w:rPr>
              <w:highlight w:val="cyan"/>
              <w:rPrChange w:id="4997" w:author="SA R2-1809108" w:date="2018-05-31T20:55:00Z">
                <w:rPr>
                  <w:color w:val="993366"/>
                </w:rPr>
              </w:rPrChange>
            </w:rPr>
            <w:tab/>
          </w:r>
          <w:r w:rsidRPr="008621E8" w:rsidDel="00D63365">
            <w:rPr>
              <w:highlight w:val="cyan"/>
              <w:rPrChange w:id="4998" w:author="SA R2-1809108" w:date="2018-05-31T20:55:00Z">
                <w:rPr>
                  <w:color w:val="993366"/>
                </w:rPr>
              </w:rPrChange>
            </w:rPr>
            <w:tab/>
          </w:r>
          <w:r w:rsidRPr="008621E8" w:rsidDel="00D63365">
            <w:rPr>
              <w:highlight w:val="cyan"/>
              <w:rPrChange w:id="4999" w:author="SA R2-1809108" w:date="2018-05-31T20:55:00Z">
                <w:rPr>
                  <w:color w:val="993366"/>
                </w:rPr>
              </w:rPrChange>
            </w:rPr>
            <w:tab/>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8621E8" w:rsidDel="00D63365">
            <w:rPr>
              <w:highlight w:val="cyan"/>
              <w:rPrChange w:id="5011" w:author="SA R2-1809108" w:date="2018-05-31T20:55:00Z">
                <w:rPr>
                  <w:color w:val="993366"/>
                </w:rPr>
              </w:rPrChange>
            </w:rPr>
            <w:tab/>
          </w:r>
          <w:r w:rsidRPr="008621E8" w:rsidDel="00D63365">
            <w:rPr>
              <w:highlight w:val="cyan"/>
              <w:rPrChange w:id="5012" w:author="SA R2-1809108" w:date="2018-05-31T20:55:00Z">
                <w:rPr>
                  <w:color w:val="993366"/>
                </w:rPr>
              </w:rPrChange>
            </w:rPr>
            <w:tab/>
          </w:r>
          <w:r w:rsidRPr="008621E8" w:rsidDel="00D63365">
            <w:rPr>
              <w:highlight w:val="cyan"/>
              <w:rPrChange w:id="5013" w:author="SA R2-1809108" w:date="2018-05-31T20:55:00Z">
                <w:rPr>
                  <w:color w:val="993366"/>
                </w:rPr>
              </w:rPrChange>
            </w:rPr>
            <w:tab/>
          </w:r>
          <w:r w:rsidRPr="008621E8" w:rsidDel="00D63365">
            <w:rPr>
              <w:highlight w:val="cyan"/>
              <w:rPrChange w:id="5014" w:author="SA R2-1809108" w:date="2018-05-31T20:55:00Z">
                <w:rPr>
                  <w:color w:val="993366"/>
                </w:rPr>
              </w:rPrChange>
            </w:rPr>
            <w:tab/>
            <w:delText>kHz30</w:delText>
          </w:r>
          <w:r w:rsidRPr="008621E8" w:rsidDel="00D63365">
            <w:rPr>
              <w:highlight w:val="cyan"/>
              <w:rPrChange w:id="5015" w:author="SA R2-1809108" w:date="2018-05-31T20:55:00Z">
                <w:rPr>
                  <w:color w:val="993366"/>
                </w:rPr>
              </w:rPrChange>
            </w:rPr>
            <w:tab/>
          </w:r>
          <w:r w:rsidRPr="008621E8" w:rsidDel="00D63365">
            <w:rPr>
              <w:highlight w:val="cyan"/>
              <w:rPrChange w:id="5016" w:author="SA R2-1809108" w:date="2018-05-31T20:55:00Z">
                <w:rPr>
                  <w:color w:val="993366"/>
                </w:rPr>
              </w:rPrChange>
            </w:rPr>
            <w:tab/>
          </w:r>
          <w:r w:rsidRPr="008621E8" w:rsidDel="00D63365">
            <w:rPr>
              <w:highlight w:val="cyan"/>
              <w:rPrChange w:id="5017" w:author="SA R2-1809108" w:date="2018-05-31T20:55:00Z">
                <w:rPr>
                  <w:color w:val="993366"/>
                </w:rPr>
              </w:rPrChange>
            </w:rPr>
            <w:tab/>
          </w:r>
          <w:r w:rsidRPr="008621E8" w:rsidDel="00D63365">
            <w:rPr>
              <w:highlight w:val="cyan"/>
              <w:rPrChange w:id="5018" w:author="SA R2-1809108" w:date="2018-05-31T20:55:00Z">
                <w:rPr>
                  <w:color w:val="993366"/>
                </w:rPr>
              </w:rPrChange>
            </w:rPr>
            <w:tab/>
          </w:r>
          <w:r w:rsidRPr="008621E8" w:rsidDel="00D63365">
            <w:rPr>
              <w:highlight w:val="cyan"/>
              <w:rPrChange w:id="5019" w:author="SA R2-1809108" w:date="2018-05-31T20:55:00Z">
                <w:rPr>
                  <w:color w:val="993366"/>
                </w:rPr>
              </w:rPrChange>
            </w:rPr>
            <w:tab/>
          </w:r>
          <w:r w:rsidRPr="008621E8" w:rsidDel="00D63365">
            <w:rPr>
              <w:highlight w:val="cyan"/>
              <w:rPrChange w:id="5020" w:author="SA R2-1809108" w:date="2018-05-31T20:55:00Z">
                <w:rPr>
                  <w:color w:val="993366"/>
                </w:rPr>
              </w:rPrChange>
            </w:rPr>
            <w:tab/>
          </w:r>
          <w:r w:rsidRPr="008621E8" w:rsidDel="00D63365">
            <w:rPr>
              <w:highlight w:val="cyan"/>
              <w:rPrChange w:id="5021" w:author="SA R2-1809108" w:date="2018-05-31T20:55:00Z">
                <w:rPr>
                  <w:color w:val="993366"/>
                </w:rPr>
              </w:rPrChange>
            </w:rPr>
            <w:tab/>
          </w:r>
          <w:r w:rsidRPr="008621E8" w:rsidDel="00D63365">
            <w:rPr>
              <w:highlight w:val="cyan"/>
              <w:rPrChange w:id="5022" w:author="SA R2-1809108" w:date="2018-05-31T20:55:00Z">
                <w:rPr>
                  <w:color w:val="993366"/>
                </w:rPr>
              </w:rPrChange>
            </w:rPr>
            <w:tab/>
          </w:r>
          <w:r w:rsidRPr="008621E8" w:rsidDel="00D63365">
            <w:rPr>
              <w:highlight w:val="cyan"/>
              <w:rPrChange w:id="5023" w:author="SA R2-1809108" w:date="2018-05-31T20:55:00Z">
                <w:rPr>
                  <w:color w:val="993366"/>
                </w:rPr>
              </w:rPrChange>
            </w:rPr>
            <w:tab/>
          </w:r>
          <w:r w:rsidRPr="008621E8" w:rsidDel="00D63365">
            <w:rPr>
              <w:highlight w:val="cyan"/>
              <w:rPrChange w:id="5024"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5025" w:author="SA R2-1806796" w:date="2018-06-04T22:41:00Z"/>
          <w:del w:id="5026" w:author="Rapporteur SA Rev 1" w:date="2018-06-06T14:39:00Z"/>
          <w:highlight w:val="cyan"/>
          <w:rPrChange w:id="5027" w:author="SA R2-1809108" w:date="2018-05-31T20:55:00Z">
            <w:rPr>
              <w:ins w:id="5028" w:author="SA R2-1806796" w:date="2018-06-04T22:41:00Z"/>
              <w:del w:id="5029" w:author="Rapporteur SA Rev 1" w:date="2018-06-06T14:39:00Z"/>
              <w:color w:val="993366"/>
            </w:rPr>
          </w:rPrChange>
        </w:rPr>
      </w:pPr>
      <w:ins w:id="5030" w:author="SA R2-1806796" w:date="2018-06-04T22:41:00Z">
        <w:del w:id="5031" w:author="Rapporteur SA Rev 1" w:date="2018-06-06T14:39:00Z">
          <w:r w:rsidRPr="008621E8" w:rsidDel="00D63365">
            <w:rPr>
              <w:highlight w:val="cyan"/>
              <w:rPrChange w:id="5032" w:author="SA R2-1809108" w:date="2018-05-31T20:55:00Z">
                <w:rPr>
                  <w:color w:val="993366"/>
                </w:rPr>
              </w:rPrChange>
            </w:rPr>
            <w:tab/>
          </w:r>
          <w:r w:rsidRPr="008621E8" w:rsidDel="00D63365">
            <w:rPr>
              <w:highlight w:val="cyan"/>
              <w:rPrChange w:id="5033" w:author="SA R2-1809108" w:date="2018-05-31T20:55:00Z">
                <w:rPr>
                  <w:color w:val="993366"/>
                </w:rPr>
              </w:rPrChange>
            </w:rPr>
            <w:tab/>
          </w:r>
          <w:r w:rsidRPr="008621E8" w:rsidDel="00D63365">
            <w:rPr>
              <w:highlight w:val="cyan"/>
              <w:rPrChange w:id="5034" w:author="SA R2-1809108" w:date="2018-05-31T20:55:00Z">
                <w:rPr>
                  <w:color w:val="993366"/>
                </w:rPr>
              </w:rPrChange>
            </w:rPr>
            <w:tab/>
          </w:r>
          <w:r w:rsidRPr="008621E8" w:rsidDel="00D63365">
            <w:rPr>
              <w:highlight w:val="cyan"/>
              <w:rPrChange w:id="5035" w:author="SA R2-1809108" w:date="2018-05-31T20:55:00Z">
                <w:rPr>
                  <w:color w:val="993366"/>
                </w:rPr>
              </w:rPrChange>
            </w:rPr>
            <w:tab/>
            <w:delText>kHz60</w:delText>
          </w:r>
          <w:r w:rsidRPr="008621E8" w:rsidDel="00D63365">
            <w:rPr>
              <w:highlight w:val="cyan"/>
              <w:rPrChange w:id="5036" w:author="SA R2-1809108" w:date="2018-05-31T20:55:00Z">
                <w:rPr>
                  <w:color w:val="993366"/>
                </w:rPr>
              </w:rPrChange>
            </w:rPr>
            <w:tab/>
          </w:r>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r>
          <w:r w:rsidRPr="008621E8" w:rsidDel="00D63365">
            <w:rPr>
              <w:highlight w:val="cyan"/>
              <w:rPrChange w:id="5039" w:author="SA R2-1809108" w:date="2018-05-31T20:55:00Z">
                <w:rPr>
                  <w:color w:val="993366"/>
                </w:rPr>
              </w:rPrChange>
            </w:rPr>
            <w:tab/>
          </w:r>
          <w:r w:rsidRPr="008621E8" w:rsidDel="00D63365">
            <w:rPr>
              <w:highlight w:val="cyan"/>
              <w:rPrChange w:id="5040" w:author="SA R2-1809108" w:date="2018-05-31T20:55:00Z">
                <w:rPr>
                  <w:color w:val="993366"/>
                </w:rPr>
              </w:rPrChange>
            </w:rPr>
            <w:tab/>
          </w:r>
          <w:r w:rsidRPr="008621E8" w:rsidDel="00D63365">
            <w:rPr>
              <w:highlight w:val="cyan"/>
              <w:rPrChange w:id="5041" w:author="SA R2-1809108" w:date="2018-05-31T20:55:00Z">
                <w:rPr>
                  <w:color w:val="993366"/>
                </w:rPr>
              </w:rPrChange>
            </w:rPr>
            <w:tab/>
          </w:r>
          <w:r w:rsidRPr="008621E8" w:rsidDel="00D63365">
            <w:rPr>
              <w:highlight w:val="cyan"/>
              <w:rPrChange w:id="5042" w:author="SA R2-1809108" w:date="2018-05-31T20:55:00Z">
                <w:rPr>
                  <w:color w:val="993366"/>
                </w:rPr>
              </w:rPrChange>
            </w:rPr>
            <w:tab/>
          </w:r>
          <w:r w:rsidRPr="008621E8" w:rsidDel="00D63365">
            <w:rPr>
              <w:highlight w:val="cyan"/>
              <w:rPrChange w:id="5043" w:author="SA R2-1809108" w:date="2018-05-31T20:55:00Z">
                <w:rPr>
                  <w:color w:val="993366"/>
                </w:rPr>
              </w:rPrChange>
            </w:rPr>
            <w:tab/>
          </w:r>
          <w:r w:rsidRPr="008621E8" w:rsidDel="00D63365">
            <w:rPr>
              <w:highlight w:val="cyan"/>
              <w:rPrChange w:id="5044" w:author="SA R2-1809108" w:date="2018-05-31T20:55:00Z">
                <w:rPr>
                  <w:color w:val="993366"/>
                </w:rPr>
              </w:rPrChange>
            </w:rPr>
            <w:tab/>
          </w:r>
          <w:r w:rsidRPr="008621E8" w:rsidDel="00D63365">
            <w:rPr>
              <w:highlight w:val="cyan"/>
              <w:rPrChange w:id="5045"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5046" w:author="SA R2-1806796" w:date="2018-06-04T22:41:00Z"/>
          <w:del w:id="5047" w:author="Rapporteur SA Rev 1" w:date="2018-06-06T14:39:00Z"/>
          <w:highlight w:val="cyan"/>
          <w:rPrChange w:id="5048" w:author="SA R2-1809108" w:date="2018-05-31T20:55:00Z">
            <w:rPr>
              <w:ins w:id="5049" w:author="SA R2-1806796" w:date="2018-06-04T22:41:00Z"/>
              <w:del w:id="5050" w:author="Rapporteur SA Rev 1" w:date="2018-06-06T14:39:00Z"/>
              <w:color w:val="993366"/>
            </w:rPr>
          </w:rPrChange>
        </w:rPr>
      </w:pPr>
      <w:ins w:id="5051" w:author="SA R2-1806796" w:date="2018-06-04T22:41:00Z">
        <w:del w:id="5052" w:author="Rapporteur SA Rev 1" w:date="2018-06-06T14:39:00Z">
          <w:r w:rsidRPr="008621E8" w:rsidDel="00D63365">
            <w:rPr>
              <w:highlight w:val="cyan"/>
              <w:rPrChange w:id="5053" w:author="SA R2-1809108" w:date="2018-05-31T20:55:00Z">
                <w:rPr>
                  <w:color w:val="993366"/>
                </w:rPr>
              </w:rPrChange>
            </w:rPr>
            <w:tab/>
          </w:r>
          <w:r w:rsidRPr="008621E8" w:rsidDel="00D63365">
            <w:rPr>
              <w:highlight w:val="cyan"/>
              <w:rPrChange w:id="5054" w:author="SA R2-1809108" w:date="2018-05-31T20:55:00Z">
                <w:rPr>
                  <w:color w:val="993366"/>
                </w:rPr>
              </w:rPrChange>
            </w:rPr>
            <w:tab/>
          </w:r>
          <w:r w:rsidRPr="008621E8" w:rsidDel="00D63365">
            <w:rPr>
              <w:highlight w:val="cyan"/>
              <w:rPrChange w:id="5055" w:author="SA R2-1809108" w:date="2018-05-31T20:55:00Z">
                <w:rPr>
                  <w:color w:val="993366"/>
                </w:rPr>
              </w:rPrChange>
            </w:rPr>
            <w:tab/>
          </w:r>
          <w:r w:rsidRPr="008621E8" w:rsidDel="00D63365">
            <w:rPr>
              <w:highlight w:val="cyan"/>
              <w:rPrChange w:id="5056" w:author="SA R2-1809108" w:date="2018-05-31T20:55:00Z">
                <w:rPr>
                  <w:color w:val="993366"/>
                </w:rPr>
              </w:rPrChange>
            </w:rPr>
            <w:tab/>
            <w:delText>kHz120</w:delText>
          </w:r>
          <w:r w:rsidRPr="008621E8" w:rsidDel="00D63365">
            <w:rPr>
              <w:highlight w:val="cyan"/>
              <w:rPrChange w:id="5057" w:author="SA R2-1809108" w:date="2018-05-31T20:55:00Z">
                <w:rPr>
                  <w:color w:val="993366"/>
                </w:rPr>
              </w:rPrChange>
            </w:rPr>
            <w:tab/>
          </w:r>
          <w:r w:rsidRPr="008621E8" w:rsidDel="00D63365">
            <w:rPr>
              <w:highlight w:val="cyan"/>
              <w:rPrChange w:id="5058" w:author="SA R2-1809108" w:date="2018-05-31T20:55:00Z">
                <w:rPr>
                  <w:color w:val="993366"/>
                </w:rPr>
              </w:rPrChange>
            </w:rPr>
            <w:tab/>
          </w:r>
          <w:r w:rsidRPr="008621E8" w:rsidDel="00D63365">
            <w:rPr>
              <w:highlight w:val="cyan"/>
              <w:rPrChange w:id="5059" w:author="SA R2-1809108" w:date="2018-05-31T20:55:00Z">
                <w:rPr>
                  <w:color w:val="993366"/>
                </w:rPr>
              </w:rPrChange>
            </w:rPr>
            <w:tab/>
          </w:r>
          <w:r w:rsidRPr="008621E8" w:rsidDel="00D63365">
            <w:rPr>
              <w:highlight w:val="cyan"/>
              <w:rPrChange w:id="5060" w:author="SA R2-1809108" w:date="2018-05-31T20:55:00Z">
                <w:rPr>
                  <w:color w:val="993366"/>
                </w:rPr>
              </w:rPrChange>
            </w:rPr>
            <w:tab/>
          </w:r>
          <w:r w:rsidRPr="008621E8" w:rsidDel="00D63365">
            <w:rPr>
              <w:highlight w:val="cyan"/>
              <w:rPrChange w:id="5061" w:author="SA R2-1809108" w:date="2018-05-31T20:55:00Z">
                <w:rPr>
                  <w:color w:val="993366"/>
                </w:rPr>
              </w:rPrChange>
            </w:rPr>
            <w:tab/>
          </w:r>
          <w:r w:rsidRPr="008621E8" w:rsidDel="00D63365">
            <w:rPr>
              <w:highlight w:val="cyan"/>
              <w:rPrChange w:id="5062" w:author="SA R2-1809108" w:date="2018-05-31T20:55:00Z">
                <w:rPr>
                  <w:color w:val="993366"/>
                </w:rPr>
              </w:rPrChange>
            </w:rPr>
            <w:tab/>
          </w:r>
          <w:r w:rsidRPr="008621E8" w:rsidDel="00D63365">
            <w:rPr>
              <w:highlight w:val="cyan"/>
              <w:rPrChange w:id="5063" w:author="SA R2-1809108" w:date="2018-05-31T20:55:00Z">
                <w:rPr>
                  <w:color w:val="993366"/>
                </w:rPr>
              </w:rPrChange>
            </w:rPr>
            <w:tab/>
          </w:r>
          <w:r w:rsidRPr="008621E8" w:rsidDel="00D63365">
            <w:rPr>
              <w:highlight w:val="cyan"/>
              <w:rPrChange w:id="5064" w:author="SA R2-1809108" w:date="2018-05-31T20:55:00Z">
                <w:rPr>
                  <w:color w:val="993366"/>
                </w:rPr>
              </w:rPrChange>
            </w:rPr>
            <w:tab/>
          </w:r>
          <w:r w:rsidRPr="008621E8" w:rsidDel="00D63365">
            <w:rPr>
              <w:highlight w:val="cyan"/>
              <w:rPrChange w:id="5065" w:author="SA R2-1809108" w:date="2018-05-31T20:55:00Z">
                <w:rPr>
                  <w:color w:val="993366"/>
                </w:rPr>
              </w:rPrChange>
            </w:rPr>
            <w:tab/>
          </w:r>
          <w:r w:rsidRPr="008621E8" w:rsidDel="00D63365">
            <w:rPr>
              <w:highlight w:val="cyan"/>
              <w:rPrChange w:id="5066"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67" w:author="SA R2-1806796" w:date="2018-06-04T22:41:00Z"/>
          <w:del w:id="5068" w:author="Rapporteur SA Rev 1" w:date="2018-06-06T14:39:00Z"/>
          <w:highlight w:val="cyan"/>
          <w:rPrChange w:id="5069" w:author="SA R2-1809108" w:date="2018-05-31T20:55:00Z">
            <w:rPr>
              <w:ins w:id="5070" w:author="SA R2-1806796" w:date="2018-06-04T22:41:00Z"/>
              <w:del w:id="5071" w:author="Rapporteur SA Rev 1" w:date="2018-06-06T14:39:00Z"/>
              <w:color w:val="993366"/>
            </w:rPr>
          </w:rPrChange>
        </w:rPr>
      </w:pPr>
      <w:ins w:id="5072" w:author="SA R2-1806796" w:date="2018-06-04T22:41:00Z">
        <w:del w:id="5073" w:author="Rapporteur SA Rev 1" w:date="2018-06-06T14:39:00Z">
          <w:r w:rsidRPr="008621E8" w:rsidDel="00D63365">
            <w:rPr>
              <w:highlight w:val="cyan"/>
              <w:rPrChange w:id="5074" w:author="SA R2-1809108" w:date="2018-05-31T20:55:00Z">
                <w:rPr>
                  <w:color w:val="993366"/>
                </w:rPr>
              </w:rPrChange>
            </w:rPr>
            <w:tab/>
          </w:r>
          <w:r w:rsidRPr="008621E8" w:rsidDel="00D63365">
            <w:rPr>
              <w:highlight w:val="cyan"/>
              <w:rPrChange w:id="5075" w:author="SA R2-1809108" w:date="2018-05-31T20:55:00Z">
                <w:rPr>
                  <w:color w:val="993366"/>
                </w:rPr>
              </w:rPrChange>
            </w:rPr>
            <w:tab/>
          </w:r>
          <w:r w:rsidRPr="008621E8" w:rsidDel="00D63365">
            <w:rPr>
              <w:highlight w:val="cyan"/>
              <w:rPrChange w:id="5076" w:author="SA R2-1809108" w:date="2018-05-31T20:55:00Z">
                <w:rPr>
                  <w:color w:val="993366"/>
                </w:rPr>
              </w:rPrChange>
            </w:rPr>
            <w:tab/>
            <w:delText>},</w:delText>
          </w:r>
        </w:del>
      </w:ins>
    </w:p>
    <w:p w14:paraId="69A5C539" w14:textId="28930D0E" w:rsidR="00CB61AC" w:rsidRPr="008621E8" w:rsidDel="00D63365" w:rsidRDefault="00CB61AC">
      <w:pPr>
        <w:pStyle w:val="PL"/>
        <w:rPr>
          <w:ins w:id="5077" w:author="SA R2-1806796" w:date="2018-06-04T22:41:00Z"/>
          <w:del w:id="5078" w:author="Rapporteur SA Rev 1" w:date="2018-06-06T14:39:00Z"/>
          <w:highlight w:val="cyan"/>
          <w:rPrChange w:id="5079" w:author="SA R2-1809108" w:date="2018-05-31T20:55:00Z">
            <w:rPr>
              <w:ins w:id="5080" w:author="SA R2-1806796" w:date="2018-06-04T22:41:00Z"/>
              <w:del w:id="5081" w:author="Rapporteur SA Rev 1" w:date="2018-06-06T14:39:00Z"/>
              <w:color w:val="993366"/>
            </w:rPr>
          </w:rPrChange>
        </w:rPr>
      </w:pPr>
      <w:ins w:id="5082" w:author="SA R2-1806796" w:date="2018-06-04T22:41:00Z">
        <w:del w:id="5083" w:author="Rapporteur SA Rev 1" w:date="2018-06-06T14:39:00Z">
          <w:r w:rsidRPr="008621E8" w:rsidDel="00D63365">
            <w:rPr>
              <w:highlight w:val="cyan"/>
              <w:rPrChange w:id="5084" w:author="SA R2-1809108" w:date="2018-05-31T20:55:00Z">
                <w:rPr>
                  <w:color w:val="993366"/>
                </w:rPr>
              </w:rPrChange>
            </w:rPr>
            <w:tab/>
          </w:r>
          <w:r w:rsidRPr="008621E8" w:rsidDel="00D63365">
            <w:rPr>
              <w:highlight w:val="cyan"/>
              <w:rPrChange w:id="5085" w:author="SA R2-1809108" w:date="2018-05-31T20:55:00Z">
                <w:rPr>
                  <w:color w:val="993366"/>
                </w:rPr>
              </w:rPrChange>
            </w:rPr>
            <w:tab/>
          </w:r>
          <w:r w:rsidRPr="008621E8" w:rsidDel="00D63365">
            <w:rPr>
              <w:highlight w:val="cyan"/>
              <w:rPrChange w:id="5086" w:author="SA R2-1809108" w:date="2018-05-31T20:55:00Z">
                <w:rPr>
                  <w:color w:val="993366"/>
                </w:rPr>
              </w:rPrChange>
            </w:rPr>
            <w:tab/>
            <w:delText>endSymbol</w:delText>
          </w:r>
          <w:r w:rsidRPr="008621E8" w:rsidDel="00D63365">
            <w:rPr>
              <w:highlight w:val="cyan"/>
              <w:rPrChange w:id="5087" w:author="SA R2-1809108" w:date="2018-05-31T20:55:00Z">
                <w:rPr>
                  <w:color w:val="993366"/>
                </w:rPr>
              </w:rPrChange>
            </w:rPr>
            <w:tab/>
          </w:r>
          <w:r w:rsidRPr="008621E8" w:rsidDel="00D63365">
            <w:rPr>
              <w:highlight w:val="cyan"/>
              <w:rPrChange w:id="5088" w:author="SA R2-1809108" w:date="2018-05-31T20:55:00Z">
                <w:rPr>
                  <w:color w:val="993366"/>
                </w:rPr>
              </w:rPrChange>
            </w:rPr>
            <w:tab/>
          </w:r>
          <w:r w:rsidRPr="008621E8" w:rsidDel="00D63365">
            <w:rPr>
              <w:highlight w:val="cyan"/>
              <w:rPrChange w:id="5089" w:author="SA R2-1809108" w:date="2018-05-31T20:55:00Z">
                <w:rPr>
                  <w:color w:val="993366"/>
                </w:rPr>
              </w:rPrChange>
            </w:rPr>
            <w:tab/>
          </w:r>
          <w:r w:rsidRPr="008621E8" w:rsidDel="00D63365">
            <w:rPr>
              <w:highlight w:val="cyan"/>
              <w:rPrChange w:id="5090" w:author="SA R2-1809108" w:date="2018-05-31T20:55:00Z">
                <w:rPr>
                  <w:color w:val="993366"/>
                </w:rPr>
              </w:rPrChange>
            </w:rPr>
            <w:tab/>
          </w:r>
          <w:r w:rsidRPr="008621E8" w:rsidDel="00D63365">
            <w:rPr>
              <w:highlight w:val="cyan"/>
              <w:rPrChange w:id="5091" w:author="SA R2-1809108" w:date="2018-05-31T20:55:00Z">
                <w:rPr>
                  <w:color w:val="993366"/>
                </w:rPr>
              </w:rPrChange>
            </w:rPr>
            <w:tab/>
          </w:r>
          <w:r w:rsidRPr="008621E8" w:rsidDel="00D63365">
            <w:rPr>
              <w:highlight w:val="cyan"/>
              <w:rPrChange w:id="5092" w:author="SA R2-1809108" w:date="2018-05-31T20:55:00Z">
                <w:rPr>
                  <w:color w:val="993366"/>
                </w:rPr>
              </w:rPrChange>
            </w:rPr>
            <w:tab/>
          </w:r>
          <w:r w:rsidRPr="008621E8" w:rsidDel="00D63365">
            <w:rPr>
              <w:highlight w:val="cyan"/>
              <w:rPrChange w:id="5093" w:author="SA R2-1809108" w:date="2018-05-31T20:55:00Z">
                <w:rPr>
                  <w:color w:val="993366"/>
                </w:rPr>
              </w:rPrChange>
            </w:rPr>
            <w:tab/>
          </w:r>
          <w:r w:rsidRPr="008621E8" w:rsidDel="00D63365">
            <w:rPr>
              <w:highlight w:val="cyan"/>
              <w:rPrChange w:id="5094" w:author="SA R2-1809108" w:date="2018-05-31T20:55:00Z">
                <w:rPr>
                  <w:color w:val="993366"/>
                </w:rPr>
              </w:rPrChange>
            </w:rPr>
            <w:tab/>
          </w:r>
          <w:r w:rsidRPr="008621E8" w:rsidDel="00D63365">
            <w:rPr>
              <w:highlight w:val="cyan"/>
              <w:rPrChange w:id="5095"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96" w:author="SA R2-1806796" w:date="2018-06-04T22:41:00Z"/>
          <w:highlight w:val="cyan"/>
          <w:rPrChange w:id="5097" w:author="SA R2-1809108" w:date="2018-05-31T20:55:00Z">
            <w:rPr>
              <w:ins w:id="5098" w:author="SA R2-1806796" w:date="2018-06-04T22:41:00Z"/>
              <w:color w:val="993366"/>
            </w:rPr>
          </w:rPrChange>
        </w:rPr>
      </w:pPr>
      <w:ins w:id="5099" w:author="SA R2-1806796" w:date="2018-06-04T22:41:00Z">
        <w:del w:id="5100" w:author="Rapporteur SA Rev 1" w:date="2018-06-06T14:39:00Z">
          <w:r w:rsidRPr="008621E8" w:rsidDel="00D63365">
            <w:rPr>
              <w:highlight w:val="cyan"/>
              <w:rPrChange w:id="5101" w:author="SA R2-1809108" w:date="2018-05-31T20:55:00Z">
                <w:rPr>
                  <w:color w:val="993366"/>
                </w:rPr>
              </w:rPrChange>
            </w:rPr>
            <w:tab/>
          </w:r>
          <w:r w:rsidRPr="008621E8" w:rsidDel="00D63365">
            <w:rPr>
              <w:highlight w:val="cyan"/>
              <w:rPrChange w:id="5102" w:author="SA R2-1809108" w:date="2018-05-31T20:55:00Z">
                <w:rPr>
                  <w:color w:val="993366"/>
                </w:rPr>
              </w:rPrChange>
            </w:rPr>
            <w:tab/>
            <w:delText>}</w:delText>
          </w:r>
        </w:del>
      </w:ins>
      <w:ins w:id="5103" w:author="Rapporteur SA Rev 1" w:date="2018-06-06T14:39:00Z">
        <w:r w:rsidR="00D63365" w:rsidRPr="008621E8">
          <w:rPr>
            <w:highlight w:val="cyan"/>
          </w:rPr>
          <w:tab/>
        </w:r>
        <w:r w:rsidR="00D63365" w:rsidRPr="008621E8">
          <w:rPr>
            <w:highlight w:val="cyan"/>
          </w:rPr>
          <w:tab/>
        </w:r>
      </w:ins>
      <w:ins w:id="5104"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05" w:author="SA R2-1806796" w:date="2018-06-04T22:41:00Z">
        <w:r w:rsidRPr="008621E8">
          <w:rPr>
            <w:highlight w:val="cyan"/>
            <w:rPrChange w:id="5106"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107" w:author="SA R2-1809108" w:date="2018-05-31T20:55:00Z">
            <w:rPr>
              <w:color w:val="993366"/>
            </w:rPr>
          </w:rPrChange>
        </w:rPr>
      </w:pPr>
    </w:p>
    <w:p w14:paraId="470CC45A" w14:textId="30880450" w:rsidR="00887BA7" w:rsidRPr="008621E8" w:rsidRDefault="003134EA">
      <w:pPr>
        <w:pStyle w:val="PL"/>
        <w:rPr>
          <w:highlight w:val="cyan"/>
          <w:rPrChange w:id="5108" w:author="SA R2-1809108" w:date="2018-05-31T20:55:00Z">
            <w:rPr>
              <w:color w:val="993366"/>
            </w:rPr>
          </w:rPrChange>
        </w:rPr>
      </w:pPr>
      <w:ins w:id="5109" w:author="SA R2-1808784" w:date="2018-06-05T17:30:00Z">
        <w:r w:rsidRPr="008621E8">
          <w:rPr>
            <w:highlight w:val="cyan"/>
          </w:rPr>
          <w:tab/>
        </w:r>
        <w:r w:rsidRPr="008621E8">
          <w:rPr>
            <w:highlight w:val="cyan"/>
          </w:rPr>
          <w:tab/>
        </w:r>
      </w:ins>
      <w:ins w:id="5110" w:author="SA R2-1808784" w:date="2018-05-28T16:02:00Z">
        <w:r w:rsidR="00AE3C5A" w:rsidRPr="008621E8">
          <w:rPr>
            <w:highlight w:val="cyan"/>
            <w:rPrChange w:id="5111" w:author="SA R2-1809108" w:date="2018-05-31T20:55:00Z">
              <w:rPr>
                <w:lang w:eastAsia="zh-CN"/>
              </w:rPr>
            </w:rPrChange>
          </w:rPr>
          <w:t>offset</w:t>
        </w:r>
      </w:ins>
      <w:ins w:id="5112" w:author="SA Rapporteur Rev 1" w:date="2018-06-02T00:56:00Z">
        <w:r w:rsidR="00B339EA" w:rsidRPr="008621E8">
          <w:rPr>
            <w:highlight w:val="cyan"/>
          </w:rPr>
          <w:t>T</w:t>
        </w:r>
      </w:ins>
      <w:ins w:id="5113" w:author="SA R2-1808784" w:date="2018-05-28T16:02:00Z">
        <w:r w:rsidR="00AE3C5A" w:rsidRPr="008621E8">
          <w:rPr>
            <w:highlight w:val="cyan"/>
            <w:rPrChange w:id="5114" w:author="SA R2-1809108" w:date="2018-05-31T20:55:00Z">
              <w:rPr>
                <w:lang w:eastAsia="zh-CN"/>
              </w:rPr>
            </w:rPrChange>
          </w:rPr>
          <w:t>oBestCell</w:t>
        </w:r>
      </w:ins>
      <w:ins w:id="5115"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16" w:author="SA R2-1808784" w:date="2018-05-28T16:02:00Z">
        <w:r w:rsidR="00AE3C5A" w:rsidRPr="008621E8">
          <w:rPr>
            <w:highlight w:val="cyan"/>
            <w:rPrChange w:id="5117" w:author="SA R2-1809108" w:date="2018-05-31T20:55:00Z">
              <w:rPr>
                <w:color w:val="993366"/>
              </w:rPr>
            </w:rPrChange>
          </w:rPr>
          <w:t>Offset</w:t>
        </w:r>
      </w:ins>
      <w:ins w:id="5118" w:author="SA Rapporteur Rev 1" w:date="2018-06-02T00:56:00Z">
        <w:r w:rsidR="00B339EA" w:rsidRPr="008621E8">
          <w:rPr>
            <w:highlight w:val="cyan"/>
          </w:rPr>
          <w:t>T</w:t>
        </w:r>
      </w:ins>
      <w:ins w:id="5119" w:author="SA R2-1808784" w:date="2018-05-28T16:02:00Z">
        <w:r w:rsidR="00AE3C5A" w:rsidRPr="008621E8">
          <w:rPr>
            <w:highlight w:val="cyan"/>
            <w:rPrChange w:id="5120" w:author="SA R2-1809108" w:date="2018-05-31T20:55:00Z">
              <w:rPr>
                <w:color w:val="993366"/>
              </w:rPr>
            </w:rPrChange>
          </w:rPr>
          <w:t>oBestCell</w:t>
        </w:r>
      </w:ins>
      <w:ins w:id="5121"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22" w:author="SA R2-1808784" w:date="2018-05-28T16:02:00Z">
        <w:r w:rsidR="00AE3C5A" w:rsidRPr="008621E8">
          <w:rPr>
            <w:highlight w:val="cyan"/>
            <w:rPrChange w:id="5123" w:author="SA R2-1809108" w:date="2018-05-31T20:55:00Z">
              <w:rPr>
                <w:color w:val="993366"/>
              </w:rPr>
            </w:rPrChange>
          </w:rPr>
          <w:t>OPTIONAL</w:t>
        </w:r>
      </w:ins>
    </w:p>
    <w:p w14:paraId="370DB313" w14:textId="7EF6399A" w:rsidR="008324A3" w:rsidRPr="008621E8" w:rsidRDefault="008324A3">
      <w:pPr>
        <w:pStyle w:val="PL"/>
        <w:rPr>
          <w:ins w:id="5124" w:author="SA R2-1809108" w:date="2018-05-29T23:55:00Z"/>
          <w:highlight w:val="cyan"/>
        </w:rPr>
      </w:pPr>
      <w:ins w:id="5125" w:author="SA R2-1809108" w:date="2018-05-29T23:55:00Z">
        <w:r w:rsidRPr="008621E8">
          <w:rPr>
            <w:highlight w:val="cyan"/>
          </w:rPr>
          <w:tab/>
          <w:t>},</w:t>
        </w:r>
      </w:ins>
    </w:p>
    <w:p w14:paraId="239BB6AC" w14:textId="77777777" w:rsidR="008324A3" w:rsidRPr="008621E8" w:rsidRDefault="008324A3">
      <w:pPr>
        <w:pStyle w:val="PL"/>
        <w:rPr>
          <w:ins w:id="5126" w:author="SA R2-1809108" w:date="2018-05-29T23:55:00Z"/>
          <w:highlight w:val="cyan"/>
        </w:rPr>
      </w:pPr>
      <w:ins w:id="5127"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128"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129" w:author="SA R2-1809108" w:date="2018-05-29T23:55:00Z"/>
          <w:highlight w:val="cyan"/>
        </w:rPr>
      </w:pPr>
      <w:ins w:id="5130"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131" w:author="SA R2-1809108" w:date="2018-05-29T23:55:00Z"/>
          <w:highlight w:val="cyan"/>
        </w:rPr>
      </w:pPr>
      <w:ins w:id="5132"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33"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134" w:author="SA R2-1809108" w:date="2018-05-31T20:55:00Z">
              <w:rPr>
                <w:color w:val="808080"/>
              </w:rPr>
            </w:rPrChange>
          </w:rPr>
          <w:t>-- Need N</w:t>
        </w:r>
      </w:ins>
    </w:p>
    <w:p w14:paraId="29B57400" w14:textId="77777777" w:rsidR="008324A3" w:rsidRPr="008621E8" w:rsidRDefault="008324A3">
      <w:pPr>
        <w:pStyle w:val="PL"/>
        <w:rPr>
          <w:ins w:id="5135" w:author="SA R2-1809108" w:date="2018-05-29T23:55:00Z"/>
          <w:highlight w:val="cyan"/>
        </w:rPr>
      </w:pPr>
      <w:ins w:id="5136"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137"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38"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139" w:author="SA R2-1809108" w:date="2018-05-29T23:55:00Z"/>
          <w:highlight w:val="cyan"/>
        </w:rPr>
      </w:pPr>
      <w:ins w:id="5140"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141" w:author="SA R2-1809108" w:date="2018-05-29T23:55:00Z"/>
          <w:highlight w:val="cyan"/>
          <w:rPrChange w:id="5142" w:author="SA R2-1809108" w:date="2018-05-31T20:55:00Z">
            <w:rPr>
              <w:ins w:id="5143" w:author="SA R2-1809108" w:date="2018-05-29T23:55:00Z"/>
              <w:color w:val="808080"/>
            </w:rPr>
          </w:rPrChange>
        </w:rPr>
      </w:pPr>
      <w:ins w:id="5144"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145" w:author="SA R2-1809108" w:date="2018-05-31T20:55:00Z">
              <w:rPr>
                <w:color w:val="993366"/>
              </w:rPr>
            </w:rPrChange>
          </w:rPr>
          <w:t>OPTIONAL</w:t>
        </w:r>
        <w:r w:rsidRPr="008621E8">
          <w:rPr>
            <w:highlight w:val="cyan"/>
          </w:rPr>
          <w:t>,</w:t>
        </w:r>
        <w:r w:rsidRPr="008621E8">
          <w:rPr>
            <w:highlight w:val="cyan"/>
          </w:rPr>
          <w:tab/>
        </w:r>
        <w:r w:rsidRPr="008621E8">
          <w:rPr>
            <w:highlight w:val="cyan"/>
            <w:rPrChange w:id="5146" w:author="SA R2-1809108" w:date="2018-05-31T20:55:00Z">
              <w:rPr>
                <w:color w:val="808080"/>
              </w:rPr>
            </w:rPrChange>
          </w:rPr>
          <w:t>-- Cond RSRQ</w:t>
        </w:r>
      </w:ins>
    </w:p>
    <w:p w14:paraId="5E55C577" w14:textId="77777777" w:rsidR="008324A3" w:rsidRPr="008621E8" w:rsidRDefault="008324A3">
      <w:pPr>
        <w:pStyle w:val="PL"/>
        <w:rPr>
          <w:ins w:id="5147" w:author="SA R2-1809108" w:date="2018-05-29T23:55:00Z"/>
          <w:highlight w:val="cyan"/>
        </w:rPr>
      </w:pPr>
      <w:ins w:id="5148"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149" w:author="SA R2-1809108" w:date="2018-05-29T23:55:00Z"/>
          <w:highlight w:val="cyan"/>
        </w:rPr>
      </w:pPr>
      <w:ins w:id="5150"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51" w:author="SA R2-1809108" w:date="2018-05-31T20:55:00Z">
              <w:rPr>
                <w:color w:val="993366"/>
              </w:rPr>
            </w:rPrChange>
          </w:rPr>
          <w:t>OPTIONAL</w:t>
        </w:r>
        <w:r w:rsidRPr="008621E8">
          <w:rPr>
            <w:highlight w:val="cyan"/>
          </w:rPr>
          <w:tab/>
        </w:r>
        <w:r w:rsidRPr="008621E8">
          <w:rPr>
            <w:highlight w:val="cyan"/>
          </w:rPr>
          <w:tab/>
        </w:r>
        <w:r w:rsidRPr="008621E8">
          <w:rPr>
            <w:highlight w:val="cyan"/>
            <w:rPrChange w:id="5152" w:author="SA R2-1809108" w:date="2018-05-31T20:55:00Z">
              <w:rPr>
                <w:color w:val="808080"/>
              </w:rPr>
            </w:rPrChange>
          </w:rPr>
          <w:t>-- Need N</w:t>
        </w:r>
      </w:ins>
    </w:p>
    <w:p w14:paraId="65E01734" w14:textId="6EA46246" w:rsidR="008324A3" w:rsidRPr="008621E8" w:rsidRDefault="008324A3">
      <w:pPr>
        <w:pStyle w:val="PL"/>
        <w:rPr>
          <w:ins w:id="5153" w:author="Rapporteur SA Rev 1" w:date="2018-05-31T09:31:00Z"/>
          <w:highlight w:val="cyan"/>
        </w:rPr>
      </w:pPr>
      <w:ins w:id="5154" w:author="SA R2-1809108" w:date="2018-05-29T23:55:00Z">
        <w:r w:rsidRPr="008621E8">
          <w:rPr>
            <w:highlight w:val="cyan"/>
          </w:rPr>
          <w:tab/>
          <w:t>},</w:t>
        </w:r>
      </w:ins>
    </w:p>
    <w:p w14:paraId="335B1D07" w14:textId="309B9268" w:rsidR="00B6115E" w:rsidRPr="008621E8" w:rsidRDefault="00B6115E">
      <w:pPr>
        <w:pStyle w:val="PL"/>
        <w:rPr>
          <w:ins w:id="5155" w:author="SA R2-1809108" w:date="2018-05-29T23:55:00Z"/>
          <w:highlight w:val="cyan"/>
        </w:rPr>
      </w:pPr>
      <w:ins w:id="5156" w:author="Rapporteur SA Rev 1" w:date="2018-05-31T09:31:00Z">
        <w:r w:rsidRPr="008621E8">
          <w:rPr>
            <w:highlight w:val="cyan"/>
          </w:rPr>
          <w:tab/>
        </w:r>
      </w:ins>
      <w:ins w:id="5157"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58" w:author="Rapporteur SA Rev 1" w:date="2018-06-01T07:51:00Z">
        <w:r w:rsidR="00D75FEC" w:rsidRPr="008621E8">
          <w:rPr>
            <w:highlight w:val="cyan"/>
          </w:rPr>
          <w:t>,</w:t>
        </w:r>
      </w:ins>
      <w:ins w:id="5159" w:author="Rapporteur SA Rev 1" w:date="2018-05-31T09:40:00Z">
        <w:r w:rsidR="00EC32AD" w:rsidRPr="008621E8">
          <w:rPr>
            <w:highlight w:val="cyan"/>
          </w:rPr>
          <w:tab/>
          <w:t>-- Need N</w:t>
        </w:r>
      </w:ins>
    </w:p>
    <w:p w14:paraId="60E716F5" w14:textId="77777777" w:rsidR="008324A3" w:rsidRPr="008621E8" w:rsidRDefault="008324A3">
      <w:pPr>
        <w:pStyle w:val="PL"/>
        <w:rPr>
          <w:ins w:id="5160" w:author="SA R2-1809108" w:date="2018-05-29T23:55:00Z"/>
          <w:highlight w:val="cyan"/>
        </w:rPr>
      </w:pPr>
      <w:ins w:id="5161" w:author="SA R2-1809108" w:date="2018-05-29T23:55:00Z">
        <w:r w:rsidRPr="008621E8">
          <w:rPr>
            <w:highlight w:val="cyan"/>
          </w:rPr>
          <w:tab/>
          <w:t>...</w:t>
        </w:r>
      </w:ins>
    </w:p>
    <w:p w14:paraId="1C689284" w14:textId="77777777" w:rsidR="008324A3" w:rsidRPr="008621E8" w:rsidRDefault="008324A3">
      <w:pPr>
        <w:pStyle w:val="PL"/>
        <w:rPr>
          <w:ins w:id="5162" w:author="SA R2-1809108" w:date="2018-05-29T23:55:00Z"/>
          <w:highlight w:val="cyan"/>
        </w:rPr>
      </w:pPr>
      <w:ins w:id="5163" w:author="SA R2-1809108" w:date="2018-05-29T23:55:00Z">
        <w:r w:rsidRPr="008621E8">
          <w:rPr>
            <w:highlight w:val="cyan"/>
          </w:rPr>
          <w:t>}</w:t>
        </w:r>
      </w:ins>
    </w:p>
    <w:p w14:paraId="72C99FCD" w14:textId="6B5E5399" w:rsidR="008324A3" w:rsidRPr="008621E8" w:rsidRDefault="008324A3">
      <w:pPr>
        <w:pStyle w:val="PL"/>
        <w:rPr>
          <w:ins w:id="5164" w:author="SA Rapporteur Rev 1" w:date="2018-06-02T00:57:00Z"/>
          <w:highlight w:val="cyan"/>
        </w:rPr>
      </w:pPr>
    </w:p>
    <w:p w14:paraId="1CBA14C9" w14:textId="547FD731" w:rsidR="00B339EA" w:rsidRPr="008621E8" w:rsidRDefault="00B339EA">
      <w:pPr>
        <w:pStyle w:val="PL"/>
        <w:rPr>
          <w:ins w:id="5165" w:author="SA Rapporteur Rev 1" w:date="2018-06-02T00:57:00Z"/>
          <w:highlight w:val="cyan"/>
        </w:rPr>
      </w:pPr>
      <w:ins w:id="5166" w:author="SA Rapporteur Rev 1" w:date="2018-06-02T00:57:00Z">
        <w:r w:rsidRPr="008621E8">
          <w:rPr>
            <w:highlight w:val="cyan"/>
            <w:rPrChange w:id="5167" w:author="SA Rapporteur Rev 1" w:date="2018-06-02T00:57:00Z">
              <w:rPr/>
            </w:rPrChange>
          </w:rPr>
          <w:t>OffsetToBestCell</w:t>
        </w:r>
        <w:r w:rsidRPr="008621E8">
          <w:rPr>
            <w:highlight w:val="cyan"/>
            <w:rPrChange w:id="5168" w:author="SA Rapporteur Rev 1" w:date="2018-06-02T00:57:00Z">
              <w:rPr/>
            </w:rPrChange>
          </w:rPr>
          <w:tab/>
        </w:r>
        <w:r w:rsidRPr="008621E8">
          <w:rPr>
            <w:highlight w:val="cyan"/>
          </w:rPr>
          <w:t>::= ENUMERATED{ffsTypeAndValue</w:t>
        </w:r>
      </w:ins>
      <w:ins w:id="5169" w:author="SA Rapporteur Rev 1" w:date="2018-06-02T01:02:00Z">
        <w:r w:rsidR="00292C38" w:rsidRPr="008621E8">
          <w:rPr>
            <w:highlight w:val="cyan"/>
          </w:rPr>
          <w:t>}</w:t>
        </w:r>
      </w:ins>
    </w:p>
    <w:p w14:paraId="5C8C1BD5" w14:textId="77777777" w:rsidR="00B339EA" w:rsidRPr="008621E8" w:rsidRDefault="00B339EA">
      <w:pPr>
        <w:pStyle w:val="PL"/>
        <w:rPr>
          <w:ins w:id="5170" w:author="SA R2-1809108" w:date="2018-05-29T23:55:00Z"/>
          <w:highlight w:val="cyan"/>
        </w:rPr>
      </w:pPr>
    </w:p>
    <w:p w14:paraId="2EF8CDDD" w14:textId="58F18C86" w:rsidR="008324A3" w:rsidRPr="008621E8" w:rsidRDefault="008324A3">
      <w:pPr>
        <w:pStyle w:val="PL"/>
        <w:rPr>
          <w:ins w:id="5171" w:author="SA R2-1809108" w:date="2018-05-29T23:55:00Z"/>
          <w:highlight w:val="cyan"/>
        </w:rPr>
        <w:pPrChange w:id="5172" w:author="SA R2-1809108" w:date="2018-05-31T20:55:00Z">
          <w:pPr>
            <w:pStyle w:val="PL"/>
            <w:shd w:val="clear" w:color="auto" w:fill="E5E5E5"/>
          </w:pPr>
        </w:pPrChange>
      </w:pPr>
      <w:ins w:id="5173"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74" w:author="SA R2-1809108" w:date="2018-05-31T20:55:00Z">
              <w:rPr>
                <w:color w:val="993366"/>
              </w:rPr>
            </w:rPrChange>
          </w:rPr>
          <w:t>SEQUENCE</w:t>
        </w:r>
        <w:r w:rsidRPr="008621E8">
          <w:rPr>
            <w:highlight w:val="cyan"/>
          </w:rPr>
          <w:t xml:space="preserve"> (</w:t>
        </w:r>
        <w:r w:rsidRPr="008621E8">
          <w:rPr>
            <w:highlight w:val="cyan"/>
            <w:rPrChange w:id="5175" w:author="SA R2-1809108" w:date="2018-05-31T20:55:00Z">
              <w:rPr>
                <w:color w:val="993366"/>
              </w:rPr>
            </w:rPrChange>
          </w:rPr>
          <w:t>SIZE</w:t>
        </w:r>
        <w:r w:rsidRPr="008621E8">
          <w:rPr>
            <w:highlight w:val="cyan"/>
          </w:rPr>
          <w:t xml:space="preserve"> (1..maxCellBlack)) </w:t>
        </w:r>
        <w:r w:rsidRPr="008621E8">
          <w:rPr>
            <w:highlight w:val="cyan"/>
            <w:rPrChange w:id="5176"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77" w:author="SA R2-1809108" w:date="2018-05-29T23:55:00Z"/>
          <w:highlight w:val="cyan"/>
        </w:rPr>
      </w:pPr>
    </w:p>
    <w:p w14:paraId="51E1E350" w14:textId="77777777" w:rsidR="008324A3" w:rsidRPr="008621E8" w:rsidRDefault="008324A3" w:rsidP="008C4961">
      <w:pPr>
        <w:pStyle w:val="PL"/>
        <w:rPr>
          <w:ins w:id="5178" w:author="SA R2-1809108" w:date="2018-05-29T23:55:00Z"/>
          <w:highlight w:val="cyan"/>
        </w:rPr>
      </w:pPr>
      <w:ins w:id="5179" w:author="SA R2-1809108" w:date="2018-05-29T23:55:00Z">
        <w:r w:rsidRPr="008621E8">
          <w:rPr>
            <w:highlight w:val="cyan"/>
          </w:rPr>
          <w:t>-- TAG-SIB3-STOP</w:t>
        </w:r>
      </w:ins>
    </w:p>
    <w:p w14:paraId="61DA5518" w14:textId="77777777" w:rsidR="008324A3" w:rsidRPr="008621E8" w:rsidRDefault="008324A3" w:rsidP="008324A3">
      <w:pPr>
        <w:pStyle w:val="PL"/>
        <w:rPr>
          <w:ins w:id="5180" w:author="SA R2-1809108" w:date="2018-05-29T23:55:00Z"/>
          <w:rFonts w:eastAsia="SimSun"/>
          <w:color w:val="808080"/>
          <w:highlight w:val="cyan"/>
          <w:lang w:eastAsia="en-GB"/>
        </w:rPr>
      </w:pPr>
      <w:ins w:id="5181" w:author="SA R2-1809108" w:date="2018-05-29T23:55:00Z">
        <w:r w:rsidRPr="008621E8">
          <w:rPr>
            <w:color w:val="808080"/>
            <w:highlight w:val="cyan"/>
          </w:rPr>
          <w:t>-- ASN1STOP</w:t>
        </w:r>
      </w:ins>
    </w:p>
    <w:p w14:paraId="0FFF5C2E" w14:textId="77777777" w:rsidR="008324A3" w:rsidRPr="008621E8" w:rsidRDefault="008324A3" w:rsidP="008324A3">
      <w:pPr>
        <w:rPr>
          <w:ins w:id="518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84" w:author="SA R2-1809108" w:date="2018-05-29T23:55:00Z"/>
                <w:highlight w:val="cyan"/>
                <w:lang w:eastAsia="en-GB"/>
              </w:rPr>
            </w:pPr>
            <w:ins w:id="5185"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87" w:author="SA R2-1809108" w:date="2018-05-29T23:55:00Z"/>
                <w:b/>
                <w:bCs/>
                <w:i/>
                <w:noProof/>
                <w:highlight w:val="cyan"/>
                <w:lang w:eastAsia="en-GB"/>
              </w:rPr>
            </w:pPr>
            <w:ins w:id="5188"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89" w:author="SA R2-1809108" w:date="2018-05-29T23:55:00Z"/>
                <w:highlight w:val="cyan"/>
                <w:lang w:eastAsia="en-GB"/>
              </w:rPr>
            </w:pPr>
            <w:ins w:id="5190"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92" w:author="SA R2-1809108" w:date="2018-05-29T23:55:00Z"/>
                <w:b/>
                <w:bCs/>
                <w:i/>
                <w:noProof/>
                <w:highlight w:val="cyan"/>
                <w:lang w:eastAsia="en-GB"/>
              </w:rPr>
            </w:pPr>
            <w:ins w:id="5193"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94" w:author="SA R2-1809108" w:date="2018-05-29T23:55:00Z"/>
                <w:highlight w:val="cyan"/>
                <w:lang w:eastAsia="en-GB"/>
              </w:rPr>
            </w:pPr>
            <w:ins w:id="5195"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97" w:author="SA R2-1809108" w:date="2018-05-29T23:55:00Z"/>
                <w:b/>
                <w:bCs/>
                <w:i/>
                <w:noProof/>
                <w:highlight w:val="cyan"/>
                <w:lang w:eastAsia="en-GB"/>
              </w:rPr>
            </w:pPr>
            <w:ins w:id="5198"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99" w:author="SA R2-1809108" w:date="2018-05-29T23:55:00Z"/>
                <w:highlight w:val="cyan"/>
                <w:lang w:eastAsia="en-GB"/>
              </w:rPr>
            </w:pPr>
            <w:ins w:id="5200"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202" w:author="SA R2-1809108" w:date="2018-05-29T23:55:00Z"/>
                <w:b/>
                <w:bCs/>
                <w:i/>
                <w:noProof/>
                <w:highlight w:val="cyan"/>
                <w:lang w:eastAsia="en-GB"/>
              </w:rPr>
            </w:pPr>
            <w:ins w:id="5203"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204" w:author="SA R2-1809108" w:date="2018-05-29T23:55:00Z"/>
                <w:highlight w:val="cyan"/>
                <w:lang w:eastAsia="en-GB"/>
              </w:rPr>
            </w:pPr>
            <w:ins w:id="5205"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207" w:author="SA R2-1809108" w:date="2018-05-29T23:55:00Z"/>
                <w:b/>
                <w:bCs/>
                <w:i/>
                <w:noProof/>
                <w:highlight w:val="cyan"/>
                <w:lang w:eastAsia="en-GB"/>
              </w:rPr>
            </w:pPr>
            <w:ins w:id="5208"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209" w:author="SA R2-1809108" w:date="2018-05-29T23:55:00Z"/>
                <w:highlight w:val="cyan"/>
                <w:lang w:eastAsia="en-GB"/>
              </w:rPr>
            </w:pPr>
            <w:ins w:id="5210"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21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212" w:author="SA R2-1808784" w:date="2018-05-28T16:03:00Z"/>
                <w:b/>
                <w:bCs/>
                <w:i/>
                <w:iCs/>
                <w:highlight w:val="cyan"/>
                <w:lang w:val="en-US"/>
              </w:rPr>
            </w:pPr>
            <w:ins w:id="5213" w:author="SA R2-1808784" w:date="2018-05-28T16:03:00Z">
              <w:r w:rsidRPr="008621E8">
                <w:rPr>
                  <w:rFonts w:hint="eastAsia"/>
                  <w:b/>
                  <w:bCs/>
                  <w:i/>
                  <w:iCs/>
                  <w:highlight w:val="cyan"/>
                </w:rPr>
                <w:t>offset</w:t>
              </w:r>
            </w:ins>
            <w:ins w:id="5214" w:author="SA Rapporteur Rev 1" w:date="2018-06-02T00:56:00Z">
              <w:r w:rsidR="00B339EA" w:rsidRPr="008621E8">
                <w:rPr>
                  <w:b/>
                  <w:bCs/>
                  <w:i/>
                  <w:iCs/>
                  <w:highlight w:val="cyan"/>
                  <w:lang w:val="sv-SE"/>
                </w:rPr>
                <w:t>T</w:t>
              </w:r>
            </w:ins>
            <w:ins w:id="5215"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216" w:author="SA R2-1809108" w:date="2018-05-30T00:02:00Z"/>
                <w:b/>
                <w:bCs/>
                <w:i/>
                <w:noProof/>
                <w:highlight w:val="cyan"/>
                <w:lang w:eastAsia="en-GB"/>
              </w:rPr>
            </w:pPr>
            <w:ins w:id="5217"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218" w:author="SA Rapporteur Rev 1" w:date="2018-06-02T00:56:00Z">
              <w:r w:rsidR="00B339EA" w:rsidRPr="008621E8">
                <w:rPr>
                  <w:highlight w:val="cyan"/>
                  <w:lang w:val="sv-SE" w:eastAsia="zh-CN"/>
                </w:rPr>
                <w:t>T</w:t>
              </w:r>
            </w:ins>
            <w:ins w:id="5219"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221" w:author="SA R2-1809108" w:date="2018-05-29T23:55:00Z"/>
                <w:b/>
                <w:bCs/>
                <w:i/>
                <w:noProof/>
                <w:highlight w:val="cyan"/>
                <w:lang w:eastAsia="en-GB"/>
              </w:rPr>
            </w:pPr>
            <w:ins w:id="5222"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223" w:author="SA R2-1809108" w:date="2018-05-29T23:55:00Z"/>
                <w:iCs/>
                <w:highlight w:val="cyan"/>
                <w:lang w:eastAsia="en-GB"/>
              </w:rPr>
            </w:pPr>
            <w:ins w:id="5224"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226" w:author="SA R2-1809108" w:date="2018-05-29T23:55:00Z"/>
                <w:b/>
                <w:bCs/>
                <w:i/>
                <w:noProof/>
                <w:highlight w:val="cyan"/>
                <w:lang w:eastAsia="en-GB"/>
              </w:rPr>
            </w:pPr>
            <w:ins w:id="5227"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228" w:author="SA R2-1809108" w:date="2018-05-29T23:55:00Z"/>
                <w:highlight w:val="cyan"/>
                <w:lang w:eastAsia="en-GB"/>
              </w:rPr>
            </w:pPr>
            <w:ins w:id="5229"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231" w:author="SA R2-1809108" w:date="2018-05-29T23:55:00Z"/>
                <w:b/>
                <w:bCs/>
                <w:i/>
                <w:noProof/>
                <w:highlight w:val="cyan"/>
                <w:lang w:eastAsia="en-GB"/>
              </w:rPr>
            </w:pPr>
            <w:ins w:id="5232"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233" w:author="SA R2-1809108" w:date="2018-05-29T23:55:00Z"/>
                <w:b/>
                <w:bCs/>
                <w:i/>
                <w:noProof/>
                <w:highlight w:val="cyan"/>
                <w:lang w:eastAsia="en-GB"/>
              </w:rPr>
            </w:pPr>
            <w:ins w:id="5234"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236" w:author="SA R2-1809108" w:date="2018-05-29T23:55:00Z"/>
                <w:b/>
                <w:bCs/>
                <w:i/>
                <w:noProof/>
                <w:highlight w:val="cyan"/>
                <w:lang w:eastAsia="en-GB"/>
              </w:rPr>
            </w:pPr>
            <w:ins w:id="5237"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238" w:author="SA R2-1809108" w:date="2018-05-29T23:55:00Z"/>
                <w:b/>
                <w:bCs/>
                <w:i/>
                <w:noProof/>
                <w:highlight w:val="cyan"/>
                <w:lang w:eastAsia="en-GB"/>
              </w:rPr>
            </w:pPr>
            <w:ins w:id="523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241" w:author="SA R2-1809108" w:date="2018-05-29T23:55:00Z"/>
                <w:b/>
                <w:bCs/>
                <w:i/>
                <w:noProof/>
                <w:highlight w:val="cyan"/>
                <w:lang w:eastAsia="en-GB"/>
              </w:rPr>
            </w:pPr>
            <w:ins w:id="5242"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243" w:author="SA R2-1809108" w:date="2018-05-29T23:55:00Z"/>
                <w:b/>
                <w:bCs/>
                <w:i/>
                <w:noProof/>
                <w:highlight w:val="cyan"/>
                <w:lang w:eastAsia="en-GB"/>
              </w:rPr>
            </w:pPr>
            <w:ins w:id="5244"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246" w:author="SA R2-1809108" w:date="2018-05-29T23:55:00Z"/>
                <w:b/>
                <w:bCs/>
                <w:i/>
                <w:noProof/>
                <w:highlight w:val="cyan"/>
                <w:lang w:eastAsia="en-GB"/>
              </w:rPr>
            </w:pPr>
            <w:ins w:id="5247"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248" w:author="SA R2-1809108" w:date="2018-05-29T23:55:00Z"/>
                <w:b/>
                <w:bCs/>
                <w:i/>
                <w:noProof/>
                <w:highlight w:val="cyan"/>
                <w:lang w:eastAsia="en-GB"/>
              </w:rPr>
            </w:pPr>
            <w:ins w:id="5249"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251" w:author="SA R2-1809108" w:date="2018-05-29T23:55:00Z"/>
                <w:b/>
                <w:bCs/>
                <w:i/>
                <w:noProof/>
                <w:highlight w:val="cyan"/>
                <w:lang w:eastAsia="en-GB"/>
              </w:rPr>
            </w:pPr>
            <w:ins w:id="5252"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253" w:author="SA R2-1809108" w:date="2018-05-29T23:55:00Z"/>
                <w:b/>
                <w:bCs/>
                <w:i/>
                <w:noProof/>
                <w:highlight w:val="cyan"/>
                <w:lang w:eastAsia="en-GB"/>
              </w:rPr>
            </w:pPr>
            <w:ins w:id="5254"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56" w:author="SA R2-1809108" w:date="2018-05-29T23:55:00Z"/>
                <w:b/>
                <w:bCs/>
                <w:i/>
                <w:noProof/>
                <w:highlight w:val="cyan"/>
                <w:lang w:eastAsia="en-GB"/>
              </w:rPr>
            </w:pPr>
            <w:ins w:id="5257"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58" w:author="SA R2-1809108" w:date="2018-05-29T23:55:00Z"/>
                <w:b/>
                <w:bCs/>
                <w:i/>
                <w:noProof/>
                <w:highlight w:val="cyan"/>
                <w:lang w:eastAsia="en-GB"/>
              </w:rPr>
            </w:pPr>
            <w:ins w:id="5259"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61" w:author="SA R2-1809108" w:date="2018-05-29T23:55:00Z"/>
                <w:b/>
                <w:bCs/>
                <w:i/>
                <w:noProof/>
                <w:highlight w:val="cyan"/>
                <w:lang w:eastAsia="en-GB"/>
              </w:rPr>
            </w:pPr>
            <w:ins w:id="5262"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63" w:author="SA R2-1809108" w:date="2018-05-29T23:55:00Z"/>
                <w:iCs/>
                <w:noProof/>
                <w:highlight w:val="cyan"/>
                <w:lang w:eastAsia="en-GB"/>
              </w:rPr>
            </w:pPr>
            <w:ins w:id="5264"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66" w:author="SA R2-1809108" w:date="2018-05-29T23:55:00Z"/>
                <w:b/>
                <w:bCs/>
                <w:i/>
                <w:noProof/>
                <w:highlight w:val="cyan"/>
                <w:lang w:eastAsia="en-GB"/>
              </w:rPr>
            </w:pPr>
            <w:ins w:id="5267"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68" w:author="SA R2-1809108" w:date="2018-05-29T23:55:00Z"/>
                <w:b/>
                <w:bCs/>
                <w:i/>
                <w:noProof/>
                <w:highlight w:val="cyan"/>
                <w:lang w:eastAsia="en-GB"/>
              </w:rPr>
            </w:pPr>
            <w:ins w:id="5269"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71" w:author="SA R2-1809108" w:date="2018-05-29T23:55:00Z"/>
                <w:b/>
                <w:bCs/>
                <w:i/>
                <w:noProof/>
                <w:highlight w:val="cyan"/>
                <w:lang w:eastAsia="en-GB"/>
              </w:rPr>
            </w:pPr>
            <w:ins w:id="5272"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73" w:author="SA R2-1809108" w:date="2018-05-29T23:55:00Z"/>
                <w:b/>
                <w:bCs/>
                <w:i/>
                <w:noProof/>
                <w:highlight w:val="cyan"/>
                <w:lang w:eastAsia="en-GB"/>
              </w:rPr>
            </w:pPr>
            <w:ins w:id="5274"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76" w:author="SA R2-1809108" w:date="2018-05-29T23:55:00Z"/>
                <w:b/>
                <w:bCs/>
                <w:i/>
                <w:noProof/>
                <w:highlight w:val="cyan"/>
                <w:lang w:eastAsia="en-GB"/>
              </w:rPr>
            </w:pPr>
            <w:ins w:id="5277"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78" w:author="SA R2-1809108" w:date="2018-05-29T23:55:00Z"/>
                <w:highlight w:val="cyan"/>
                <w:lang w:eastAsia="en-GB"/>
              </w:rPr>
            </w:pPr>
            <w:ins w:id="5279"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8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81" w:author="Rapporteur SA Rev 1" w:date="2018-05-31T09:44:00Z"/>
                <w:b/>
                <w:i/>
                <w:highlight w:val="cyan"/>
                <w:lang w:val="en-GB" w:eastAsia="ja-JP"/>
              </w:rPr>
            </w:pPr>
            <w:ins w:id="5282"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83" w:author="Rapporteur SA Rev 1" w:date="2018-05-31T09:44:00Z"/>
                <w:b/>
                <w:bCs/>
                <w:i/>
                <w:noProof/>
                <w:highlight w:val="cyan"/>
                <w:lang w:eastAsia="en-GB"/>
              </w:rPr>
            </w:pPr>
            <w:ins w:id="5284"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8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87" w:author="SA R2-1809108" w:date="2018-05-29T23:55:00Z"/>
                <w:highlight w:val="cyan"/>
                <w:lang w:eastAsia="en-GB"/>
              </w:rPr>
            </w:pPr>
            <w:ins w:id="5288"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89" w:author="SA R2-1809108" w:date="2018-05-29T23:55:00Z"/>
                <w:highlight w:val="cyan"/>
                <w:lang w:eastAsia="en-GB"/>
              </w:rPr>
            </w:pPr>
            <w:ins w:id="5290" w:author="SA R2-1809108" w:date="2018-05-29T23:55:00Z">
              <w:r w:rsidRPr="008621E8">
                <w:rPr>
                  <w:highlight w:val="cyan"/>
                  <w:lang w:eastAsia="en-GB"/>
                </w:rPr>
                <w:t>Explanation</w:t>
              </w:r>
            </w:ins>
          </w:p>
        </w:tc>
      </w:tr>
      <w:tr w:rsidR="008324A3" w:rsidRPr="008621E8" w14:paraId="023532C1" w14:textId="77777777" w:rsidTr="001777B5">
        <w:trPr>
          <w:cantSplit/>
          <w:tblHeader/>
          <w:ins w:id="52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92" w:author="SA R2-1809108" w:date="2018-05-29T23:55:00Z"/>
                <w:highlight w:val="cyan"/>
                <w:lang w:eastAsia="zh-CN"/>
              </w:rPr>
            </w:pPr>
            <w:ins w:id="529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94" w:author="SA R2-1809108" w:date="2018-05-29T23:55:00Z"/>
                <w:highlight w:val="cyan"/>
                <w:lang w:eastAsia="en-GB"/>
              </w:rPr>
            </w:pPr>
            <w:ins w:id="5295"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96" w:author="SA R2-1809108" w:date="2018-05-29T23:55:00Z"/>
          <w:highlight w:val="cyan"/>
          <w:lang w:eastAsia="en-US"/>
        </w:rPr>
      </w:pPr>
    </w:p>
    <w:p w14:paraId="771D10EE" w14:textId="77777777" w:rsidR="008324A3" w:rsidRPr="008621E8" w:rsidRDefault="008324A3" w:rsidP="008324A3">
      <w:pPr>
        <w:pStyle w:val="Heading4"/>
        <w:rPr>
          <w:ins w:id="5297" w:author="SA R2-1809108" w:date="2018-05-29T23:55:00Z"/>
          <w:rFonts w:eastAsia="SimSun"/>
          <w:i/>
          <w:highlight w:val="cyan"/>
        </w:rPr>
      </w:pPr>
      <w:bookmarkStart w:id="5298" w:name="_Toc503260354"/>
      <w:ins w:id="5299" w:author="SA R2-1809108" w:date="2018-05-29T23:55:00Z">
        <w:r w:rsidRPr="008621E8">
          <w:rPr>
            <w:rFonts w:eastAsia="SimSun"/>
            <w:highlight w:val="cyan"/>
          </w:rPr>
          <w:t>–</w:t>
        </w:r>
        <w:r w:rsidRPr="008621E8">
          <w:rPr>
            <w:rFonts w:eastAsia="SimSun"/>
            <w:highlight w:val="cyan"/>
          </w:rPr>
          <w:tab/>
        </w:r>
        <w:bookmarkEnd w:id="5298"/>
        <w:r w:rsidRPr="008621E8">
          <w:rPr>
            <w:rFonts w:eastAsia="SimSun"/>
            <w:i/>
            <w:highlight w:val="cyan"/>
          </w:rPr>
          <w:t>SIB3</w:t>
        </w:r>
      </w:ins>
    </w:p>
    <w:p w14:paraId="311F7EDC" w14:textId="77777777" w:rsidR="008324A3" w:rsidRPr="008621E8" w:rsidRDefault="008324A3" w:rsidP="008324A3">
      <w:pPr>
        <w:rPr>
          <w:ins w:id="5300" w:author="SA R2-1809108" w:date="2018-05-29T23:55:00Z"/>
          <w:rFonts w:eastAsia="SimSun"/>
          <w:iCs/>
          <w:highlight w:val="cyan"/>
        </w:rPr>
      </w:pPr>
      <w:ins w:id="5301"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302" w:author="SA R2-1809108" w:date="2018-05-29T23:55:00Z"/>
          <w:bCs/>
          <w:i/>
          <w:iCs/>
          <w:highlight w:val="cyan"/>
        </w:rPr>
      </w:pPr>
      <w:ins w:id="5303"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304" w:author="SA R2-1809108" w:date="2018-05-29T23:55:00Z"/>
          <w:color w:val="808080"/>
          <w:highlight w:val="cyan"/>
        </w:rPr>
      </w:pPr>
      <w:ins w:id="530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306" w:author="SA R2-1809108" w:date="2018-05-29T23:55:00Z"/>
          <w:highlight w:val="cyan"/>
        </w:rPr>
      </w:pPr>
      <w:ins w:id="5307" w:author="SA R2-1809108" w:date="2018-05-29T23:55:00Z">
        <w:r w:rsidRPr="008621E8">
          <w:rPr>
            <w:highlight w:val="cyan"/>
          </w:rPr>
          <w:t>-- TAG-SIB3-START</w:t>
        </w:r>
      </w:ins>
    </w:p>
    <w:p w14:paraId="761D465A" w14:textId="77777777" w:rsidR="008324A3" w:rsidRPr="008621E8" w:rsidRDefault="008324A3" w:rsidP="008324A3">
      <w:pPr>
        <w:pStyle w:val="PL"/>
        <w:rPr>
          <w:ins w:id="5308" w:author="SA R2-1809108" w:date="2018-05-29T23:55:00Z"/>
          <w:rFonts w:eastAsia="SimSun"/>
          <w:highlight w:val="cyan"/>
          <w:lang w:eastAsia="en-GB"/>
        </w:rPr>
      </w:pPr>
    </w:p>
    <w:p w14:paraId="5C20D684" w14:textId="77777777" w:rsidR="008324A3" w:rsidRPr="008621E8" w:rsidRDefault="008324A3" w:rsidP="008324A3">
      <w:pPr>
        <w:pStyle w:val="PL"/>
        <w:rPr>
          <w:ins w:id="5309" w:author="SA R2-1809108" w:date="2018-05-29T23:55:00Z"/>
          <w:highlight w:val="cyan"/>
        </w:rPr>
      </w:pPr>
      <w:ins w:id="5310"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311" w:author="SA R2-1809108" w:date="2018-05-29T23:55:00Z"/>
          <w:highlight w:val="cyan"/>
        </w:rPr>
      </w:pPr>
      <w:ins w:id="5312"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313" w:author="SA R2-1809108" w:date="2018-05-29T23:55:00Z"/>
          <w:color w:val="808080"/>
          <w:highlight w:val="cyan"/>
        </w:rPr>
      </w:pPr>
      <w:ins w:id="5314"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315" w:author="SA R2-1809108" w:date="2018-05-29T23:55:00Z"/>
          <w:highlight w:val="cyan"/>
        </w:rPr>
      </w:pPr>
      <w:ins w:id="5316" w:author="SA R2-1809108" w:date="2018-05-29T23:55:00Z">
        <w:r w:rsidRPr="008621E8">
          <w:rPr>
            <w:highlight w:val="cyan"/>
          </w:rPr>
          <w:tab/>
          <w:t>...,</w:t>
        </w:r>
      </w:ins>
    </w:p>
    <w:p w14:paraId="6DE3DA0C" w14:textId="77777777" w:rsidR="008324A3" w:rsidRPr="008621E8" w:rsidRDefault="008324A3" w:rsidP="008324A3">
      <w:pPr>
        <w:pStyle w:val="PL"/>
        <w:rPr>
          <w:ins w:id="5317" w:author="SA R2-1809108" w:date="2018-05-29T23:55:00Z"/>
          <w:highlight w:val="cyan"/>
        </w:rPr>
      </w:pPr>
      <w:ins w:id="531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319" w:author="SA R2-1809108" w:date="2018-05-29T23:55:00Z"/>
          <w:highlight w:val="cyan"/>
        </w:rPr>
      </w:pPr>
      <w:ins w:id="5320" w:author="SA R2-1809108" w:date="2018-05-29T23:55:00Z">
        <w:r w:rsidRPr="008621E8">
          <w:rPr>
            <w:highlight w:val="cyan"/>
          </w:rPr>
          <w:t>}</w:t>
        </w:r>
      </w:ins>
    </w:p>
    <w:p w14:paraId="44559215" w14:textId="77777777" w:rsidR="008324A3" w:rsidRPr="008621E8" w:rsidRDefault="008324A3" w:rsidP="008324A3">
      <w:pPr>
        <w:pStyle w:val="PL"/>
        <w:rPr>
          <w:ins w:id="5321" w:author="SA R2-1809108" w:date="2018-05-29T23:55:00Z"/>
          <w:highlight w:val="cyan"/>
        </w:rPr>
      </w:pPr>
    </w:p>
    <w:p w14:paraId="21D1FFF4" w14:textId="77777777" w:rsidR="008324A3" w:rsidRPr="008621E8" w:rsidRDefault="008324A3" w:rsidP="008324A3">
      <w:pPr>
        <w:pStyle w:val="PL"/>
        <w:rPr>
          <w:ins w:id="5322" w:author="SA R2-1809108" w:date="2018-05-29T23:55:00Z"/>
          <w:highlight w:val="cyan"/>
        </w:rPr>
      </w:pPr>
      <w:ins w:id="5323"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324" w:author="SA R2-1809108" w:date="2018-05-29T23:55:00Z"/>
          <w:highlight w:val="cyan"/>
        </w:rPr>
      </w:pPr>
    </w:p>
    <w:p w14:paraId="28550BFB" w14:textId="77777777" w:rsidR="008324A3" w:rsidRPr="008621E8" w:rsidRDefault="008324A3" w:rsidP="008324A3">
      <w:pPr>
        <w:pStyle w:val="PL"/>
        <w:rPr>
          <w:ins w:id="5325" w:author="SA R2-1809108" w:date="2018-05-29T23:55:00Z"/>
          <w:highlight w:val="cyan"/>
        </w:rPr>
      </w:pPr>
      <w:ins w:id="5326"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327" w:author="SA R2-1809108" w:date="2018-05-29T23:55:00Z"/>
          <w:highlight w:val="cyan"/>
        </w:rPr>
      </w:pPr>
      <w:ins w:id="5328"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329" w:author="SA R2-1809108" w:date="2018-06-06T10:34:00Z"/>
          <w:highlight w:val="cyan"/>
        </w:rPr>
      </w:pPr>
      <w:ins w:id="5330"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331" w:author="SA R2-1809108" w:date="2018-05-29T23:55:00Z"/>
          <w:highlight w:val="cyan"/>
        </w:rPr>
      </w:pPr>
      <w:ins w:id="5332" w:author="SA R2-1809108" w:date="2018-06-06T10:34:00Z">
        <w:r w:rsidRPr="008621E8">
          <w:rPr>
            <w:highlight w:val="cyan"/>
          </w:rPr>
          <w:tab/>
          <w:t>-- FIXME: The ssb-ConfigMobility does no l</w:t>
        </w:r>
      </w:ins>
      <w:ins w:id="5333"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334" w:author="SA R2-1809108" w:date="2018-05-29T23:55:00Z"/>
          <w:highlight w:val="cyan"/>
        </w:rPr>
      </w:pPr>
      <w:ins w:id="5335"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336" w:author="SA R2-1809108" w:date="2018-06-05T17:31:00Z">
        <w:r w:rsidR="003134EA" w:rsidRPr="008621E8">
          <w:rPr>
            <w:highlight w:val="cyan"/>
          </w:rPr>
          <w:tab/>
        </w:r>
        <w:r w:rsidR="003134EA" w:rsidRPr="008621E8">
          <w:rPr>
            <w:highlight w:val="cyan"/>
          </w:rPr>
          <w:tab/>
        </w:r>
        <w:r w:rsidR="003134EA" w:rsidRPr="008621E8">
          <w:rPr>
            <w:highlight w:val="cyan"/>
          </w:rPr>
          <w:tab/>
        </w:r>
      </w:ins>
      <w:ins w:id="5337"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338" w:author="SA R2-1809108" w:date="2018-05-29T23:55:00Z"/>
          <w:highlight w:val="cyan"/>
        </w:rPr>
      </w:pPr>
      <w:ins w:id="5339" w:author="SA R2-1809108" w:date="2018-05-29T23:55:00Z">
        <w:r w:rsidRPr="008621E8">
          <w:rPr>
            <w:highlight w:val="cyan"/>
          </w:rPr>
          <w:tab/>
          <w:t>...</w:t>
        </w:r>
      </w:ins>
    </w:p>
    <w:p w14:paraId="28503304" w14:textId="77777777" w:rsidR="008324A3" w:rsidRPr="008621E8" w:rsidRDefault="008324A3" w:rsidP="008324A3">
      <w:pPr>
        <w:pStyle w:val="PL"/>
        <w:rPr>
          <w:ins w:id="5340" w:author="SA R2-1809108" w:date="2018-05-29T23:55:00Z"/>
          <w:highlight w:val="cyan"/>
        </w:rPr>
      </w:pPr>
      <w:ins w:id="5341" w:author="SA R2-1809108" w:date="2018-05-29T23:55:00Z">
        <w:r w:rsidRPr="008621E8">
          <w:rPr>
            <w:highlight w:val="cyan"/>
          </w:rPr>
          <w:t>}</w:t>
        </w:r>
      </w:ins>
    </w:p>
    <w:p w14:paraId="27C1F892" w14:textId="77777777" w:rsidR="008324A3" w:rsidRPr="008621E8" w:rsidRDefault="008324A3" w:rsidP="008324A3">
      <w:pPr>
        <w:pStyle w:val="PL"/>
        <w:rPr>
          <w:ins w:id="5342" w:author="SA R2-1809108" w:date="2018-05-29T23:55:00Z"/>
          <w:highlight w:val="cyan"/>
        </w:rPr>
      </w:pPr>
    </w:p>
    <w:p w14:paraId="5769C3E4" w14:textId="4285A4EE" w:rsidR="008324A3" w:rsidRPr="008621E8" w:rsidDel="00A8210C" w:rsidRDefault="008324A3" w:rsidP="008324A3">
      <w:pPr>
        <w:pStyle w:val="PL"/>
        <w:rPr>
          <w:ins w:id="5343" w:author="SA R2-1809108" w:date="2018-05-29T23:55:00Z"/>
          <w:del w:id="5344" w:author="SA Rapporteur Rev 1" w:date="2018-06-02T00:48:00Z"/>
          <w:highlight w:val="cyan"/>
        </w:rPr>
      </w:pPr>
      <w:ins w:id="5345" w:author="SA R2-1809108" w:date="2018-05-29T23:55:00Z">
        <w:del w:id="5346"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347" w:author="SA R2-1809108" w:date="2018-05-29T23:55:00Z"/>
          <w:highlight w:val="cyan"/>
        </w:rPr>
      </w:pPr>
    </w:p>
    <w:p w14:paraId="2C778267" w14:textId="77777777" w:rsidR="008324A3" w:rsidRPr="008621E8" w:rsidRDefault="008324A3" w:rsidP="008C4961">
      <w:pPr>
        <w:pStyle w:val="PL"/>
        <w:rPr>
          <w:ins w:id="5348" w:author="SA R2-1809108" w:date="2018-05-29T23:55:00Z"/>
          <w:highlight w:val="cyan"/>
        </w:rPr>
      </w:pPr>
      <w:ins w:id="5349" w:author="SA R2-1809108" w:date="2018-05-29T23:55:00Z">
        <w:r w:rsidRPr="008621E8">
          <w:rPr>
            <w:highlight w:val="cyan"/>
          </w:rPr>
          <w:t>-- TAG-SIB3-STOP</w:t>
        </w:r>
      </w:ins>
    </w:p>
    <w:p w14:paraId="7FD27970" w14:textId="77777777" w:rsidR="008324A3" w:rsidRPr="008621E8" w:rsidRDefault="008324A3" w:rsidP="008324A3">
      <w:pPr>
        <w:pStyle w:val="PL"/>
        <w:rPr>
          <w:ins w:id="5350" w:author="SA R2-1809108" w:date="2018-05-29T23:55:00Z"/>
          <w:rFonts w:eastAsia="SimSun"/>
          <w:color w:val="808080"/>
          <w:highlight w:val="cyan"/>
          <w:lang w:eastAsia="en-GB"/>
        </w:rPr>
      </w:pPr>
      <w:ins w:id="5351" w:author="SA R2-1809108" w:date="2018-05-29T23:55:00Z">
        <w:r w:rsidRPr="008621E8">
          <w:rPr>
            <w:color w:val="808080"/>
            <w:highlight w:val="cyan"/>
          </w:rPr>
          <w:t>-- ASN1STOP</w:t>
        </w:r>
      </w:ins>
    </w:p>
    <w:p w14:paraId="4889BD97" w14:textId="77777777" w:rsidR="008324A3" w:rsidRPr="008621E8" w:rsidRDefault="008324A3" w:rsidP="008324A3">
      <w:pPr>
        <w:rPr>
          <w:ins w:id="53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354" w:author="SA R2-1809108" w:date="2018-05-29T23:55:00Z"/>
                <w:highlight w:val="cyan"/>
                <w:lang w:eastAsia="en-GB"/>
              </w:rPr>
            </w:pPr>
            <w:ins w:id="5355"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57" w:author="SA R2-1809108" w:date="2018-05-29T23:55:00Z"/>
                <w:b/>
                <w:bCs/>
                <w:i/>
                <w:noProof/>
                <w:highlight w:val="cyan"/>
                <w:lang w:eastAsia="en-GB"/>
              </w:rPr>
            </w:pPr>
            <w:ins w:id="5358"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59" w:author="SA R2-1809108" w:date="2018-05-29T23:55:00Z"/>
                <w:highlight w:val="cyan"/>
                <w:lang w:eastAsia="en-GB"/>
              </w:rPr>
            </w:pPr>
            <w:ins w:id="5360"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62" w:author="SA R2-1809108" w:date="2018-05-29T23:55:00Z"/>
                <w:b/>
                <w:bCs/>
                <w:i/>
                <w:noProof/>
                <w:highlight w:val="cyan"/>
                <w:lang w:eastAsia="en-GB"/>
              </w:rPr>
            </w:pPr>
            <w:ins w:id="5363"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64" w:author="SA R2-1809108" w:date="2018-05-29T23:55:00Z"/>
                <w:highlight w:val="cyan"/>
                <w:lang w:eastAsia="en-GB"/>
              </w:rPr>
            </w:pPr>
            <w:ins w:id="5365"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67" w:author="SA R2-1809108" w:date="2018-05-29T23:55:00Z"/>
                <w:b/>
                <w:bCs/>
                <w:i/>
                <w:noProof/>
                <w:highlight w:val="cyan"/>
                <w:lang w:eastAsia="en-GB"/>
              </w:rPr>
            </w:pPr>
            <w:ins w:id="5368"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69" w:author="SA R2-1809108" w:date="2018-05-29T23:55:00Z"/>
                <w:b/>
                <w:bCs/>
                <w:i/>
                <w:noProof/>
                <w:highlight w:val="cyan"/>
                <w:lang w:eastAsia="en-GB"/>
              </w:rPr>
            </w:pPr>
            <w:ins w:id="5370"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71" w:author="SA R2-1809108" w:date="2018-05-29T23:55:00Z"/>
          <w:highlight w:val="cyan"/>
          <w:lang w:eastAsia="en-US"/>
        </w:rPr>
      </w:pPr>
    </w:p>
    <w:p w14:paraId="695B76FA" w14:textId="77777777" w:rsidR="008324A3" w:rsidRPr="008621E8" w:rsidRDefault="008324A3" w:rsidP="008324A3">
      <w:pPr>
        <w:pStyle w:val="Heading4"/>
        <w:rPr>
          <w:ins w:id="5372" w:author="SA R2-1809108" w:date="2018-05-29T23:55:00Z"/>
          <w:rFonts w:eastAsia="SimSun"/>
          <w:i/>
          <w:noProof/>
          <w:highlight w:val="cyan"/>
        </w:rPr>
      </w:pPr>
      <w:ins w:id="5373"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74" w:author="SA R2-1809108" w:date="2018-05-29T23:55:00Z"/>
          <w:rFonts w:eastAsia="SimSun"/>
          <w:iCs/>
          <w:highlight w:val="cyan"/>
        </w:rPr>
      </w:pPr>
      <w:ins w:id="5375"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76" w:author="SA R2-1809108" w:date="2018-05-29T23:55:00Z"/>
          <w:bCs/>
          <w:i/>
          <w:iCs/>
          <w:highlight w:val="cyan"/>
        </w:rPr>
      </w:pPr>
      <w:ins w:id="5377"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78" w:author="SA R2-1809108" w:date="2018-05-29T23:55:00Z"/>
          <w:color w:val="808080"/>
          <w:highlight w:val="cyan"/>
        </w:rPr>
      </w:pPr>
      <w:ins w:id="537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80" w:author="SA R2-1809108" w:date="2018-05-29T23:55:00Z"/>
          <w:highlight w:val="cyan"/>
        </w:rPr>
      </w:pPr>
      <w:ins w:id="5381" w:author="SA R2-1809108" w:date="2018-05-29T23:55:00Z">
        <w:r w:rsidRPr="008621E8">
          <w:rPr>
            <w:highlight w:val="cyan"/>
          </w:rPr>
          <w:t>-- TAG-SIB4-START</w:t>
        </w:r>
      </w:ins>
    </w:p>
    <w:p w14:paraId="24420DD2" w14:textId="77777777" w:rsidR="008324A3" w:rsidRPr="008621E8" w:rsidRDefault="008324A3" w:rsidP="008324A3">
      <w:pPr>
        <w:pStyle w:val="PL"/>
        <w:rPr>
          <w:ins w:id="5382" w:author="SA R2-1809108" w:date="2018-05-29T23:55:00Z"/>
          <w:rFonts w:eastAsia="SimSun"/>
          <w:highlight w:val="cyan"/>
          <w:lang w:eastAsia="en-GB"/>
        </w:rPr>
      </w:pPr>
    </w:p>
    <w:p w14:paraId="1518FA6C" w14:textId="77777777" w:rsidR="008324A3" w:rsidRPr="008621E8" w:rsidRDefault="008324A3" w:rsidP="008324A3">
      <w:pPr>
        <w:pStyle w:val="PL"/>
        <w:rPr>
          <w:ins w:id="5383" w:author="SA R2-1809108" w:date="2018-05-29T23:55:00Z"/>
          <w:highlight w:val="cyan"/>
        </w:rPr>
      </w:pPr>
      <w:ins w:id="5384"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85" w:author="SA R2-1809108" w:date="2018-05-29T23:55:00Z"/>
          <w:highlight w:val="cyan"/>
        </w:rPr>
      </w:pPr>
      <w:ins w:id="5386"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87" w:author="SA R2-1809108" w:date="2018-05-29T23:55:00Z"/>
          <w:highlight w:val="cyan"/>
        </w:rPr>
      </w:pPr>
      <w:ins w:id="5388" w:author="SA R2-1809108" w:date="2018-05-29T23:55:00Z">
        <w:r w:rsidRPr="008621E8">
          <w:rPr>
            <w:highlight w:val="cyan"/>
          </w:rPr>
          <w:tab/>
          <w:t>...,</w:t>
        </w:r>
      </w:ins>
    </w:p>
    <w:p w14:paraId="29155E2E" w14:textId="77777777" w:rsidR="008324A3" w:rsidRPr="008621E8" w:rsidRDefault="008324A3" w:rsidP="008324A3">
      <w:pPr>
        <w:pStyle w:val="PL"/>
        <w:rPr>
          <w:ins w:id="5389" w:author="SA R2-1809108" w:date="2018-05-29T23:55:00Z"/>
          <w:highlight w:val="cyan"/>
        </w:rPr>
      </w:pPr>
      <w:ins w:id="539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91" w:author="SA R2-1809108" w:date="2018-05-29T23:55:00Z"/>
          <w:highlight w:val="cyan"/>
        </w:rPr>
      </w:pPr>
      <w:ins w:id="5392" w:author="SA R2-1809108" w:date="2018-05-29T23:55:00Z">
        <w:r w:rsidRPr="008621E8">
          <w:rPr>
            <w:highlight w:val="cyan"/>
          </w:rPr>
          <w:t>}</w:t>
        </w:r>
      </w:ins>
    </w:p>
    <w:p w14:paraId="069E0A34" w14:textId="77777777" w:rsidR="008324A3" w:rsidRPr="008621E8" w:rsidRDefault="008324A3" w:rsidP="008324A3">
      <w:pPr>
        <w:pStyle w:val="PL"/>
        <w:rPr>
          <w:ins w:id="5393" w:author="SA R2-1809108" w:date="2018-05-29T23:55:00Z"/>
          <w:highlight w:val="cyan"/>
        </w:rPr>
      </w:pPr>
    </w:p>
    <w:p w14:paraId="77FA2C6D" w14:textId="77777777" w:rsidR="008324A3" w:rsidRPr="008621E8" w:rsidRDefault="008324A3" w:rsidP="008324A3">
      <w:pPr>
        <w:pStyle w:val="PL"/>
        <w:rPr>
          <w:ins w:id="5394" w:author="SA R2-1809108" w:date="2018-05-29T23:55:00Z"/>
          <w:highlight w:val="cyan"/>
        </w:rPr>
      </w:pPr>
      <w:ins w:id="5395"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96" w:author="SA R2-1809108" w:date="2018-05-29T23:55:00Z"/>
          <w:highlight w:val="cyan"/>
        </w:rPr>
      </w:pPr>
    </w:p>
    <w:p w14:paraId="0987F527" w14:textId="77777777" w:rsidR="008324A3" w:rsidRPr="008621E8" w:rsidRDefault="008324A3" w:rsidP="008324A3">
      <w:pPr>
        <w:pStyle w:val="PL"/>
        <w:rPr>
          <w:ins w:id="5397" w:author="SA R2-1809108" w:date="2018-05-29T23:55:00Z"/>
          <w:highlight w:val="cyan"/>
        </w:rPr>
      </w:pPr>
      <w:ins w:id="5398"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99" w:author="SA R2-1809108" w:date="2018-05-29T23:55:00Z"/>
          <w:highlight w:val="cyan"/>
        </w:rPr>
      </w:pPr>
      <w:ins w:id="5400"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401" w:author="SA R2-1809108" w:date="2018-05-29T23:55:00Z"/>
          <w:highlight w:val="cyan"/>
        </w:rPr>
      </w:pPr>
      <w:ins w:id="5402"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403" w:author="SA R2-1809108" w:date="2018-05-29T23:55:00Z"/>
          <w:highlight w:val="cyan"/>
        </w:rPr>
      </w:pPr>
      <w:ins w:id="5404"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405" w:author="SA R2-1809108" w:date="2018-05-29T23:58:00Z"/>
          <w:color w:val="993366"/>
          <w:highlight w:val="cyan"/>
        </w:rPr>
      </w:pPr>
      <w:ins w:id="5406"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407" w:author="SA R2-1806796" w:date="2018-06-04T22:42:00Z"/>
          <w:del w:id="5408" w:author="Rapporteur SA Rev 1" w:date="2018-06-06T14:40:00Z"/>
          <w:highlight w:val="cyan"/>
        </w:rPr>
      </w:pPr>
      <w:ins w:id="5409"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410" w:author="Rapporteur SA Rev 1" w:date="2018-06-06T14:40:00Z">
        <w:r w:rsidR="00E0734E" w:rsidRPr="008621E8">
          <w:rPr>
            <w:highlight w:val="cyan"/>
          </w:rPr>
          <w:t>SS-RSSI-Measurement</w:t>
        </w:r>
      </w:ins>
      <w:ins w:id="5411" w:author="SA R2-1806796" w:date="2018-06-04T22:42:00Z">
        <w:del w:id="541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413" w:author="SA R2-1806796" w:date="2018-06-04T22:42:00Z"/>
          <w:del w:id="5414" w:author="Rapporteur SA Rev 1" w:date="2018-06-06T14:40:00Z"/>
          <w:highlight w:val="cyan"/>
        </w:rPr>
      </w:pPr>
      <w:ins w:id="5415" w:author="SA R2-1806796" w:date="2018-06-04T22:42:00Z">
        <w:del w:id="5416"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417" w:author="SA R2-1806796" w:date="2018-06-04T22:42:00Z"/>
          <w:del w:id="5418" w:author="Rapporteur SA Rev 1" w:date="2018-06-06T14:40:00Z"/>
          <w:highlight w:val="cyan"/>
        </w:rPr>
      </w:pPr>
      <w:ins w:id="5419" w:author="SA R2-1806796" w:date="2018-06-04T22:42:00Z">
        <w:del w:id="542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421" w:author="SA R2-1806796" w:date="2018-06-04T22:42:00Z"/>
          <w:del w:id="5422" w:author="Rapporteur SA Rev 1" w:date="2018-06-06T14:40:00Z"/>
          <w:highlight w:val="cyan"/>
        </w:rPr>
      </w:pPr>
      <w:ins w:id="5423" w:author="SA R2-1806796" w:date="2018-06-04T22:42:00Z">
        <w:del w:id="542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425" w:author="SA R2-1806796" w:date="2018-06-04T22:42:00Z"/>
          <w:del w:id="5426" w:author="Rapporteur SA Rev 1" w:date="2018-06-06T14:40:00Z"/>
          <w:highlight w:val="cyan"/>
        </w:rPr>
      </w:pPr>
      <w:ins w:id="5427" w:author="SA R2-1806796" w:date="2018-06-04T22:42:00Z">
        <w:del w:id="542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429" w:author="SA R2-1806796" w:date="2018-06-04T22:42:00Z"/>
          <w:del w:id="5430" w:author="Rapporteur SA Rev 1" w:date="2018-06-06T14:40:00Z"/>
          <w:highlight w:val="cyan"/>
        </w:rPr>
      </w:pPr>
      <w:ins w:id="5431" w:author="SA R2-1806796" w:date="2018-06-04T22:42:00Z">
        <w:del w:id="543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433" w:author="SA R2-1806796" w:date="2018-06-04T22:42:00Z"/>
          <w:del w:id="5434" w:author="Rapporteur SA Rev 1" w:date="2018-06-06T14:40:00Z"/>
          <w:highlight w:val="cyan"/>
        </w:rPr>
      </w:pPr>
      <w:ins w:id="5435" w:author="SA R2-1806796" w:date="2018-06-04T22:42:00Z">
        <w:del w:id="5436"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437" w:author="SA R2-1806796" w:date="2018-06-04T22:42:00Z"/>
          <w:del w:id="5438" w:author="Rapporteur SA Rev 1" w:date="2018-06-06T14:40:00Z"/>
          <w:highlight w:val="cyan"/>
        </w:rPr>
      </w:pPr>
      <w:ins w:id="5439" w:author="SA R2-1806796" w:date="2018-06-04T22:42:00Z">
        <w:del w:id="5440"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441" w:author="SA R2-1806796" w:date="2018-06-04T22:42:00Z">
        <w:del w:id="5442" w:author="Rapporteur SA Rev 1" w:date="2018-06-06T14:40:00Z">
          <w:r w:rsidRPr="008621E8" w:rsidDel="00E0734E">
            <w:rPr>
              <w:highlight w:val="cyan"/>
            </w:rPr>
            <w:tab/>
            <w:delText>}</w:delText>
          </w:r>
        </w:del>
      </w:ins>
      <w:ins w:id="5443"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444" w:author="SA R2-1806796" w:date="2018-06-04T22:42:00Z">
        <w:r w:rsidRPr="008621E8">
          <w:rPr>
            <w:highlight w:val="cyan"/>
          </w:rPr>
          <w:tab/>
          <w:t>OPTIONAL,</w:t>
        </w:r>
      </w:ins>
    </w:p>
    <w:p w14:paraId="1BB3DAA5" w14:textId="77777777" w:rsidR="008324A3" w:rsidRPr="008621E8" w:rsidRDefault="008324A3" w:rsidP="008324A3">
      <w:pPr>
        <w:pStyle w:val="PL"/>
        <w:rPr>
          <w:ins w:id="5445" w:author="SA R2-1809108" w:date="2018-05-29T23:55:00Z"/>
          <w:highlight w:val="cyan"/>
        </w:rPr>
      </w:pPr>
      <w:ins w:id="5446"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447" w:author="SA R2-1809108" w:date="2018-05-29T23:55:00Z"/>
          <w:highlight w:val="cyan"/>
        </w:rPr>
      </w:pPr>
      <w:ins w:id="5448"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449" w:author="SA R2-1809108" w:date="2018-05-29T23:55:00Z"/>
          <w:highlight w:val="cyan"/>
        </w:rPr>
      </w:pPr>
      <w:ins w:id="5450"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451" w:author="SA R2-1809108" w:date="2018-05-29T23:55:00Z"/>
          <w:highlight w:val="cyan"/>
        </w:rPr>
      </w:pPr>
      <w:ins w:id="5452"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453" w:author="SA R2-1809108" w:date="2018-05-29T23:55:00Z"/>
          <w:highlight w:val="cyan"/>
        </w:rPr>
      </w:pPr>
      <w:ins w:id="5454"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55" w:author="SA R2-1809108" w:date="2018-05-29T23:55:00Z"/>
          <w:highlight w:val="cyan"/>
        </w:rPr>
      </w:pPr>
      <w:ins w:id="5456"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57" w:author="SA R2-1809108" w:date="2018-05-29T23:55:00Z"/>
          <w:highlight w:val="cyan"/>
        </w:rPr>
      </w:pPr>
      <w:ins w:id="5458"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59" w:author="SA R2-1809108" w:date="2018-05-29T23:55:00Z"/>
          <w:highlight w:val="cyan"/>
        </w:rPr>
      </w:pPr>
      <w:ins w:id="5460"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61" w:author="SA R2-1809108" w:date="2018-05-29T23:55:00Z"/>
          <w:highlight w:val="cyan"/>
        </w:rPr>
      </w:pPr>
      <w:ins w:id="5462"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63" w:author="SA R2-1809108" w:date="2018-05-29T23:55:00Z"/>
          <w:highlight w:val="cyan"/>
        </w:rPr>
      </w:pPr>
      <w:ins w:id="5464"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65" w:author="SA R2-1809108" w:date="2018-05-29T23:55:00Z"/>
          <w:highlight w:val="cyan"/>
        </w:rPr>
      </w:pPr>
      <w:ins w:id="5466"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67" w:author="SA R2-1809108" w:date="2018-05-29T23:55:00Z"/>
          <w:highlight w:val="cyan"/>
        </w:rPr>
      </w:pPr>
      <w:ins w:id="5468"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69" w:author="SA R2-1809108" w:date="2018-05-29T23:55:00Z"/>
          <w:highlight w:val="cyan"/>
        </w:rPr>
      </w:pPr>
      <w:ins w:id="5470"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71" w:author="SA R2-1809108" w:date="2018-05-29T23:55:00Z"/>
          <w:highlight w:val="cyan"/>
        </w:rPr>
      </w:pPr>
      <w:ins w:id="5472"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73" w:author="SA R2-1809108" w:date="2018-05-29T23:55:00Z"/>
          <w:color w:val="808080"/>
          <w:highlight w:val="cyan"/>
        </w:rPr>
      </w:pPr>
      <w:ins w:id="5474"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75" w:author="SA R2-1809108" w:date="2018-05-29T23:55:00Z"/>
          <w:highlight w:val="cyan"/>
        </w:rPr>
      </w:pPr>
      <w:ins w:id="5476" w:author="SA R2-1809108" w:date="2018-05-29T23:55:00Z">
        <w:r w:rsidRPr="008621E8">
          <w:rPr>
            <w:highlight w:val="cyan"/>
          </w:rPr>
          <w:tab/>
          <w:t>...</w:t>
        </w:r>
      </w:ins>
    </w:p>
    <w:p w14:paraId="03F58B1B" w14:textId="77777777" w:rsidR="008324A3" w:rsidRPr="008621E8" w:rsidRDefault="008324A3" w:rsidP="008324A3">
      <w:pPr>
        <w:pStyle w:val="PL"/>
        <w:rPr>
          <w:ins w:id="5477" w:author="SA R2-1809108" w:date="2018-05-29T23:55:00Z"/>
          <w:highlight w:val="cyan"/>
        </w:rPr>
      </w:pPr>
      <w:ins w:id="5478" w:author="SA R2-1809108" w:date="2018-05-29T23:55:00Z">
        <w:r w:rsidRPr="008621E8">
          <w:rPr>
            <w:highlight w:val="cyan"/>
          </w:rPr>
          <w:t>}</w:t>
        </w:r>
      </w:ins>
    </w:p>
    <w:p w14:paraId="7DE6306B" w14:textId="77777777" w:rsidR="008324A3" w:rsidRPr="008621E8" w:rsidRDefault="008324A3" w:rsidP="008324A3">
      <w:pPr>
        <w:pStyle w:val="PL"/>
        <w:rPr>
          <w:ins w:id="5479" w:author="SA R2-1809108" w:date="2018-05-29T23:55:00Z"/>
          <w:highlight w:val="cyan"/>
        </w:rPr>
      </w:pPr>
    </w:p>
    <w:p w14:paraId="02DC801F" w14:textId="77777777" w:rsidR="008324A3" w:rsidRPr="008621E8" w:rsidRDefault="008324A3" w:rsidP="008324A3">
      <w:pPr>
        <w:pStyle w:val="PL"/>
        <w:rPr>
          <w:ins w:id="5480" w:author="SA R2-1809108" w:date="2018-05-29T23:55:00Z"/>
          <w:highlight w:val="cyan"/>
        </w:rPr>
      </w:pPr>
      <w:ins w:id="5481"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82" w:author="SA R2-1809108" w:date="2018-05-29T23:55:00Z"/>
          <w:highlight w:val="cyan"/>
        </w:rPr>
      </w:pPr>
    </w:p>
    <w:p w14:paraId="0C5D6564" w14:textId="77777777" w:rsidR="008324A3" w:rsidRPr="008621E8" w:rsidRDefault="008324A3" w:rsidP="008324A3">
      <w:pPr>
        <w:pStyle w:val="PL"/>
        <w:rPr>
          <w:ins w:id="5483" w:author="SA R2-1809108" w:date="2018-05-29T23:55:00Z"/>
          <w:highlight w:val="cyan"/>
        </w:rPr>
      </w:pPr>
      <w:ins w:id="5484"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85" w:author="SA R2-1809108" w:date="2018-05-29T23:55:00Z"/>
          <w:highlight w:val="cyan"/>
        </w:rPr>
      </w:pPr>
      <w:ins w:id="548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87" w:author="SA R2-1809108" w:date="2018-05-29T23:55:00Z"/>
          <w:highlight w:val="cyan"/>
        </w:rPr>
      </w:pPr>
      <w:ins w:id="548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89" w:author="SA R2-1809108" w:date="2018-06-06T10:35:00Z"/>
          <w:highlight w:val="cyan"/>
        </w:rPr>
      </w:pPr>
      <w:ins w:id="5490"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91" w:author="SA R2-1809108" w:date="2018-05-29T23:55:00Z"/>
          <w:highlight w:val="cyan"/>
        </w:rPr>
      </w:pPr>
      <w:ins w:id="5492"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93" w:author="SA R2-1809108" w:date="2018-06-05T17:31:00Z">
        <w:r w:rsidR="003134EA" w:rsidRPr="008621E8">
          <w:rPr>
            <w:highlight w:val="cyan"/>
          </w:rPr>
          <w:tab/>
        </w:r>
      </w:ins>
      <w:ins w:id="5494" w:author="SA R2-1809108" w:date="2018-05-29T23:55:00Z">
        <w:r w:rsidRPr="008621E8">
          <w:rPr>
            <w:highlight w:val="cyan"/>
          </w:rPr>
          <w:tab/>
          <w:t>SSB-ConfigMobility</w:t>
        </w:r>
      </w:ins>
      <w:ins w:id="5495" w:author="SA R2-1809108" w:date="2018-06-05T17:31:00Z">
        <w:r w:rsidR="003134EA" w:rsidRPr="008621E8">
          <w:rPr>
            <w:highlight w:val="cyan"/>
          </w:rPr>
          <w:tab/>
        </w:r>
        <w:r w:rsidR="003134EA" w:rsidRPr="008621E8">
          <w:rPr>
            <w:highlight w:val="cyan"/>
          </w:rPr>
          <w:tab/>
        </w:r>
        <w:r w:rsidR="003134EA" w:rsidRPr="008621E8">
          <w:rPr>
            <w:highlight w:val="cyan"/>
          </w:rPr>
          <w:tab/>
        </w:r>
      </w:ins>
      <w:ins w:id="5496" w:author="SA R2-1809108" w:date="2018-05-29T23:55:00Z">
        <w:r w:rsidRPr="008621E8">
          <w:rPr>
            <w:color w:val="993366"/>
            <w:highlight w:val="cyan"/>
          </w:rPr>
          <w:t>OPTIONAL,</w:t>
        </w:r>
      </w:ins>
    </w:p>
    <w:p w14:paraId="0F252AA6" w14:textId="77777777" w:rsidR="008324A3" w:rsidRPr="008621E8" w:rsidRDefault="008324A3" w:rsidP="008324A3">
      <w:pPr>
        <w:pStyle w:val="PL"/>
        <w:rPr>
          <w:ins w:id="5497" w:author="SA R2-1809108" w:date="2018-05-29T23:55:00Z"/>
          <w:highlight w:val="cyan"/>
        </w:rPr>
      </w:pPr>
      <w:ins w:id="5498" w:author="SA R2-1809108" w:date="2018-05-29T23:55:00Z">
        <w:r w:rsidRPr="008621E8">
          <w:rPr>
            <w:highlight w:val="cyan"/>
          </w:rPr>
          <w:tab/>
          <w:t>...</w:t>
        </w:r>
      </w:ins>
    </w:p>
    <w:p w14:paraId="1FE1E811" w14:textId="77777777" w:rsidR="008324A3" w:rsidRPr="008621E8" w:rsidRDefault="008324A3" w:rsidP="008324A3">
      <w:pPr>
        <w:pStyle w:val="PL"/>
        <w:rPr>
          <w:ins w:id="5499" w:author="SA R2-1809108" w:date="2018-05-29T23:55:00Z"/>
          <w:highlight w:val="cyan"/>
        </w:rPr>
      </w:pPr>
    </w:p>
    <w:p w14:paraId="38908BC6" w14:textId="77777777" w:rsidR="008324A3" w:rsidRPr="008621E8" w:rsidRDefault="008324A3" w:rsidP="008324A3">
      <w:pPr>
        <w:pStyle w:val="PL"/>
        <w:rPr>
          <w:ins w:id="5500" w:author="SA R2-1809108" w:date="2018-05-29T23:55:00Z"/>
          <w:highlight w:val="cyan"/>
        </w:rPr>
      </w:pPr>
      <w:ins w:id="5501" w:author="SA R2-1809108" w:date="2018-05-29T23:55:00Z">
        <w:r w:rsidRPr="008621E8">
          <w:rPr>
            <w:highlight w:val="cyan"/>
          </w:rPr>
          <w:t>}</w:t>
        </w:r>
      </w:ins>
    </w:p>
    <w:p w14:paraId="1C4EFC3B" w14:textId="77777777" w:rsidR="008324A3" w:rsidRPr="008621E8" w:rsidRDefault="008324A3" w:rsidP="008324A3">
      <w:pPr>
        <w:pStyle w:val="PL"/>
        <w:rPr>
          <w:ins w:id="5502" w:author="SA R2-1809108" w:date="2018-05-29T23:55:00Z"/>
          <w:highlight w:val="cyan"/>
        </w:rPr>
      </w:pPr>
    </w:p>
    <w:p w14:paraId="1D2F19FC" w14:textId="669EEEF0" w:rsidR="008324A3" w:rsidRPr="008621E8" w:rsidRDefault="008324A3" w:rsidP="008324A3">
      <w:pPr>
        <w:pStyle w:val="PL"/>
        <w:rPr>
          <w:ins w:id="5503" w:author="SA R2-1809108" w:date="2018-05-29T23:55:00Z"/>
          <w:highlight w:val="cyan"/>
        </w:rPr>
      </w:pPr>
      <w:ins w:id="5504"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05" w:author="SA Rapporteur Rev 1" w:date="2018-06-02T00:55:00Z">
          <w:r w:rsidRPr="008621E8" w:rsidDel="00A8210C">
            <w:rPr>
              <w:highlight w:val="cyan"/>
            </w:rPr>
            <w:delText>PhysCellId</w:delText>
          </w:r>
        </w:del>
      </w:ins>
      <w:ins w:id="5506" w:author="SA Rapporteur Rev 1" w:date="2018-06-02T00:55:00Z">
        <w:r w:rsidR="00A8210C" w:rsidRPr="008621E8">
          <w:rPr>
            <w:highlight w:val="cyan"/>
          </w:rPr>
          <w:t>PCI-</w:t>
        </w:r>
      </w:ins>
      <w:ins w:id="5507" w:author="SA R2-1809108" w:date="2018-05-29T23:55:00Z">
        <w:r w:rsidRPr="008621E8">
          <w:rPr>
            <w:highlight w:val="cyan"/>
          </w:rPr>
          <w:t>Range</w:t>
        </w:r>
      </w:ins>
    </w:p>
    <w:p w14:paraId="33049504" w14:textId="77777777" w:rsidR="008324A3" w:rsidRPr="008621E8" w:rsidRDefault="008324A3" w:rsidP="008324A3">
      <w:pPr>
        <w:pStyle w:val="PL"/>
        <w:rPr>
          <w:ins w:id="5508" w:author="SA R2-1809108" w:date="2018-05-29T23:55:00Z"/>
          <w:highlight w:val="cyan"/>
        </w:rPr>
      </w:pPr>
    </w:p>
    <w:p w14:paraId="51D58455" w14:textId="77777777" w:rsidR="008324A3" w:rsidRPr="008621E8" w:rsidRDefault="008324A3" w:rsidP="008C4961">
      <w:pPr>
        <w:pStyle w:val="PL"/>
        <w:rPr>
          <w:ins w:id="5509" w:author="SA R2-1809108" w:date="2018-05-29T23:55:00Z"/>
          <w:highlight w:val="cyan"/>
        </w:rPr>
      </w:pPr>
      <w:ins w:id="5510" w:author="SA R2-1809108" w:date="2018-05-29T23:55:00Z">
        <w:r w:rsidRPr="008621E8">
          <w:rPr>
            <w:highlight w:val="cyan"/>
          </w:rPr>
          <w:t>-- TAG-SIB4-STOP</w:t>
        </w:r>
      </w:ins>
    </w:p>
    <w:p w14:paraId="07428E78" w14:textId="77777777" w:rsidR="008324A3" w:rsidRPr="008621E8" w:rsidRDefault="008324A3" w:rsidP="008324A3">
      <w:pPr>
        <w:pStyle w:val="PL"/>
        <w:rPr>
          <w:ins w:id="5511" w:author="SA R2-1809108" w:date="2018-05-29T23:55:00Z"/>
          <w:rFonts w:eastAsia="SimSun"/>
          <w:color w:val="808080"/>
          <w:highlight w:val="cyan"/>
          <w:lang w:eastAsia="en-GB"/>
        </w:rPr>
      </w:pPr>
      <w:ins w:id="5512" w:author="SA R2-1809108" w:date="2018-05-29T23:55:00Z">
        <w:r w:rsidRPr="008621E8">
          <w:rPr>
            <w:color w:val="808080"/>
            <w:highlight w:val="cyan"/>
          </w:rPr>
          <w:t>-- ASN1STOP</w:t>
        </w:r>
      </w:ins>
    </w:p>
    <w:p w14:paraId="1F60400D" w14:textId="77777777" w:rsidR="008324A3" w:rsidRPr="008621E8" w:rsidRDefault="008324A3" w:rsidP="008324A3">
      <w:pPr>
        <w:rPr>
          <w:ins w:id="551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515" w:author="SA R2-1809108" w:date="2018-05-29T23:55:00Z"/>
                <w:highlight w:val="cyan"/>
                <w:lang w:eastAsia="en-GB"/>
              </w:rPr>
            </w:pPr>
            <w:ins w:id="5516"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518" w:author="SA R2-1809108" w:date="2018-05-29T23:55:00Z"/>
                <w:b/>
                <w:bCs/>
                <w:i/>
                <w:noProof/>
                <w:highlight w:val="cyan"/>
                <w:lang w:eastAsia="en-GB"/>
              </w:rPr>
            </w:pPr>
            <w:ins w:id="5519"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520" w:author="SA R2-1809108" w:date="2018-05-29T23:55:00Z"/>
                <w:highlight w:val="cyan"/>
                <w:lang w:eastAsia="en-GB"/>
              </w:rPr>
            </w:pPr>
            <w:ins w:id="5521"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523" w:author="SA R2-1809108" w:date="2018-05-29T23:55:00Z"/>
                <w:b/>
                <w:bCs/>
                <w:i/>
                <w:noProof/>
                <w:highlight w:val="cyan"/>
                <w:lang w:eastAsia="en-GB"/>
              </w:rPr>
            </w:pPr>
            <w:ins w:id="5524"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525" w:author="SA R2-1809108" w:date="2018-05-29T23:55:00Z"/>
                <w:highlight w:val="cyan"/>
                <w:lang w:eastAsia="en-GB"/>
              </w:rPr>
            </w:pPr>
            <w:ins w:id="5526"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528" w:author="SA R2-1809108" w:date="2018-05-29T23:55:00Z"/>
                <w:b/>
                <w:i/>
                <w:noProof/>
                <w:highlight w:val="cyan"/>
              </w:rPr>
            </w:pPr>
            <w:ins w:id="5529"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530" w:author="SA R2-1809108" w:date="2018-05-29T23:55:00Z"/>
                <w:noProof/>
                <w:highlight w:val="cyan"/>
                <w:lang w:eastAsia="en-US"/>
              </w:rPr>
            </w:pPr>
            <w:ins w:id="5531"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533" w:author="SA R2-1809108" w:date="2018-05-29T23:55:00Z"/>
                <w:b/>
                <w:bCs/>
                <w:i/>
                <w:noProof/>
                <w:highlight w:val="cyan"/>
                <w:lang w:eastAsia="en-GB"/>
              </w:rPr>
            </w:pPr>
            <w:ins w:id="5534"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535" w:author="SA R2-1809108" w:date="2018-05-29T23:55:00Z"/>
                <w:highlight w:val="cyan"/>
                <w:lang w:eastAsia="en-GB"/>
              </w:rPr>
            </w:pPr>
            <w:ins w:id="5536"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538" w:author="SA R2-1809108" w:date="2018-05-29T23:55:00Z"/>
                <w:b/>
                <w:bCs/>
                <w:i/>
                <w:noProof/>
                <w:highlight w:val="cyan"/>
                <w:lang w:eastAsia="en-GB"/>
              </w:rPr>
            </w:pPr>
            <w:ins w:id="5539"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540" w:author="SA R2-1809108" w:date="2018-05-29T23:55:00Z"/>
                <w:highlight w:val="cyan"/>
                <w:lang w:eastAsia="en-GB"/>
              </w:rPr>
            </w:pPr>
            <w:ins w:id="5541"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543" w:author="SA R2-1809108" w:date="2018-05-29T23:55:00Z"/>
                <w:b/>
                <w:bCs/>
                <w:i/>
                <w:noProof/>
                <w:highlight w:val="cyan"/>
                <w:lang w:eastAsia="en-GB"/>
              </w:rPr>
            </w:pPr>
            <w:ins w:id="5544"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545" w:author="SA R2-1809108" w:date="2018-05-29T23:55:00Z"/>
                <w:highlight w:val="cyan"/>
                <w:lang w:eastAsia="en-GB"/>
              </w:rPr>
            </w:pPr>
            <w:ins w:id="5546"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548" w:author="SA R2-1809108" w:date="2018-05-29T23:55:00Z"/>
                <w:b/>
                <w:bCs/>
                <w:i/>
                <w:noProof/>
                <w:highlight w:val="cyan"/>
                <w:lang w:eastAsia="en-GB"/>
              </w:rPr>
            </w:pPr>
            <w:ins w:id="5549"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550" w:author="SA R2-1809108" w:date="2018-05-29T23:55:00Z"/>
                <w:highlight w:val="cyan"/>
                <w:lang w:eastAsia="en-GB"/>
              </w:rPr>
            </w:pPr>
            <w:ins w:id="5551"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553" w:author="SA R2-1809108" w:date="2018-05-29T23:55:00Z"/>
                <w:b/>
                <w:bCs/>
                <w:i/>
                <w:noProof/>
                <w:highlight w:val="cyan"/>
                <w:lang w:eastAsia="en-GB"/>
              </w:rPr>
            </w:pPr>
            <w:ins w:id="5554"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55" w:author="SA R2-1809108" w:date="2018-05-29T23:55:00Z"/>
                <w:noProof/>
                <w:highlight w:val="cyan"/>
                <w:lang w:eastAsia="en-GB"/>
              </w:rPr>
            </w:pPr>
            <w:ins w:id="5556"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58" w:author="SA R2-1809108" w:date="2018-05-29T23:55:00Z"/>
                <w:b/>
                <w:bCs/>
                <w:i/>
                <w:noProof/>
                <w:highlight w:val="cyan"/>
                <w:lang w:eastAsia="en-GB"/>
              </w:rPr>
            </w:pPr>
            <w:ins w:id="5559"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60" w:author="SA R2-1809108" w:date="2018-05-29T23:55:00Z"/>
                <w:b/>
                <w:bCs/>
                <w:i/>
                <w:noProof/>
                <w:highlight w:val="cyan"/>
                <w:lang w:eastAsia="en-GB"/>
              </w:rPr>
            </w:pPr>
            <w:ins w:id="5561"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63" w:author="SA R2-1809108" w:date="2018-05-29T23:55:00Z"/>
                <w:b/>
                <w:bCs/>
                <w:i/>
                <w:noProof/>
                <w:highlight w:val="cyan"/>
                <w:lang w:eastAsia="en-GB"/>
              </w:rPr>
            </w:pPr>
            <w:ins w:id="5564"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65" w:author="SA R2-1809108" w:date="2018-05-29T23:55:00Z"/>
                <w:highlight w:val="cyan"/>
                <w:lang w:eastAsia="en-GB"/>
              </w:rPr>
            </w:pPr>
            <w:ins w:id="5566"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68" w:author="SA R2-1809108" w:date="2018-05-29T23:55:00Z"/>
                <w:b/>
                <w:bCs/>
                <w:i/>
                <w:noProof/>
                <w:highlight w:val="cyan"/>
                <w:lang w:eastAsia="en-GB"/>
              </w:rPr>
            </w:pPr>
            <w:ins w:id="5569"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70" w:author="SA R2-1809108" w:date="2018-05-29T23:55:00Z"/>
                <w:b/>
                <w:bCs/>
                <w:i/>
                <w:noProof/>
                <w:highlight w:val="cyan"/>
                <w:lang w:eastAsia="en-GB"/>
              </w:rPr>
            </w:pPr>
            <w:ins w:id="5571"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73" w:author="SA R2-1809108" w:date="2018-05-29T23:55:00Z"/>
                <w:b/>
                <w:bCs/>
                <w:i/>
                <w:noProof/>
                <w:highlight w:val="cyan"/>
                <w:lang w:eastAsia="en-GB"/>
              </w:rPr>
            </w:pPr>
            <w:ins w:id="5574"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75" w:author="SA R2-1809108" w:date="2018-05-29T23:55:00Z"/>
                <w:noProof/>
                <w:highlight w:val="cyan"/>
                <w:lang w:eastAsia="en-GB"/>
              </w:rPr>
            </w:pPr>
            <w:ins w:id="5576"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78" w:author="SA R2-1809108" w:date="2018-05-29T23:55:00Z"/>
                <w:b/>
                <w:bCs/>
                <w:i/>
                <w:noProof/>
                <w:highlight w:val="cyan"/>
                <w:lang w:eastAsia="en-GB"/>
              </w:rPr>
            </w:pPr>
            <w:ins w:id="5579"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80" w:author="SA R2-1809108" w:date="2018-05-29T23:55:00Z"/>
                <w:b/>
                <w:bCs/>
                <w:i/>
                <w:noProof/>
                <w:highlight w:val="cyan"/>
                <w:lang w:eastAsia="en-GB"/>
              </w:rPr>
            </w:pPr>
            <w:ins w:id="5581"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83" w:author="SA R2-1809108" w:date="2018-05-29T23:55:00Z"/>
                <w:b/>
                <w:bCs/>
                <w:i/>
                <w:noProof/>
                <w:highlight w:val="cyan"/>
                <w:lang w:eastAsia="en-GB"/>
              </w:rPr>
            </w:pPr>
            <w:ins w:id="5584"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85" w:author="SA R2-1809108" w:date="2018-05-29T23:55:00Z"/>
                <w:b/>
                <w:bCs/>
                <w:i/>
                <w:noProof/>
                <w:highlight w:val="cyan"/>
                <w:lang w:eastAsia="en-GB"/>
              </w:rPr>
            </w:pPr>
            <w:ins w:id="5586"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8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89" w:author="SA R2-1809108" w:date="2018-05-29T23:55:00Z"/>
                <w:highlight w:val="cyan"/>
                <w:lang w:eastAsia="en-GB"/>
              </w:rPr>
            </w:pPr>
            <w:ins w:id="5590"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91" w:author="SA R2-1809108" w:date="2018-05-29T23:55:00Z"/>
                <w:highlight w:val="cyan"/>
                <w:lang w:eastAsia="en-GB"/>
              </w:rPr>
            </w:pPr>
            <w:ins w:id="5592" w:author="SA R2-1809108" w:date="2018-05-29T23:55:00Z">
              <w:r w:rsidRPr="008621E8">
                <w:rPr>
                  <w:highlight w:val="cyan"/>
                  <w:lang w:eastAsia="en-GB"/>
                </w:rPr>
                <w:t>Explanation</w:t>
              </w:r>
            </w:ins>
          </w:p>
        </w:tc>
      </w:tr>
      <w:tr w:rsidR="008324A3" w:rsidRPr="008621E8" w14:paraId="23758F6F" w14:textId="77777777" w:rsidTr="001777B5">
        <w:trPr>
          <w:cantSplit/>
          <w:ins w:id="55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94" w:author="SA R2-1809108" w:date="2018-05-29T23:55:00Z"/>
                <w:i/>
                <w:noProof/>
                <w:highlight w:val="cyan"/>
                <w:lang w:eastAsia="en-GB"/>
              </w:rPr>
            </w:pPr>
            <w:ins w:id="5595"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96" w:author="SA R2-1809108" w:date="2018-05-29T23:55:00Z"/>
                <w:highlight w:val="cyan"/>
                <w:lang w:eastAsia="en-GB"/>
              </w:rPr>
            </w:pPr>
            <w:ins w:id="5597"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98" w:author="SA R2-1809108" w:date="2018-05-29T23:55:00Z"/>
          <w:highlight w:val="cyan"/>
        </w:rPr>
      </w:pPr>
      <w:bookmarkStart w:id="5599" w:name="_Toc503260355"/>
    </w:p>
    <w:p w14:paraId="3CCDA055" w14:textId="77777777" w:rsidR="008324A3" w:rsidRPr="008621E8" w:rsidRDefault="008324A3" w:rsidP="008324A3">
      <w:pPr>
        <w:pStyle w:val="Heading4"/>
        <w:rPr>
          <w:ins w:id="5600" w:author="SA R2-1809108" w:date="2018-05-29T23:55:00Z"/>
          <w:rFonts w:eastAsia="SimSun"/>
          <w:i/>
          <w:noProof/>
          <w:highlight w:val="cyan"/>
        </w:rPr>
      </w:pPr>
      <w:ins w:id="5601" w:author="SA R2-1809108" w:date="2018-05-29T23:55:00Z">
        <w:r w:rsidRPr="008621E8">
          <w:rPr>
            <w:rFonts w:eastAsia="SimSun"/>
            <w:highlight w:val="cyan"/>
          </w:rPr>
          <w:t>–</w:t>
        </w:r>
        <w:r w:rsidRPr="008621E8">
          <w:rPr>
            <w:rFonts w:eastAsia="SimSun"/>
            <w:highlight w:val="cyan"/>
          </w:rPr>
          <w:tab/>
        </w:r>
        <w:bookmarkEnd w:id="5599"/>
        <w:r w:rsidRPr="008621E8">
          <w:rPr>
            <w:rFonts w:eastAsia="SimSun"/>
            <w:i/>
            <w:noProof/>
            <w:highlight w:val="cyan"/>
          </w:rPr>
          <w:t>SIB5</w:t>
        </w:r>
      </w:ins>
    </w:p>
    <w:p w14:paraId="378CB6CB" w14:textId="77777777" w:rsidR="008324A3" w:rsidRPr="008621E8" w:rsidRDefault="008324A3" w:rsidP="008324A3">
      <w:pPr>
        <w:rPr>
          <w:ins w:id="5602" w:author="SA R2-1809108" w:date="2018-05-29T23:55:00Z"/>
          <w:rFonts w:eastAsia="SimSun"/>
          <w:highlight w:val="cyan"/>
        </w:rPr>
      </w:pPr>
      <w:ins w:id="5603"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604" w:author="SA R2-1809108" w:date="2018-05-29T23:55:00Z"/>
          <w:bCs/>
          <w:i/>
          <w:iCs/>
          <w:highlight w:val="cyan"/>
        </w:rPr>
      </w:pPr>
      <w:ins w:id="5605"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606" w:author="SA R2-1809108" w:date="2018-05-29T23:55:00Z"/>
          <w:color w:val="808080"/>
          <w:highlight w:val="cyan"/>
        </w:rPr>
      </w:pPr>
      <w:ins w:id="560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608" w:author="SA R2-1809108" w:date="2018-05-29T23:55:00Z"/>
          <w:highlight w:val="cyan"/>
        </w:rPr>
      </w:pPr>
      <w:ins w:id="5609" w:author="SA R2-1809108" w:date="2018-05-29T23:55:00Z">
        <w:r w:rsidRPr="008621E8">
          <w:rPr>
            <w:highlight w:val="cyan"/>
          </w:rPr>
          <w:t>-- TAG-SIB5-START</w:t>
        </w:r>
      </w:ins>
    </w:p>
    <w:p w14:paraId="115A5A4A" w14:textId="77777777" w:rsidR="008324A3" w:rsidRPr="008621E8" w:rsidRDefault="008324A3" w:rsidP="008324A3">
      <w:pPr>
        <w:pStyle w:val="PL"/>
        <w:rPr>
          <w:ins w:id="5610" w:author="SA R2-1809108" w:date="2018-05-29T23:55:00Z"/>
          <w:rFonts w:eastAsia="SimSun"/>
          <w:highlight w:val="cyan"/>
          <w:lang w:eastAsia="en-GB"/>
        </w:rPr>
      </w:pPr>
    </w:p>
    <w:p w14:paraId="52468041" w14:textId="77777777" w:rsidR="008324A3" w:rsidRPr="008621E8" w:rsidRDefault="008324A3" w:rsidP="008324A3">
      <w:pPr>
        <w:pStyle w:val="PL"/>
        <w:rPr>
          <w:ins w:id="5611" w:author="SA R2-1809108" w:date="2018-05-29T23:55:00Z"/>
          <w:highlight w:val="cyan"/>
        </w:rPr>
      </w:pPr>
      <w:ins w:id="5612"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615" w:author="SA R2-1809108" w:date="2018-05-29T23:55:00Z"/>
          <w:highlight w:val="cyan"/>
        </w:rPr>
      </w:pPr>
      <w:ins w:id="5616"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617" w:author="SA R2-1809108" w:date="2018-05-29T23:55:00Z"/>
          <w:rFonts w:eastAsia="MS Mincho"/>
          <w:highlight w:val="cyan"/>
          <w:lang w:eastAsia="ja-JP"/>
        </w:rPr>
      </w:pPr>
      <w:ins w:id="5618"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619" w:author="SA R2-1809108" w:date="2018-05-29T23:55:00Z"/>
          <w:rFonts w:eastAsia="MS Mincho"/>
          <w:highlight w:val="cyan"/>
          <w:lang w:eastAsia="ja-JP"/>
        </w:rPr>
      </w:pPr>
      <w:ins w:id="5620"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621" w:author="SA R2-1809108" w:date="2018-05-29T23:55:00Z"/>
          <w:rFonts w:eastAsia="SimSun"/>
          <w:highlight w:val="cyan"/>
          <w:lang w:eastAsia="en-GB"/>
        </w:rPr>
      </w:pPr>
    </w:p>
    <w:p w14:paraId="57588F3A" w14:textId="77777777" w:rsidR="008324A3" w:rsidRPr="008621E8" w:rsidRDefault="008324A3" w:rsidP="008324A3">
      <w:pPr>
        <w:pStyle w:val="PL"/>
        <w:rPr>
          <w:ins w:id="5622" w:author="SA R2-1809108" w:date="2018-05-29T23:55:00Z"/>
          <w:highlight w:val="cyan"/>
        </w:rPr>
      </w:pPr>
      <w:ins w:id="5623" w:author="SA R2-1809108" w:date="2018-05-29T23:55:00Z">
        <w:r w:rsidRPr="008621E8">
          <w:rPr>
            <w:highlight w:val="cyan"/>
          </w:rPr>
          <w:t>}</w:t>
        </w:r>
      </w:ins>
    </w:p>
    <w:p w14:paraId="7B7B766A" w14:textId="77777777" w:rsidR="008324A3" w:rsidRPr="008621E8" w:rsidRDefault="008324A3" w:rsidP="008324A3">
      <w:pPr>
        <w:pStyle w:val="PL"/>
        <w:rPr>
          <w:ins w:id="5624" w:author="SA R2-1809108" w:date="2018-05-29T23:55:00Z"/>
          <w:highlight w:val="cyan"/>
        </w:rPr>
      </w:pPr>
    </w:p>
    <w:p w14:paraId="4A7AB240" w14:textId="77777777" w:rsidR="008324A3" w:rsidRPr="008621E8" w:rsidRDefault="008324A3" w:rsidP="008324A3">
      <w:pPr>
        <w:pStyle w:val="PL"/>
        <w:rPr>
          <w:ins w:id="5625" w:author="SA R2-1809108" w:date="2018-05-29T23:55:00Z"/>
          <w:highlight w:val="cyan"/>
        </w:rPr>
      </w:pPr>
      <w:ins w:id="5626"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627" w:author="SA R2-1809108" w:date="2018-05-29T23:55:00Z"/>
          <w:highlight w:val="cyan"/>
        </w:rPr>
      </w:pPr>
    </w:p>
    <w:p w14:paraId="2336249E" w14:textId="77777777" w:rsidR="008324A3" w:rsidRPr="008621E8" w:rsidRDefault="008324A3" w:rsidP="008324A3">
      <w:pPr>
        <w:pStyle w:val="PL"/>
        <w:rPr>
          <w:ins w:id="5628" w:author="SA R2-1809108" w:date="2018-05-29T23:55:00Z"/>
          <w:highlight w:val="cyan"/>
        </w:rPr>
      </w:pPr>
      <w:ins w:id="5629"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630" w:author="SA R2-1809108" w:date="2018-05-29T23:55:00Z"/>
          <w:highlight w:val="cyan"/>
        </w:rPr>
      </w:pPr>
      <w:ins w:id="5631"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632" w:author="SA R2-1809108" w:date="2018-05-29T23:55:00Z"/>
          <w:color w:val="808080"/>
          <w:highlight w:val="cyan"/>
        </w:rPr>
      </w:pPr>
      <w:ins w:id="5633"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634" w:author="SA R2-1809108" w:date="2018-05-29T23:55:00Z"/>
          <w:highlight w:val="cyan"/>
        </w:rPr>
      </w:pPr>
      <w:ins w:id="5635"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636" w:author="SA R2-1809108" w:date="2018-05-29T23:55:00Z"/>
          <w:highlight w:val="cyan"/>
        </w:rPr>
      </w:pPr>
      <w:ins w:id="5637"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638" w:author="SA R2-1809108" w:date="2018-05-29T23:55:00Z"/>
          <w:highlight w:val="cyan"/>
        </w:rPr>
      </w:pPr>
      <w:ins w:id="5639"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640" w:author="SA R2-1809108" w:date="2018-05-29T23:55:00Z"/>
          <w:highlight w:val="cyan"/>
        </w:rPr>
      </w:pPr>
      <w:ins w:id="5641"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642" w:author="SA R2-1809108" w:date="2018-05-29T23:55:00Z"/>
          <w:color w:val="808080"/>
          <w:highlight w:val="cyan"/>
        </w:rPr>
      </w:pPr>
      <w:ins w:id="5643"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644" w:author="SA R2-1809108" w:date="2018-05-29T23:55:00Z"/>
          <w:highlight w:val="cyan"/>
        </w:rPr>
      </w:pPr>
      <w:ins w:id="5645"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646" w:author="SA R2-1809108" w:date="2018-05-29T23:55:00Z"/>
          <w:highlight w:val="cyan"/>
        </w:rPr>
      </w:pPr>
      <w:ins w:id="5647"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648" w:author="SA R2-1809108" w:date="2018-05-29T23:55:00Z"/>
          <w:highlight w:val="cyan"/>
        </w:rPr>
      </w:pPr>
      <w:ins w:id="5649"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650" w:author="SA R2-1809108" w:date="2018-05-29T23:55:00Z"/>
          <w:highlight w:val="cyan"/>
        </w:rPr>
      </w:pPr>
      <w:ins w:id="5651"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652" w:author="SA R2-1809108" w:date="2018-05-29T23:55:00Z"/>
          <w:highlight w:val="cyan"/>
        </w:rPr>
      </w:pPr>
      <w:ins w:id="5653"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654" w:author="SA R2-1809108" w:date="2018-05-29T23:55:00Z"/>
          <w:highlight w:val="cyan"/>
        </w:rPr>
      </w:pPr>
      <w:ins w:id="5655"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56" w:author="SA R2-1809108" w:date="2018-05-29T23:55:00Z"/>
          <w:highlight w:val="cyan"/>
        </w:rPr>
      </w:pPr>
      <w:ins w:id="5657"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58" w:author="SA R2-1809108" w:date="2018-05-29T23:55:00Z"/>
          <w:highlight w:val="cyan"/>
        </w:rPr>
      </w:pPr>
      <w:ins w:id="5659"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60" w:author="SA R2-1809108" w:date="2018-05-29T23:55:00Z"/>
          <w:highlight w:val="cyan"/>
        </w:rPr>
      </w:pPr>
      <w:ins w:id="5661"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62" w:author="SA R2-1809108" w:date="2018-05-29T23:55:00Z"/>
          <w:highlight w:val="cyan"/>
        </w:rPr>
      </w:pPr>
      <w:ins w:id="5663" w:author="SA R2-1809108" w:date="2018-05-29T23:55:00Z">
        <w:r w:rsidRPr="008621E8">
          <w:rPr>
            <w:highlight w:val="cyan"/>
          </w:rPr>
          <w:t>}</w:t>
        </w:r>
      </w:ins>
    </w:p>
    <w:p w14:paraId="468A7F10" w14:textId="77777777" w:rsidR="008324A3" w:rsidRPr="008621E8" w:rsidRDefault="008324A3" w:rsidP="008324A3">
      <w:pPr>
        <w:pStyle w:val="PL"/>
        <w:rPr>
          <w:ins w:id="5664" w:author="SA R2-1809108" w:date="2018-05-29T23:55:00Z"/>
          <w:highlight w:val="cyan"/>
        </w:rPr>
      </w:pPr>
    </w:p>
    <w:p w14:paraId="4A3965E0" w14:textId="77777777" w:rsidR="008324A3" w:rsidRPr="008621E8" w:rsidRDefault="008324A3" w:rsidP="008324A3">
      <w:pPr>
        <w:pStyle w:val="PL"/>
        <w:rPr>
          <w:ins w:id="5665" w:author="SA R2-1809108" w:date="2018-05-29T23:55:00Z"/>
          <w:highlight w:val="cyan"/>
        </w:rPr>
      </w:pPr>
      <w:ins w:id="5666"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67" w:author="SA R2-1809108" w:date="2018-05-29T23:55:00Z"/>
          <w:highlight w:val="cyan"/>
        </w:rPr>
      </w:pPr>
    </w:p>
    <w:p w14:paraId="5E25164B" w14:textId="77777777" w:rsidR="008324A3" w:rsidRPr="008621E8" w:rsidRDefault="008324A3" w:rsidP="008324A3">
      <w:pPr>
        <w:pStyle w:val="PL"/>
        <w:rPr>
          <w:ins w:id="5668" w:author="SA R2-1809108" w:date="2018-05-29T23:55:00Z"/>
          <w:highlight w:val="cyan"/>
        </w:rPr>
      </w:pPr>
      <w:ins w:id="5669"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70" w:author="SA R2-1809108" w:date="2018-05-29T23:55:00Z"/>
          <w:highlight w:val="cyan"/>
        </w:rPr>
      </w:pPr>
    </w:p>
    <w:p w14:paraId="3D4336E8" w14:textId="77777777" w:rsidR="008324A3" w:rsidRPr="008621E8" w:rsidRDefault="008324A3" w:rsidP="008324A3">
      <w:pPr>
        <w:pStyle w:val="PL"/>
        <w:rPr>
          <w:ins w:id="5671" w:author="SA R2-1809108" w:date="2018-05-29T23:55:00Z"/>
          <w:highlight w:val="cyan"/>
        </w:rPr>
      </w:pPr>
      <w:ins w:id="5672"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73" w:author="SA R2-1809108" w:date="2018-05-29T23:55:00Z"/>
          <w:highlight w:val="cyan"/>
        </w:rPr>
      </w:pPr>
      <w:ins w:id="567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75" w:author="SA R2-1809108" w:date="2018-05-29T23:55:00Z"/>
          <w:highlight w:val="cyan"/>
        </w:rPr>
      </w:pPr>
      <w:ins w:id="567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77" w:author="SA R2-1809108" w:date="2018-05-29T23:55:00Z"/>
          <w:highlight w:val="cyan"/>
        </w:rPr>
      </w:pPr>
      <w:ins w:id="5678" w:author="SA R2-1809108" w:date="2018-05-29T23:55:00Z">
        <w:r w:rsidRPr="008621E8">
          <w:rPr>
            <w:highlight w:val="cyan"/>
          </w:rPr>
          <w:t>}</w:t>
        </w:r>
      </w:ins>
    </w:p>
    <w:p w14:paraId="240850C3" w14:textId="77777777" w:rsidR="008324A3" w:rsidRPr="008621E8" w:rsidRDefault="008324A3" w:rsidP="008324A3">
      <w:pPr>
        <w:pStyle w:val="PL"/>
        <w:rPr>
          <w:ins w:id="5679" w:author="SA R2-1809108" w:date="2018-05-29T23:55:00Z"/>
          <w:highlight w:val="cyan"/>
        </w:rPr>
      </w:pPr>
    </w:p>
    <w:p w14:paraId="6E0F00A9" w14:textId="77777777" w:rsidR="008324A3" w:rsidRPr="008621E8" w:rsidRDefault="008324A3" w:rsidP="008C4961">
      <w:pPr>
        <w:pStyle w:val="PL"/>
        <w:rPr>
          <w:ins w:id="5680" w:author="SA R2-1809108" w:date="2018-05-29T23:55:00Z"/>
          <w:highlight w:val="cyan"/>
        </w:rPr>
      </w:pPr>
      <w:ins w:id="5681" w:author="SA R2-1809108" w:date="2018-05-29T23:55:00Z">
        <w:r w:rsidRPr="008621E8">
          <w:rPr>
            <w:highlight w:val="cyan"/>
          </w:rPr>
          <w:t>-- TAG-SIB5-STOP</w:t>
        </w:r>
      </w:ins>
    </w:p>
    <w:p w14:paraId="50993999" w14:textId="77777777" w:rsidR="008324A3" w:rsidRPr="008621E8" w:rsidRDefault="008324A3" w:rsidP="008324A3">
      <w:pPr>
        <w:pStyle w:val="PL"/>
        <w:rPr>
          <w:ins w:id="5682" w:author="SA R2-1809108" w:date="2018-05-29T23:55:00Z"/>
          <w:rFonts w:eastAsia="SimSun"/>
          <w:color w:val="808080"/>
          <w:highlight w:val="cyan"/>
          <w:lang w:eastAsia="en-GB"/>
        </w:rPr>
      </w:pPr>
      <w:ins w:id="5683" w:author="SA R2-1809108" w:date="2018-05-29T23:55:00Z">
        <w:r w:rsidRPr="008621E8">
          <w:rPr>
            <w:color w:val="808080"/>
            <w:highlight w:val="cyan"/>
          </w:rPr>
          <w:t>-- ASN1STOP</w:t>
        </w:r>
      </w:ins>
    </w:p>
    <w:p w14:paraId="21437322" w14:textId="77777777" w:rsidR="008324A3" w:rsidRPr="008621E8" w:rsidRDefault="008324A3" w:rsidP="008C4961">
      <w:pPr>
        <w:rPr>
          <w:ins w:id="56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86" w:author="SA R2-1809108" w:date="2018-05-29T23:55:00Z"/>
                <w:highlight w:val="cyan"/>
                <w:lang w:eastAsia="en-GB"/>
              </w:rPr>
            </w:pPr>
            <w:ins w:id="5687"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89" w:author="SA R2-1809108" w:date="2018-05-29T23:55:00Z"/>
                <w:b/>
                <w:bCs/>
                <w:i/>
                <w:noProof/>
                <w:highlight w:val="cyan"/>
                <w:lang w:eastAsia="en-GB"/>
              </w:rPr>
            </w:pPr>
            <w:ins w:id="5690"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91" w:author="SA R2-1809108" w:date="2018-05-29T23:55:00Z"/>
                <w:highlight w:val="cyan"/>
                <w:lang w:eastAsia="zh-CN"/>
              </w:rPr>
            </w:pPr>
            <w:ins w:id="5692"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94" w:author="SA R2-1809108" w:date="2018-05-29T23:55:00Z"/>
                <w:b/>
                <w:bCs/>
                <w:i/>
                <w:noProof/>
                <w:highlight w:val="cyan"/>
                <w:lang w:eastAsia="en-GB"/>
              </w:rPr>
            </w:pPr>
            <w:ins w:id="5695"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96" w:author="SA R2-1809108" w:date="2018-05-29T23:55:00Z"/>
                <w:b/>
                <w:bCs/>
                <w:i/>
                <w:noProof/>
                <w:highlight w:val="cyan"/>
                <w:lang w:eastAsia="en-GB"/>
              </w:rPr>
            </w:pPr>
            <w:ins w:id="5697"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99" w:author="SA R2-1809108" w:date="2018-05-29T23:55:00Z"/>
                <w:b/>
                <w:bCs/>
                <w:i/>
                <w:highlight w:val="cyan"/>
                <w:lang w:eastAsia="en-GB"/>
              </w:rPr>
            </w:pPr>
            <w:ins w:id="5700"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701" w:author="SA R2-1809108" w:date="2018-05-29T23:55:00Z"/>
                <w:noProof/>
                <w:highlight w:val="cyan"/>
                <w:lang w:eastAsia="en-GB"/>
              </w:rPr>
            </w:pPr>
            <w:ins w:id="5702"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704" w:author="SA R2-1809108" w:date="2018-05-29T23:55:00Z"/>
                <w:b/>
                <w:bCs/>
                <w:i/>
                <w:noProof/>
                <w:highlight w:val="cyan"/>
                <w:lang w:eastAsia="en-GB"/>
              </w:rPr>
            </w:pPr>
            <w:ins w:id="5705"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706" w:author="SA R2-1809108" w:date="2018-05-29T23:55:00Z"/>
                <w:b/>
                <w:bCs/>
                <w:i/>
                <w:noProof/>
                <w:highlight w:val="cyan"/>
                <w:lang w:eastAsia="en-GB"/>
              </w:rPr>
            </w:pPr>
            <w:ins w:id="5707"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709" w:author="SA R2-1809108" w:date="2018-05-29T23:55:00Z"/>
                <w:b/>
                <w:bCs/>
                <w:i/>
                <w:noProof/>
                <w:highlight w:val="cyan"/>
                <w:lang w:eastAsia="en-GB"/>
              </w:rPr>
            </w:pPr>
            <w:ins w:id="5710"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711" w:author="SA R2-1809108" w:date="2018-05-29T23:55:00Z"/>
                <w:b/>
                <w:bCs/>
                <w:i/>
                <w:noProof/>
                <w:highlight w:val="cyan"/>
                <w:lang w:eastAsia="en-GB"/>
              </w:rPr>
            </w:pPr>
            <w:ins w:id="5712"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714" w:author="SA R2-1809108" w:date="2018-05-29T23:55:00Z"/>
                <w:b/>
                <w:bCs/>
                <w:i/>
                <w:noProof/>
                <w:highlight w:val="cyan"/>
                <w:lang w:eastAsia="en-GB"/>
              </w:rPr>
            </w:pPr>
            <w:ins w:id="5715"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716" w:author="SA R2-1809108" w:date="2018-05-29T23:55:00Z"/>
                <w:b/>
                <w:bCs/>
                <w:i/>
                <w:noProof/>
                <w:highlight w:val="cyan"/>
                <w:lang w:eastAsia="en-GB"/>
              </w:rPr>
            </w:pPr>
            <w:ins w:id="571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719" w:author="SA R2-1809108" w:date="2018-05-29T23:55:00Z"/>
                <w:b/>
                <w:bCs/>
                <w:i/>
                <w:noProof/>
                <w:highlight w:val="cyan"/>
                <w:lang w:eastAsia="en-GB"/>
              </w:rPr>
            </w:pPr>
            <w:ins w:id="5720"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721" w:author="SA R2-1809108" w:date="2018-05-29T23:55:00Z"/>
                <w:highlight w:val="cyan"/>
                <w:lang w:eastAsia="en-GB"/>
              </w:rPr>
            </w:pPr>
            <w:ins w:id="5722"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724" w:author="SA R2-1809108" w:date="2018-05-29T23:55:00Z"/>
                <w:b/>
                <w:bCs/>
                <w:i/>
                <w:noProof/>
                <w:highlight w:val="cyan"/>
                <w:lang w:eastAsia="en-GB"/>
              </w:rPr>
            </w:pPr>
            <w:ins w:id="5725"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726" w:author="SA R2-1809108" w:date="2018-05-29T23:55:00Z"/>
                <w:highlight w:val="cyan"/>
                <w:lang w:eastAsia="en-GB"/>
              </w:rPr>
            </w:pPr>
            <w:ins w:id="5727"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729" w:author="SA R2-1809108" w:date="2018-05-29T23:55:00Z"/>
                <w:b/>
                <w:bCs/>
                <w:i/>
                <w:noProof/>
                <w:highlight w:val="cyan"/>
                <w:lang w:eastAsia="en-GB"/>
              </w:rPr>
            </w:pPr>
            <w:ins w:id="5730"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731" w:author="SA R2-1809108" w:date="2018-05-29T23:55:00Z"/>
                <w:b/>
                <w:bCs/>
                <w:i/>
                <w:noProof/>
                <w:highlight w:val="cyan"/>
                <w:lang w:eastAsia="en-GB"/>
              </w:rPr>
            </w:pPr>
            <w:ins w:id="5732"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734" w:author="SA R2-1809108" w:date="2018-05-29T23:55:00Z"/>
                <w:b/>
                <w:bCs/>
                <w:i/>
                <w:noProof/>
                <w:highlight w:val="cyan"/>
                <w:lang w:eastAsia="en-GB"/>
              </w:rPr>
            </w:pPr>
            <w:ins w:id="5735"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736" w:author="SA R2-1809108" w:date="2018-05-29T23:55:00Z"/>
                <w:b/>
                <w:bCs/>
                <w:i/>
                <w:noProof/>
                <w:highlight w:val="cyan"/>
                <w:lang w:eastAsia="en-GB"/>
              </w:rPr>
            </w:pPr>
            <w:ins w:id="5737"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739" w:author="SA R2-1809108" w:date="2018-05-29T23:55:00Z"/>
                <w:b/>
                <w:bCs/>
                <w:i/>
                <w:noProof/>
                <w:highlight w:val="cyan"/>
                <w:lang w:eastAsia="en-GB"/>
              </w:rPr>
            </w:pPr>
            <w:ins w:id="5740"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741" w:author="SA R2-1809108" w:date="2018-05-29T23:55:00Z"/>
                <w:b/>
                <w:bCs/>
                <w:i/>
                <w:noProof/>
                <w:highlight w:val="cyan"/>
                <w:lang w:eastAsia="en-GB"/>
              </w:rPr>
            </w:pPr>
            <w:ins w:id="5742"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745" w:author="SA R2-1809108" w:date="2018-05-29T23:55:00Z"/>
                <w:highlight w:val="cyan"/>
                <w:lang w:eastAsia="en-GB"/>
              </w:rPr>
            </w:pPr>
            <w:ins w:id="5746"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747" w:author="SA R2-1809108" w:date="2018-05-29T23:55:00Z"/>
                <w:highlight w:val="cyan"/>
                <w:lang w:eastAsia="en-GB"/>
              </w:rPr>
            </w:pPr>
            <w:ins w:id="5748" w:author="SA R2-1809108" w:date="2018-05-29T23:55:00Z">
              <w:r w:rsidRPr="008621E8">
                <w:rPr>
                  <w:highlight w:val="cyan"/>
                  <w:lang w:eastAsia="en-GB"/>
                </w:rPr>
                <w:t>Explanation</w:t>
              </w:r>
            </w:ins>
          </w:p>
        </w:tc>
      </w:tr>
      <w:tr w:rsidR="008324A3" w:rsidRPr="008621E8" w14:paraId="4F9A8E2A" w14:textId="77777777" w:rsidTr="001777B5">
        <w:trPr>
          <w:cantSplit/>
          <w:ins w:id="5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750" w:author="SA R2-1809108" w:date="2018-05-29T23:55:00Z"/>
                <w:i/>
                <w:noProof/>
                <w:highlight w:val="cyan"/>
                <w:lang w:eastAsia="en-GB"/>
              </w:rPr>
            </w:pPr>
            <w:ins w:id="575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752" w:author="SA R2-1809108" w:date="2018-05-29T23:55:00Z"/>
                <w:highlight w:val="cyan"/>
                <w:lang w:eastAsia="en-GB"/>
              </w:rPr>
            </w:pPr>
            <w:ins w:id="5753"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754" w:author="SA R2-1809108" w:date="2018-05-29T23:55:00Z"/>
          <w:rFonts w:eastAsia="SimSun"/>
          <w:i/>
          <w:noProof/>
          <w:highlight w:val="cyan"/>
        </w:rPr>
      </w:pPr>
      <w:bookmarkStart w:id="5755" w:name="_Toc503258738"/>
      <w:bookmarkStart w:id="5756" w:name="_Toc503258744"/>
      <w:ins w:id="5757" w:author="SA R2-1809108" w:date="2018-05-29T23:55:00Z">
        <w:r w:rsidRPr="008621E8">
          <w:rPr>
            <w:rFonts w:eastAsia="SimSun"/>
            <w:i/>
            <w:highlight w:val="cyan"/>
          </w:rPr>
          <w:t>–</w:t>
        </w:r>
        <w:r w:rsidRPr="008621E8">
          <w:rPr>
            <w:rFonts w:eastAsia="SimSun"/>
            <w:i/>
            <w:highlight w:val="cyan"/>
          </w:rPr>
          <w:tab/>
        </w:r>
        <w:bookmarkEnd w:id="5755"/>
        <w:r w:rsidRPr="008621E8">
          <w:rPr>
            <w:rFonts w:eastAsia="SimSun"/>
            <w:i/>
            <w:noProof/>
            <w:highlight w:val="cyan"/>
          </w:rPr>
          <w:t>SIB6</w:t>
        </w:r>
      </w:ins>
    </w:p>
    <w:p w14:paraId="637A343E" w14:textId="77777777" w:rsidR="008324A3" w:rsidRPr="008621E8" w:rsidRDefault="008324A3" w:rsidP="008324A3">
      <w:pPr>
        <w:rPr>
          <w:ins w:id="5758" w:author="SA R2-1809108" w:date="2018-05-29T23:55:00Z"/>
          <w:rFonts w:eastAsia="SimSun"/>
          <w:highlight w:val="cyan"/>
        </w:rPr>
      </w:pPr>
      <w:ins w:id="5759"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60" w:author="SA R2-1809108" w:date="2018-05-29T23:55:00Z"/>
          <w:bCs/>
          <w:i/>
          <w:iCs/>
          <w:highlight w:val="cyan"/>
        </w:rPr>
      </w:pPr>
      <w:ins w:id="5761"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62" w:author="SA R2-1809108" w:date="2018-05-29T23:55:00Z"/>
          <w:color w:val="808080"/>
          <w:highlight w:val="cyan"/>
        </w:rPr>
      </w:pPr>
      <w:ins w:id="576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64" w:author="SA R2-1809108" w:date="2018-05-29T23:55:00Z"/>
          <w:highlight w:val="cyan"/>
        </w:rPr>
      </w:pPr>
      <w:ins w:id="5765" w:author="SA R2-1809108" w:date="2018-05-29T23:55:00Z">
        <w:r w:rsidRPr="008621E8">
          <w:rPr>
            <w:highlight w:val="cyan"/>
          </w:rPr>
          <w:t>-- TAG-SIB6-START</w:t>
        </w:r>
      </w:ins>
    </w:p>
    <w:p w14:paraId="37D1A1C0" w14:textId="77777777" w:rsidR="008324A3" w:rsidRPr="008621E8" w:rsidRDefault="008324A3" w:rsidP="008324A3">
      <w:pPr>
        <w:pStyle w:val="PL"/>
        <w:rPr>
          <w:ins w:id="5766" w:author="SA R2-1809108" w:date="2018-05-29T23:55:00Z"/>
          <w:rFonts w:eastAsia="SimSun"/>
          <w:highlight w:val="cyan"/>
          <w:lang w:eastAsia="en-GB"/>
        </w:rPr>
      </w:pPr>
    </w:p>
    <w:p w14:paraId="003710FB" w14:textId="77777777" w:rsidR="008324A3" w:rsidRPr="008621E8" w:rsidRDefault="008324A3" w:rsidP="008324A3">
      <w:pPr>
        <w:pStyle w:val="PL"/>
        <w:rPr>
          <w:ins w:id="5767" w:author="SA R2-1809108" w:date="2018-05-29T23:55:00Z"/>
          <w:highlight w:val="cyan"/>
        </w:rPr>
      </w:pPr>
      <w:ins w:id="5768"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69" w:author="SA R2-1809108" w:date="2018-05-29T23:55:00Z"/>
          <w:highlight w:val="cyan"/>
        </w:rPr>
      </w:pPr>
      <w:ins w:id="577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71" w:author="SA R2-1809108" w:date="2018-05-29T23:55:00Z"/>
          <w:highlight w:val="cyan"/>
        </w:rPr>
      </w:pPr>
      <w:ins w:id="577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73" w:author="SA R2-1809108" w:date="2018-05-29T23:55:00Z"/>
          <w:highlight w:val="cyan"/>
        </w:rPr>
      </w:pPr>
      <w:ins w:id="5774"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75" w:author="SA R2-1809108" w:date="2018-05-29T23:55:00Z"/>
          <w:highlight w:val="cyan"/>
        </w:rPr>
      </w:pPr>
      <w:ins w:id="5776" w:author="SA R2-1809108" w:date="2018-05-29T23:55:00Z">
        <w:r w:rsidRPr="008621E8">
          <w:rPr>
            <w:highlight w:val="cyan"/>
          </w:rPr>
          <w:tab/>
          <w:t>...,</w:t>
        </w:r>
      </w:ins>
    </w:p>
    <w:p w14:paraId="2DE7394F" w14:textId="77777777" w:rsidR="008324A3" w:rsidRPr="008621E8" w:rsidRDefault="008324A3" w:rsidP="008324A3">
      <w:pPr>
        <w:pStyle w:val="PL"/>
        <w:rPr>
          <w:ins w:id="5777" w:author="SA R2-1809108" w:date="2018-05-29T23:55:00Z"/>
          <w:highlight w:val="cyan"/>
        </w:rPr>
      </w:pPr>
      <w:ins w:id="577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79" w:author="SA R2-1809108" w:date="2018-05-29T23:55:00Z"/>
          <w:highlight w:val="cyan"/>
        </w:rPr>
      </w:pPr>
      <w:ins w:id="5780" w:author="SA R2-1809108" w:date="2018-05-29T23:55:00Z">
        <w:r w:rsidRPr="008621E8">
          <w:rPr>
            <w:highlight w:val="cyan"/>
          </w:rPr>
          <w:lastRenderedPageBreak/>
          <w:t>}</w:t>
        </w:r>
      </w:ins>
    </w:p>
    <w:p w14:paraId="60EED26D" w14:textId="77777777" w:rsidR="008324A3" w:rsidRPr="008621E8" w:rsidRDefault="008324A3" w:rsidP="008324A3">
      <w:pPr>
        <w:pStyle w:val="PL"/>
        <w:rPr>
          <w:ins w:id="5781" w:author="SA R2-1809108" w:date="2018-05-29T23:55:00Z"/>
          <w:highlight w:val="cyan"/>
        </w:rPr>
      </w:pPr>
    </w:p>
    <w:p w14:paraId="450B9CA7" w14:textId="77777777" w:rsidR="008324A3" w:rsidRPr="008621E8" w:rsidRDefault="008324A3" w:rsidP="008C4961">
      <w:pPr>
        <w:pStyle w:val="PL"/>
        <w:rPr>
          <w:ins w:id="5782" w:author="SA R2-1809108" w:date="2018-05-29T23:55:00Z"/>
          <w:highlight w:val="cyan"/>
        </w:rPr>
      </w:pPr>
      <w:ins w:id="5783" w:author="SA R2-1809108" w:date="2018-05-29T23:55:00Z">
        <w:r w:rsidRPr="008621E8">
          <w:rPr>
            <w:highlight w:val="cyan"/>
          </w:rPr>
          <w:t>-- TAG-SIB6-STOP</w:t>
        </w:r>
      </w:ins>
    </w:p>
    <w:p w14:paraId="69859293" w14:textId="77777777" w:rsidR="008324A3" w:rsidRPr="008621E8" w:rsidRDefault="008324A3" w:rsidP="008324A3">
      <w:pPr>
        <w:pStyle w:val="PL"/>
        <w:rPr>
          <w:ins w:id="5784" w:author="SA R2-1809108" w:date="2018-05-29T23:55:00Z"/>
          <w:rFonts w:eastAsia="SimSun"/>
          <w:color w:val="808080"/>
          <w:highlight w:val="cyan"/>
          <w:lang w:eastAsia="en-GB"/>
        </w:rPr>
      </w:pPr>
      <w:ins w:id="5785" w:author="SA R2-1809108" w:date="2018-05-29T23:55:00Z">
        <w:r w:rsidRPr="008621E8">
          <w:rPr>
            <w:color w:val="808080"/>
            <w:highlight w:val="cyan"/>
          </w:rPr>
          <w:t>-- ASN1STOP</w:t>
        </w:r>
      </w:ins>
    </w:p>
    <w:p w14:paraId="4454FE6C" w14:textId="77777777" w:rsidR="008324A3" w:rsidRPr="008621E8" w:rsidRDefault="008324A3" w:rsidP="008C4961">
      <w:pPr>
        <w:rPr>
          <w:ins w:id="578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88" w:author="SA R2-1809108" w:date="2018-05-29T23:55:00Z"/>
                <w:i/>
                <w:noProof/>
                <w:highlight w:val="cyan"/>
                <w:lang w:eastAsia="en-GB"/>
              </w:rPr>
            </w:pPr>
            <w:ins w:id="5789"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91" w:author="SA R2-1809108" w:date="2018-05-29T23:55:00Z"/>
                <w:b/>
                <w:bCs/>
                <w:i/>
                <w:noProof/>
                <w:kern w:val="2"/>
                <w:highlight w:val="cyan"/>
                <w:lang w:eastAsia="en-GB"/>
              </w:rPr>
            </w:pPr>
            <w:ins w:id="5792"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93" w:author="SA R2-1809108" w:date="2018-05-29T23:55:00Z"/>
                <w:highlight w:val="cyan"/>
              </w:rPr>
            </w:pPr>
            <w:ins w:id="5794"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96" w:author="SA R2-1809108" w:date="2018-05-29T23:55:00Z"/>
                <w:b/>
                <w:i/>
                <w:kern w:val="2"/>
                <w:highlight w:val="cyan"/>
                <w:lang w:eastAsia="en-GB"/>
              </w:rPr>
            </w:pPr>
            <w:ins w:id="5797"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98" w:author="SA R2-1809108" w:date="2018-05-29T23:55:00Z"/>
                <w:highlight w:val="cyan"/>
              </w:rPr>
            </w:pPr>
            <w:ins w:id="5799" w:author="SA R2-1809108" w:date="2018-05-29T23:55:00Z">
              <w:r w:rsidRPr="008621E8">
                <w:rPr>
                  <w:highlight w:val="cyan"/>
                </w:rPr>
                <w:t>Identifies variations of an ETWS notification.</w:t>
              </w:r>
            </w:ins>
          </w:p>
        </w:tc>
      </w:tr>
      <w:tr w:rsidR="008324A3" w:rsidRPr="008621E8" w14:paraId="012FDE89" w14:textId="77777777" w:rsidTr="001777B5">
        <w:trPr>
          <w:cantSplit/>
          <w:ins w:id="5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801" w:author="SA R2-1809108" w:date="2018-05-29T23:55:00Z"/>
                <w:b/>
                <w:i/>
                <w:kern w:val="2"/>
                <w:highlight w:val="cyan"/>
                <w:lang w:eastAsia="en-GB"/>
              </w:rPr>
            </w:pPr>
            <w:ins w:id="5802"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803" w:author="SA R2-1809108" w:date="2018-05-29T23:55:00Z"/>
                <w:highlight w:val="cyan"/>
              </w:rPr>
            </w:pPr>
            <w:ins w:id="5804"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805" w:author="SA R2-1809108" w:date="2018-05-29T23:55:00Z"/>
          <w:rFonts w:eastAsia="SimSun"/>
          <w:i/>
          <w:noProof/>
          <w:highlight w:val="cyan"/>
        </w:rPr>
      </w:pPr>
      <w:bookmarkStart w:id="5806" w:name="_Toc503258739"/>
      <w:ins w:id="5807"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06"/>
      </w:ins>
    </w:p>
    <w:p w14:paraId="4E8BDE88" w14:textId="77777777" w:rsidR="008324A3" w:rsidRPr="008621E8" w:rsidRDefault="008324A3" w:rsidP="008324A3">
      <w:pPr>
        <w:rPr>
          <w:ins w:id="5808" w:author="SA R2-1809108" w:date="2018-05-29T23:55:00Z"/>
          <w:rFonts w:eastAsia="SimSun"/>
          <w:highlight w:val="cyan"/>
        </w:rPr>
      </w:pPr>
      <w:ins w:id="5809"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810" w:author="SA R2-1809108" w:date="2018-05-29T23:55:00Z"/>
          <w:bCs/>
          <w:i/>
          <w:iCs/>
          <w:highlight w:val="cyan"/>
        </w:rPr>
      </w:pPr>
      <w:ins w:id="5811"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812" w:author="SA R2-1809108" w:date="2018-05-29T23:55:00Z"/>
          <w:color w:val="808080"/>
          <w:highlight w:val="cyan"/>
        </w:rPr>
      </w:pPr>
      <w:ins w:id="581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814" w:author="SA R2-1809108" w:date="2018-05-29T23:55:00Z"/>
          <w:highlight w:val="cyan"/>
        </w:rPr>
      </w:pPr>
      <w:ins w:id="5815" w:author="SA R2-1809108" w:date="2018-05-29T23:55:00Z">
        <w:r w:rsidRPr="008621E8">
          <w:rPr>
            <w:highlight w:val="cyan"/>
          </w:rPr>
          <w:t>-- TAG-SIB7-START</w:t>
        </w:r>
      </w:ins>
    </w:p>
    <w:p w14:paraId="36CF986A" w14:textId="77777777" w:rsidR="008324A3" w:rsidRPr="008621E8" w:rsidRDefault="008324A3" w:rsidP="008324A3">
      <w:pPr>
        <w:pStyle w:val="PL"/>
        <w:rPr>
          <w:ins w:id="5816" w:author="SA R2-1809108" w:date="2018-05-29T23:55:00Z"/>
          <w:rFonts w:eastAsia="SimSun"/>
          <w:highlight w:val="cyan"/>
          <w:lang w:eastAsia="en-GB"/>
        </w:rPr>
      </w:pPr>
    </w:p>
    <w:p w14:paraId="5516F35F" w14:textId="77777777" w:rsidR="008324A3" w:rsidRPr="008621E8" w:rsidRDefault="008324A3" w:rsidP="008324A3">
      <w:pPr>
        <w:pStyle w:val="PL"/>
        <w:rPr>
          <w:ins w:id="5817" w:author="SA R2-1809108" w:date="2018-05-29T23:55:00Z"/>
          <w:highlight w:val="cyan"/>
        </w:rPr>
      </w:pPr>
      <w:ins w:id="5818"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819" w:author="SA R2-1809108" w:date="2018-05-29T23:55:00Z"/>
          <w:highlight w:val="cyan"/>
        </w:rPr>
      </w:pPr>
      <w:ins w:id="582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821" w:author="SA R2-1809108" w:date="2018-05-29T23:55:00Z"/>
          <w:highlight w:val="cyan"/>
        </w:rPr>
      </w:pPr>
      <w:ins w:id="582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823" w:author="SA R2-1809108" w:date="2018-05-29T23:55:00Z"/>
          <w:highlight w:val="cyan"/>
        </w:rPr>
      </w:pPr>
      <w:ins w:id="5824"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825" w:author="SA R2-1809108" w:date="2018-05-29T23:55:00Z"/>
          <w:highlight w:val="cyan"/>
        </w:rPr>
      </w:pPr>
      <w:ins w:id="5826"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827" w:author="SA R2-1809108" w:date="2018-05-29T23:55:00Z"/>
          <w:highlight w:val="cyan"/>
        </w:rPr>
      </w:pPr>
      <w:ins w:id="5828"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829" w:author="SA R2-1809108" w:date="2018-05-29T23:55:00Z"/>
          <w:highlight w:val="cyan"/>
        </w:rPr>
      </w:pPr>
      <w:ins w:id="5830"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831" w:author="SA R2-1809108" w:date="2018-05-29T23:55:00Z"/>
          <w:highlight w:val="cyan"/>
        </w:rPr>
      </w:pPr>
      <w:ins w:id="5832" w:author="SA R2-1809108" w:date="2018-05-29T23:55:00Z">
        <w:r w:rsidRPr="008621E8">
          <w:rPr>
            <w:highlight w:val="cyan"/>
          </w:rPr>
          <w:tab/>
          <w:t>...,</w:t>
        </w:r>
      </w:ins>
    </w:p>
    <w:p w14:paraId="4CDEDD06" w14:textId="77777777" w:rsidR="008324A3" w:rsidRPr="008621E8" w:rsidRDefault="008324A3" w:rsidP="008324A3">
      <w:pPr>
        <w:pStyle w:val="PL"/>
        <w:rPr>
          <w:ins w:id="5833" w:author="SA R2-1809108" w:date="2018-05-29T23:55:00Z"/>
          <w:highlight w:val="cyan"/>
        </w:rPr>
      </w:pPr>
      <w:ins w:id="583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835" w:author="SA R2-1809108" w:date="2018-05-29T23:55:00Z"/>
          <w:highlight w:val="cyan"/>
        </w:rPr>
      </w:pPr>
      <w:ins w:id="5836" w:author="SA R2-1809108" w:date="2018-05-29T23:55:00Z">
        <w:r w:rsidRPr="008621E8">
          <w:rPr>
            <w:highlight w:val="cyan"/>
          </w:rPr>
          <w:t>}</w:t>
        </w:r>
      </w:ins>
    </w:p>
    <w:p w14:paraId="433A7943" w14:textId="77777777" w:rsidR="008324A3" w:rsidRPr="008621E8" w:rsidRDefault="008324A3" w:rsidP="008324A3">
      <w:pPr>
        <w:pStyle w:val="PL"/>
        <w:rPr>
          <w:ins w:id="5837" w:author="SA R2-1809108" w:date="2018-05-29T23:55:00Z"/>
          <w:highlight w:val="cyan"/>
        </w:rPr>
      </w:pPr>
    </w:p>
    <w:p w14:paraId="354ACE17" w14:textId="77777777" w:rsidR="008324A3" w:rsidRPr="008621E8" w:rsidRDefault="008324A3" w:rsidP="008C4961">
      <w:pPr>
        <w:pStyle w:val="PL"/>
        <w:rPr>
          <w:ins w:id="5838" w:author="SA R2-1809108" w:date="2018-05-29T23:55:00Z"/>
          <w:highlight w:val="cyan"/>
        </w:rPr>
      </w:pPr>
      <w:ins w:id="5839" w:author="SA R2-1809108" w:date="2018-05-29T23:55:00Z">
        <w:r w:rsidRPr="008621E8">
          <w:rPr>
            <w:highlight w:val="cyan"/>
          </w:rPr>
          <w:t>-- TAG-SIB7-STOP</w:t>
        </w:r>
      </w:ins>
    </w:p>
    <w:p w14:paraId="11D11E87" w14:textId="77777777" w:rsidR="008324A3" w:rsidRPr="008621E8" w:rsidRDefault="008324A3" w:rsidP="008324A3">
      <w:pPr>
        <w:pStyle w:val="PL"/>
        <w:rPr>
          <w:ins w:id="5840" w:author="SA R2-1809108" w:date="2018-05-29T23:55:00Z"/>
          <w:rFonts w:eastAsia="SimSun"/>
          <w:color w:val="808080"/>
          <w:highlight w:val="cyan"/>
          <w:lang w:eastAsia="en-GB"/>
        </w:rPr>
      </w:pPr>
      <w:ins w:id="5841" w:author="SA R2-1809108" w:date="2018-05-29T23:55:00Z">
        <w:r w:rsidRPr="008621E8">
          <w:rPr>
            <w:color w:val="808080"/>
            <w:highlight w:val="cyan"/>
          </w:rPr>
          <w:t>-- ASN1STOP</w:t>
        </w:r>
      </w:ins>
    </w:p>
    <w:p w14:paraId="1E8CD02D" w14:textId="77777777" w:rsidR="008324A3" w:rsidRPr="008621E8" w:rsidRDefault="008324A3" w:rsidP="00575E1C">
      <w:pPr>
        <w:rPr>
          <w:ins w:id="584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8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844" w:author="SA R2-1809108" w:date="2018-05-29T23:55:00Z"/>
                <w:highlight w:val="cyan"/>
                <w:lang w:eastAsia="en-GB"/>
              </w:rPr>
            </w:pPr>
            <w:ins w:id="5845"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8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847" w:author="SA R2-1809108" w:date="2018-05-29T23:55:00Z"/>
                <w:b/>
                <w:bCs/>
                <w:i/>
                <w:noProof/>
                <w:kern w:val="2"/>
                <w:highlight w:val="cyan"/>
                <w:lang w:eastAsia="en-GB"/>
              </w:rPr>
            </w:pPr>
            <w:ins w:id="5848"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849" w:author="SA R2-1809108" w:date="2018-05-29T23:55:00Z"/>
                <w:b/>
                <w:bCs/>
                <w:i/>
                <w:noProof/>
                <w:highlight w:val="cyan"/>
              </w:rPr>
            </w:pPr>
            <w:ins w:id="5850"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8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852" w:author="SA R2-1809108" w:date="2018-05-29T23:55:00Z"/>
                <w:b/>
                <w:bCs/>
                <w:i/>
                <w:noProof/>
                <w:kern w:val="2"/>
                <w:highlight w:val="cyan"/>
                <w:lang w:eastAsia="en-GB"/>
              </w:rPr>
            </w:pPr>
            <w:ins w:id="5853"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854" w:author="SA R2-1809108" w:date="2018-05-29T23:55:00Z"/>
                <w:b/>
                <w:i/>
                <w:noProof/>
                <w:highlight w:val="cyan"/>
              </w:rPr>
            </w:pPr>
            <w:ins w:id="5855"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57" w:author="SA R2-1809108" w:date="2018-05-29T23:55:00Z"/>
                <w:b/>
                <w:bCs/>
                <w:i/>
                <w:noProof/>
                <w:kern w:val="2"/>
                <w:highlight w:val="cyan"/>
                <w:lang w:eastAsia="en-GB"/>
              </w:rPr>
            </w:pPr>
            <w:ins w:id="5858"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59" w:author="SA R2-1809108" w:date="2018-05-29T23:55:00Z"/>
                <w:b/>
                <w:i/>
                <w:noProof/>
                <w:highlight w:val="cyan"/>
              </w:rPr>
            </w:pPr>
            <w:ins w:id="5860"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62" w:author="SA R2-1809108" w:date="2018-05-29T23:55:00Z"/>
                <w:b/>
                <w:bCs/>
                <w:i/>
                <w:noProof/>
                <w:kern w:val="2"/>
                <w:highlight w:val="cyan"/>
                <w:lang w:eastAsia="en-GB"/>
              </w:rPr>
            </w:pPr>
            <w:ins w:id="5863"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64" w:author="SA R2-1809108" w:date="2018-05-29T23:55:00Z"/>
                <w:highlight w:val="cyan"/>
              </w:rPr>
            </w:pPr>
            <w:ins w:id="5865"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67" w:author="SA R2-1809108" w:date="2018-05-29T23:55:00Z"/>
                <w:b/>
                <w:bCs/>
                <w:i/>
                <w:noProof/>
                <w:kern w:val="2"/>
                <w:highlight w:val="cyan"/>
                <w:lang w:eastAsia="en-GB"/>
              </w:rPr>
            </w:pPr>
            <w:ins w:id="5868"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69" w:author="SA R2-1809108" w:date="2018-05-29T23:55:00Z"/>
                <w:b/>
                <w:bCs/>
                <w:i/>
                <w:noProof/>
                <w:highlight w:val="cyan"/>
              </w:rPr>
            </w:pPr>
            <w:ins w:id="5870"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72" w:author="SA R2-1809108" w:date="2018-05-29T23:55:00Z"/>
                <w:b/>
                <w:bCs/>
                <w:i/>
                <w:noProof/>
                <w:kern w:val="2"/>
                <w:highlight w:val="cyan"/>
                <w:lang w:eastAsia="en-GB"/>
              </w:rPr>
            </w:pPr>
            <w:ins w:id="5873"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74" w:author="SA R2-1809108" w:date="2018-05-29T23:55:00Z"/>
                <w:b/>
                <w:bCs/>
                <w:i/>
                <w:noProof/>
                <w:highlight w:val="cyan"/>
              </w:rPr>
            </w:pPr>
            <w:ins w:id="5875"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7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78" w:author="SA R2-1809108" w:date="2018-05-29T23:55:00Z"/>
                <w:highlight w:val="cyan"/>
                <w:lang w:eastAsia="en-GB"/>
              </w:rPr>
            </w:pPr>
            <w:ins w:id="5879"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80" w:author="SA R2-1809108" w:date="2018-05-29T23:55:00Z"/>
                <w:highlight w:val="cyan"/>
                <w:lang w:eastAsia="en-GB"/>
              </w:rPr>
            </w:pPr>
            <w:ins w:id="5881" w:author="SA R2-1809108" w:date="2018-05-29T23:55:00Z">
              <w:r w:rsidRPr="008621E8">
                <w:rPr>
                  <w:highlight w:val="cyan"/>
                  <w:lang w:eastAsia="en-GB"/>
                </w:rPr>
                <w:t>Explanation</w:t>
              </w:r>
            </w:ins>
          </w:p>
        </w:tc>
      </w:tr>
      <w:tr w:rsidR="008324A3" w:rsidRPr="008621E8" w14:paraId="24DE260F" w14:textId="77777777" w:rsidTr="001777B5">
        <w:trPr>
          <w:cantSplit/>
          <w:ins w:id="58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83" w:author="SA R2-1809108" w:date="2018-05-29T23:55:00Z"/>
                <w:i/>
                <w:noProof/>
                <w:highlight w:val="cyan"/>
                <w:lang w:eastAsia="en-GB"/>
              </w:rPr>
            </w:pPr>
            <w:ins w:id="5884"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85" w:author="SA R2-1809108" w:date="2018-05-29T23:55:00Z"/>
                <w:highlight w:val="cyan"/>
                <w:lang w:eastAsia="en-GB"/>
              </w:rPr>
            </w:pPr>
            <w:ins w:id="5886"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87" w:author="SA R2-1809108" w:date="2018-05-29T23:55:00Z"/>
          <w:rFonts w:eastAsia="SimSun"/>
          <w:i/>
          <w:noProof/>
          <w:highlight w:val="cyan"/>
        </w:rPr>
      </w:pPr>
      <w:bookmarkStart w:id="5888" w:name="_Toc503258740"/>
      <w:ins w:id="5889"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88"/>
      </w:ins>
    </w:p>
    <w:p w14:paraId="6059037D" w14:textId="77777777" w:rsidR="008324A3" w:rsidRPr="008621E8" w:rsidRDefault="008324A3" w:rsidP="008324A3">
      <w:pPr>
        <w:rPr>
          <w:ins w:id="5890" w:author="SA R2-1809108" w:date="2018-05-29T23:55:00Z"/>
          <w:rFonts w:eastAsia="SimSun"/>
          <w:highlight w:val="cyan"/>
        </w:rPr>
      </w:pPr>
      <w:ins w:id="5891"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92" w:author="SA R2-1809108" w:date="2018-05-29T23:55:00Z"/>
          <w:bCs/>
          <w:i/>
          <w:iCs/>
          <w:highlight w:val="cyan"/>
        </w:rPr>
      </w:pPr>
      <w:ins w:id="5893"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94" w:author="SA R2-1809108" w:date="2018-05-29T23:55:00Z"/>
          <w:color w:val="808080"/>
          <w:highlight w:val="cyan"/>
        </w:rPr>
      </w:pPr>
      <w:ins w:id="589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96" w:author="SA R2-1809108" w:date="2018-05-29T23:55:00Z"/>
          <w:highlight w:val="cyan"/>
        </w:rPr>
      </w:pPr>
      <w:ins w:id="5897" w:author="SA R2-1809108" w:date="2018-05-29T23:55:00Z">
        <w:r w:rsidRPr="008621E8">
          <w:rPr>
            <w:highlight w:val="cyan"/>
          </w:rPr>
          <w:t>-- TAG-SIB8-START</w:t>
        </w:r>
      </w:ins>
    </w:p>
    <w:p w14:paraId="16726B82" w14:textId="77777777" w:rsidR="008324A3" w:rsidRPr="008621E8" w:rsidRDefault="008324A3" w:rsidP="008324A3">
      <w:pPr>
        <w:pStyle w:val="PL"/>
        <w:rPr>
          <w:ins w:id="5898" w:author="SA R2-1809108" w:date="2018-05-29T23:55:00Z"/>
          <w:rFonts w:eastAsia="SimSun"/>
          <w:highlight w:val="cyan"/>
          <w:lang w:eastAsia="en-GB"/>
        </w:rPr>
      </w:pPr>
    </w:p>
    <w:p w14:paraId="3E9314E5" w14:textId="77777777" w:rsidR="008324A3" w:rsidRPr="008621E8" w:rsidRDefault="008324A3" w:rsidP="008324A3">
      <w:pPr>
        <w:pStyle w:val="PL"/>
        <w:rPr>
          <w:ins w:id="5899" w:author="SA R2-1809108" w:date="2018-05-29T23:55:00Z"/>
          <w:highlight w:val="cyan"/>
        </w:rPr>
      </w:pPr>
      <w:ins w:id="5900"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901" w:author="SA R2-1809108" w:date="2018-05-29T23:55:00Z"/>
          <w:highlight w:val="cyan"/>
        </w:rPr>
      </w:pPr>
      <w:ins w:id="590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903" w:author="SA R2-1809108" w:date="2018-05-29T23:55:00Z"/>
          <w:highlight w:val="cyan"/>
        </w:rPr>
      </w:pPr>
      <w:ins w:id="590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905" w:author="SA R2-1809108" w:date="2018-05-29T23:55:00Z"/>
          <w:highlight w:val="cyan"/>
        </w:rPr>
      </w:pPr>
      <w:ins w:id="5906"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907" w:author="SA R2-1809108" w:date="2018-05-29T23:55:00Z"/>
          <w:highlight w:val="cyan"/>
        </w:rPr>
      </w:pPr>
      <w:ins w:id="5908"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909" w:author="SA R2-1809108" w:date="2018-05-29T23:55:00Z"/>
          <w:highlight w:val="cyan"/>
        </w:rPr>
      </w:pPr>
      <w:ins w:id="5910"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911" w:author="SA R2-1809108" w:date="2018-05-29T23:55:00Z"/>
          <w:highlight w:val="cyan"/>
        </w:rPr>
      </w:pPr>
      <w:ins w:id="5912"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913" w:author="SA R2-1809108" w:date="2018-05-29T23:55:00Z"/>
          <w:highlight w:val="cyan"/>
        </w:rPr>
      </w:pPr>
      <w:ins w:id="5914" w:author="SA R2-1809108" w:date="2018-05-29T23:55:00Z">
        <w:r w:rsidRPr="008621E8">
          <w:rPr>
            <w:highlight w:val="cyan"/>
          </w:rPr>
          <w:tab/>
          <w:t>...,</w:t>
        </w:r>
      </w:ins>
    </w:p>
    <w:p w14:paraId="0E834F2B" w14:textId="77777777" w:rsidR="008324A3" w:rsidRPr="008621E8" w:rsidRDefault="008324A3" w:rsidP="008324A3">
      <w:pPr>
        <w:pStyle w:val="PL"/>
        <w:rPr>
          <w:ins w:id="5915" w:author="SA R2-1809108" w:date="2018-05-29T23:55:00Z"/>
          <w:highlight w:val="cyan"/>
        </w:rPr>
      </w:pPr>
      <w:ins w:id="5916"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917" w:author="SA R2-1809108" w:date="2018-05-29T23:55:00Z"/>
          <w:highlight w:val="cyan"/>
        </w:rPr>
      </w:pPr>
      <w:ins w:id="5918" w:author="SA R2-1809108" w:date="2018-05-29T23:55:00Z">
        <w:r w:rsidRPr="008621E8">
          <w:rPr>
            <w:highlight w:val="cyan"/>
          </w:rPr>
          <w:t>}</w:t>
        </w:r>
      </w:ins>
    </w:p>
    <w:p w14:paraId="10A9E05A" w14:textId="77777777" w:rsidR="008324A3" w:rsidRPr="008621E8" w:rsidRDefault="008324A3" w:rsidP="008324A3">
      <w:pPr>
        <w:pStyle w:val="PL"/>
        <w:rPr>
          <w:ins w:id="5919" w:author="SA R2-1809108" w:date="2018-05-29T23:55:00Z"/>
          <w:highlight w:val="cyan"/>
        </w:rPr>
      </w:pPr>
    </w:p>
    <w:p w14:paraId="60109065" w14:textId="77777777" w:rsidR="008324A3" w:rsidRPr="008621E8" w:rsidRDefault="008324A3" w:rsidP="008C4961">
      <w:pPr>
        <w:pStyle w:val="PL"/>
        <w:rPr>
          <w:ins w:id="5920" w:author="SA R2-1809108" w:date="2018-05-29T23:55:00Z"/>
          <w:highlight w:val="cyan"/>
        </w:rPr>
      </w:pPr>
      <w:ins w:id="5921" w:author="SA R2-1809108" w:date="2018-05-29T23:55:00Z">
        <w:r w:rsidRPr="008621E8">
          <w:rPr>
            <w:highlight w:val="cyan"/>
          </w:rPr>
          <w:t>-- TAG-SIB8-STOP</w:t>
        </w:r>
      </w:ins>
    </w:p>
    <w:p w14:paraId="76805944" w14:textId="77777777" w:rsidR="008324A3" w:rsidRPr="008621E8" w:rsidRDefault="008324A3" w:rsidP="008324A3">
      <w:pPr>
        <w:pStyle w:val="PL"/>
        <w:rPr>
          <w:ins w:id="5922" w:author="SA R2-1809108" w:date="2018-05-29T23:55:00Z"/>
          <w:rFonts w:eastAsia="SimSun"/>
          <w:color w:val="808080"/>
          <w:highlight w:val="cyan"/>
          <w:lang w:eastAsia="en-GB"/>
        </w:rPr>
      </w:pPr>
      <w:ins w:id="5923" w:author="SA R2-1809108" w:date="2018-05-29T23:55:00Z">
        <w:r w:rsidRPr="008621E8">
          <w:rPr>
            <w:color w:val="808080"/>
            <w:highlight w:val="cyan"/>
          </w:rPr>
          <w:t>-- ASN1STOP</w:t>
        </w:r>
      </w:ins>
    </w:p>
    <w:p w14:paraId="34ED7918" w14:textId="77777777" w:rsidR="008324A3" w:rsidRPr="008621E8" w:rsidRDefault="008324A3" w:rsidP="008C4961">
      <w:pPr>
        <w:rPr>
          <w:ins w:id="592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9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926" w:author="SA R2-1809108" w:date="2018-05-29T23:55:00Z"/>
                <w:highlight w:val="cyan"/>
                <w:lang w:eastAsia="en-GB"/>
              </w:rPr>
            </w:pPr>
            <w:ins w:id="5927"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929" w:author="SA R2-1809108" w:date="2018-05-29T23:55:00Z"/>
                <w:b/>
                <w:bCs/>
                <w:i/>
                <w:noProof/>
                <w:highlight w:val="cyan"/>
                <w:lang w:eastAsia="en-GB"/>
              </w:rPr>
            </w:pPr>
            <w:ins w:id="5930"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931" w:author="SA R2-1809108" w:date="2018-05-29T23:55:00Z"/>
                <w:b/>
                <w:bCs/>
                <w:i/>
                <w:noProof/>
                <w:highlight w:val="cyan"/>
                <w:lang w:eastAsia="en-GB"/>
              </w:rPr>
            </w:pPr>
            <w:ins w:id="5932"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9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934" w:author="SA R2-1809108" w:date="2018-05-29T23:55:00Z"/>
                <w:b/>
                <w:bCs/>
                <w:i/>
                <w:noProof/>
                <w:highlight w:val="cyan"/>
                <w:lang w:eastAsia="en-GB"/>
              </w:rPr>
            </w:pPr>
            <w:ins w:id="5935"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936" w:author="SA R2-1809108" w:date="2018-05-29T23:55:00Z"/>
                <w:bCs/>
                <w:noProof/>
                <w:highlight w:val="cyan"/>
                <w:lang w:eastAsia="en-GB"/>
              </w:rPr>
            </w:pPr>
            <w:ins w:id="5937"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9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939" w:author="SA R2-1809108" w:date="2018-05-29T23:55:00Z"/>
                <w:b/>
                <w:bCs/>
                <w:i/>
                <w:noProof/>
                <w:highlight w:val="cyan"/>
                <w:lang w:eastAsia="en-GB"/>
              </w:rPr>
            </w:pPr>
            <w:ins w:id="5940"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941" w:author="SA R2-1809108" w:date="2018-05-29T23:55:00Z"/>
                <w:bCs/>
                <w:noProof/>
                <w:highlight w:val="cyan"/>
                <w:lang w:eastAsia="en-GB"/>
              </w:rPr>
            </w:pPr>
            <w:ins w:id="5942"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9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944" w:author="SA R2-1809108" w:date="2018-05-29T23:55:00Z"/>
                <w:b/>
                <w:bCs/>
                <w:i/>
                <w:noProof/>
                <w:highlight w:val="cyan"/>
                <w:lang w:eastAsia="en-GB"/>
              </w:rPr>
            </w:pPr>
            <w:ins w:id="5945"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946" w:author="SA R2-1809108" w:date="2018-05-29T23:55:00Z"/>
                <w:highlight w:val="cyan"/>
                <w:lang w:eastAsia="en-GB"/>
              </w:rPr>
            </w:pPr>
            <w:ins w:id="5947"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9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949" w:author="SA R2-1809108" w:date="2018-05-29T23:55:00Z"/>
                <w:b/>
                <w:bCs/>
                <w:i/>
                <w:noProof/>
                <w:highlight w:val="cyan"/>
                <w:lang w:eastAsia="en-GB"/>
              </w:rPr>
            </w:pPr>
            <w:ins w:id="5950"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951" w:author="SA R2-1809108" w:date="2018-05-29T23:55:00Z"/>
                <w:b/>
                <w:bCs/>
                <w:i/>
                <w:noProof/>
                <w:highlight w:val="cyan"/>
                <w:lang w:eastAsia="en-GB"/>
              </w:rPr>
            </w:pPr>
            <w:ins w:id="5952"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9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954" w:author="SA R2-1809108" w:date="2018-05-29T23:55:00Z"/>
                <w:b/>
                <w:bCs/>
                <w:i/>
                <w:noProof/>
                <w:highlight w:val="cyan"/>
                <w:lang w:eastAsia="en-GB"/>
              </w:rPr>
            </w:pPr>
            <w:ins w:id="5955"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56" w:author="SA R2-1809108" w:date="2018-05-29T23:55:00Z"/>
                <w:b/>
                <w:bCs/>
                <w:i/>
                <w:noProof/>
                <w:highlight w:val="cyan"/>
                <w:lang w:eastAsia="en-GB"/>
              </w:rPr>
            </w:pPr>
            <w:ins w:id="5957"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5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60" w:author="SA R2-1809108" w:date="2018-05-29T23:55:00Z"/>
                <w:highlight w:val="cyan"/>
                <w:lang w:eastAsia="en-GB"/>
              </w:rPr>
            </w:pPr>
            <w:ins w:id="5961"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62" w:author="SA R2-1809108" w:date="2018-05-29T23:55:00Z"/>
                <w:highlight w:val="cyan"/>
                <w:lang w:eastAsia="en-GB"/>
              </w:rPr>
            </w:pPr>
            <w:ins w:id="5963" w:author="SA R2-1809108" w:date="2018-05-29T23:55:00Z">
              <w:r w:rsidRPr="008621E8">
                <w:rPr>
                  <w:highlight w:val="cyan"/>
                  <w:lang w:eastAsia="en-GB"/>
                </w:rPr>
                <w:t>Explanation</w:t>
              </w:r>
            </w:ins>
          </w:p>
        </w:tc>
      </w:tr>
      <w:tr w:rsidR="008324A3" w:rsidRPr="008621E8" w14:paraId="061DEADC" w14:textId="77777777" w:rsidTr="001777B5">
        <w:trPr>
          <w:cantSplit/>
          <w:ins w:id="59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65" w:author="SA R2-1809108" w:date="2018-05-29T23:55:00Z"/>
                <w:i/>
                <w:noProof/>
                <w:highlight w:val="cyan"/>
                <w:lang w:eastAsia="en-GB"/>
              </w:rPr>
            </w:pPr>
            <w:ins w:id="5966"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67" w:author="SA R2-1809108" w:date="2018-05-29T23:55:00Z"/>
                <w:highlight w:val="cyan"/>
                <w:lang w:eastAsia="en-GB"/>
              </w:rPr>
            </w:pPr>
            <w:ins w:id="5968"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69" w:author="SA R2-1809108" w:date="2018-05-29T23:55:00Z"/>
          <w:rFonts w:eastAsia="SimSun"/>
          <w:i/>
          <w:noProof/>
          <w:highlight w:val="cyan"/>
        </w:rPr>
      </w:pPr>
      <w:ins w:id="5970"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56"/>
      </w:ins>
    </w:p>
    <w:p w14:paraId="12D43327" w14:textId="77777777" w:rsidR="008324A3" w:rsidRPr="008621E8" w:rsidRDefault="008324A3" w:rsidP="008324A3">
      <w:pPr>
        <w:rPr>
          <w:ins w:id="5971" w:author="SA R2-1809108" w:date="2018-05-29T23:55:00Z"/>
          <w:rFonts w:eastAsia="SimSun"/>
          <w:highlight w:val="cyan"/>
        </w:rPr>
      </w:pPr>
      <w:ins w:id="5972"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73" w:author="SA R2-1809108" w:date="2018-05-29T23:55:00Z"/>
          <w:highlight w:val="cyan"/>
        </w:rPr>
      </w:pPr>
      <w:ins w:id="5974"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75" w:author="SA R2-1809108" w:date="2018-05-29T23:55:00Z"/>
          <w:bCs/>
          <w:i/>
          <w:iCs/>
          <w:highlight w:val="cyan"/>
        </w:rPr>
      </w:pPr>
      <w:ins w:id="5976"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77" w:author="SA R2-1809108" w:date="2018-05-29T23:55:00Z"/>
          <w:color w:val="808080"/>
          <w:highlight w:val="cyan"/>
        </w:rPr>
      </w:pPr>
      <w:ins w:id="597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79" w:author="SA R2-1809108" w:date="2018-05-29T23:55:00Z"/>
          <w:highlight w:val="cyan"/>
        </w:rPr>
      </w:pPr>
      <w:ins w:id="5980" w:author="SA R2-1809108" w:date="2018-05-29T23:55:00Z">
        <w:r w:rsidRPr="008621E8">
          <w:rPr>
            <w:highlight w:val="cyan"/>
          </w:rPr>
          <w:t>-- TAG-SIB9-START</w:t>
        </w:r>
      </w:ins>
    </w:p>
    <w:p w14:paraId="7ACC0347" w14:textId="77777777" w:rsidR="008324A3" w:rsidRPr="008621E8" w:rsidRDefault="008324A3" w:rsidP="008324A3">
      <w:pPr>
        <w:pStyle w:val="PL"/>
        <w:rPr>
          <w:ins w:id="5981" w:author="SA R2-1809108" w:date="2018-05-29T23:55:00Z"/>
          <w:rFonts w:eastAsia="SimSun"/>
          <w:highlight w:val="cyan"/>
          <w:lang w:eastAsia="en-GB"/>
        </w:rPr>
      </w:pPr>
    </w:p>
    <w:p w14:paraId="7FA6B0E0" w14:textId="77777777" w:rsidR="008324A3" w:rsidRPr="008621E8" w:rsidRDefault="008324A3" w:rsidP="008324A3">
      <w:pPr>
        <w:pStyle w:val="PL"/>
        <w:rPr>
          <w:ins w:id="5982" w:author="SA R2-1809108" w:date="2018-05-29T23:55:00Z"/>
          <w:highlight w:val="cyan"/>
        </w:rPr>
      </w:pPr>
      <w:ins w:id="5983"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84" w:author="SA R2-1809108" w:date="2018-05-29T23:55:00Z"/>
          <w:highlight w:val="cyan"/>
        </w:rPr>
      </w:pPr>
      <w:ins w:id="5985"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86" w:author="SA R2-1809108" w:date="2018-05-29T23:55:00Z"/>
          <w:highlight w:val="cyan"/>
        </w:rPr>
      </w:pPr>
      <w:ins w:id="5987"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88" w:author="SA R2-1809108" w:date="2018-05-29T23:55:00Z"/>
          <w:color w:val="808080"/>
          <w:highlight w:val="cyan"/>
        </w:rPr>
      </w:pPr>
      <w:ins w:id="5989"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90" w:author="SA R2-1809108" w:date="2018-05-29T23:55:00Z"/>
          <w:highlight w:val="cyan"/>
        </w:rPr>
      </w:pPr>
      <w:ins w:id="5991"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92" w:author="SA R2-1809108" w:date="2018-05-29T23:55:00Z"/>
          <w:highlight w:val="cyan"/>
        </w:rPr>
      </w:pPr>
      <w:ins w:id="5993"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94" w:author="SA R2-1809108" w:date="2018-05-29T23:55:00Z"/>
          <w:highlight w:val="cyan"/>
        </w:rPr>
      </w:pPr>
      <w:ins w:id="5995"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96" w:author="SA R2-1809108" w:date="2018-05-29T23:55:00Z"/>
          <w:highlight w:val="cyan"/>
        </w:rPr>
      </w:pPr>
      <w:ins w:id="5997" w:author="SA R2-1809108" w:date="2018-05-29T23:55:00Z">
        <w:r w:rsidRPr="008621E8">
          <w:rPr>
            <w:highlight w:val="cyan"/>
          </w:rPr>
          <w:tab/>
          <w:t>...,</w:t>
        </w:r>
      </w:ins>
    </w:p>
    <w:p w14:paraId="79FA1741" w14:textId="77777777" w:rsidR="008324A3" w:rsidRPr="008621E8" w:rsidRDefault="008324A3" w:rsidP="008324A3">
      <w:pPr>
        <w:pStyle w:val="PL"/>
        <w:rPr>
          <w:ins w:id="5998" w:author="SA R2-1809108" w:date="2018-05-29T23:55:00Z"/>
          <w:highlight w:val="cyan"/>
        </w:rPr>
      </w:pPr>
      <w:ins w:id="599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6000" w:author="SA R2-1809108" w:date="2018-05-29T23:55:00Z"/>
          <w:highlight w:val="cyan"/>
        </w:rPr>
      </w:pPr>
      <w:ins w:id="6001" w:author="SA R2-1809108" w:date="2018-05-29T23:55:00Z">
        <w:r w:rsidRPr="008621E8">
          <w:rPr>
            <w:highlight w:val="cyan"/>
          </w:rPr>
          <w:t>}</w:t>
        </w:r>
      </w:ins>
    </w:p>
    <w:p w14:paraId="650D2D80" w14:textId="77777777" w:rsidR="008324A3" w:rsidRPr="008621E8" w:rsidRDefault="008324A3" w:rsidP="008324A3">
      <w:pPr>
        <w:pStyle w:val="PL"/>
        <w:rPr>
          <w:ins w:id="6002" w:author="SA R2-1809108" w:date="2018-05-29T23:55:00Z"/>
          <w:highlight w:val="cyan"/>
        </w:rPr>
      </w:pPr>
    </w:p>
    <w:p w14:paraId="45976C0E" w14:textId="77777777" w:rsidR="008324A3" w:rsidRPr="008621E8" w:rsidRDefault="008324A3" w:rsidP="008C4961">
      <w:pPr>
        <w:pStyle w:val="PL"/>
        <w:rPr>
          <w:ins w:id="6003" w:author="SA R2-1809108" w:date="2018-05-29T23:55:00Z"/>
          <w:highlight w:val="cyan"/>
        </w:rPr>
      </w:pPr>
      <w:ins w:id="6004" w:author="SA R2-1809108" w:date="2018-05-29T23:55:00Z">
        <w:r w:rsidRPr="008621E8">
          <w:rPr>
            <w:highlight w:val="cyan"/>
          </w:rPr>
          <w:t>-- TAG-SIB9-STOP</w:t>
        </w:r>
      </w:ins>
    </w:p>
    <w:p w14:paraId="5D1925C8" w14:textId="77777777" w:rsidR="008324A3" w:rsidRPr="008621E8" w:rsidRDefault="008324A3" w:rsidP="008324A3">
      <w:pPr>
        <w:pStyle w:val="PL"/>
        <w:rPr>
          <w:ins w:id="6005" w:author="SA R2-1809108" w:date="2018-05-29T23:55:00Z"/>
          <w:rFonts w:eastAsia="SimSun"/>
          <w:color w:val="808080"/>
          <w:highlight w:val="cyan"/>
          <w:lang w:eastAsia="en-GB"/>
        </w:rPr>
      </w:pPr>
      <w:ins w:id="6006" w:author="SA R2-1809108" w:date="2018-05-29T23:55:00Z">
        <w:r w:rsidRPr="008621E8">
          <w:rPr>
            <w:color w:val="808080"/>
            <w:highlight w:val="cyan"/>
          </w:rPr>
          <w:t>-- ASN1STOP</w:t>
        </w:r>
      </w:ins>
    </w:p>
    <w:p w14:paraId="28CB5B8D" w14:textId="77777777" w:rsidR="008324A3" w:rsidRPr="008621E8" w:rsidRDefault="008324A3" w:rsidP="008C4961">
      <w:pPr>
        <w:rPr>
          <w:ins w:id="600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6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6009" w:author="SA R2-1809108" w:date="2018-05-29T23:55:00Z"/>
                <w:highlight w:val="cyan"/>
                <w:lang w:eastAsia="en-GB"/>
              </w:rPr>
            </w:pPr>
            <w:ins w:id="6010"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6012" w:author="SA R2-1809108" w:date="2018-05-29T23:55:00Z"/>
                <w:b/>
                <w:i/>
                <w:highlight w:val="cyan"/>
                <w:lang w:eastAsia="en-US"/>
              </w:rPr>
            </w:pPr>
            <w:ins w:id="6013"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6014" w:author="SA R2-1809108" w:date="2018-05-29T23:55:00Z"/>
                <w:bCs/>
                <w:kern w:val="2"/>
                <w:sz w:val="16"/>
                <w:highlight w:val="cyan"/>
                <w:lang w:eastAsia="en-US"/>
              </w:rPr>
            </w:pPr>
            <w:ins w:id="6015"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6017" w:author="SA R2-1809108" w:date="2018-05-29T23:55:00Z"/>
                <w:b/>
                <w:i/>
                <w:highlight w:val="cyan"/>
                <w:lang w:eastAsia="en-US"/>
              </w:rPr>
            </w:pPr>
            <w:ins w:id="6018"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6019" w:author="SA R2-1809108" w:date="2018-05-29T23:55:00Z"/>
                <w:bCs/>
                <w:kern w:val="2"/>
                <w:highlight w:val="cyan"/>
                <w:lang w:eastAsia="en-US"/>
              </w:rPr>
            </w:pPr>
            <w:ins w:id="6020"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6022" w:author="SA R2-1809108" w:date="2018-05-29T23:55:00Z"/>
                <w:b/>
                <w:i/>
                <w:highlight w:val="cyan"/>
                <w:lang w:eastAsia="en-US"/>
              </w:rPr>
            </w:pPr>
            <w:ins w:id="6023"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6024" w:author="SA R2-1809108" w:date="2018-05-29T23:55:00Z"/>
                <w:highlight w:val="cyan"/>
                <w:lang w:eastAsia="en-US"/>
              </w:rPr>
            </w:pPr>
            <w:ins w:id="6025"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6027" w:author="SA R2-1809108" w:date="2018-05-29T23:55:00Z"/>
                <w:b/>
                <w:i/>
                <w:highlight w:val="cyan"/>
                <w:lang w:eastAsia="en-US"/>
              </w:rPr>
            </w:pPr>
            <w:ins w:id="6028"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6029" w:author="SA R2-1809108" w:date="2018-05-29T23:55:00Z"/>
                <w:highlight w:val="cyan"/>
              </w:rPr>
            </w:pPr>
            <w:ins w:id="6030"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6031" w:author="SA R2-1809108" w:date="2018-05-29T23:55:00Z"/>
                <w:highlight w:val="cyan"/>
                <w:lang w:eastAsia="en-US"/>
              </w:rPr>
            </w:pPr>
            <w:ins w:id="6032"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6033" w:author="SA R2-1809108" w:date="2018-05-29T23:55:00Z"/>
          <w:highlight w:val="cyan"/>
          <w:lang w:eastAsia="en-US"/>
        </w:rPr>
      </w:pPr>
    </w:p>
    <w:p w14:paraId="6F2654AC" w14:textId="57219F16" w:rsidR="00FE1414" w:rsidRPr="008621E8" w:rsidRDefault="008324A3" w:rsidP="008C4961">
      <w:pPr>
        <w:pStyle w:val="NO"/>
        <w:rPr>
          <w:highlight w:val="cyan"/>
        </w:rPr>
      </w:pPr>
      <w:ins w:id="6034"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035" w:author="SA R2-1809108" w:date="2018-06-05T17:33:00Z">
        <w:r w:rsidR="003134EA" w:rsidRPr="008621E8">
          <w:rPr>
            <w:highlight w:val="cyan"/>
            <w:lang w:val="en-GB"/>
          </w:rPr>
          <w:t xml:space="preserve"> </w:t>
        </w:r>
      </w:ins>
      <w:ins w:id="6036"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6037" w:name="_Toc510018577"/>
      <w:r w:rsidRPr="008621E8">
        <w:rPr>
          <w:highlight w:val="cyan"/>
        </w:rPr>
        <w:t>6.3.2</w:t>
      </w:r>
      <w:r w:rsidRPr="008621E8">
        <w:rPr>
          <w:highlight w:val="cyan"/>
        </w:rPr>
        <w:tab/>
        <w:t>Radio resource control information elements</w:t>
      </w:r>
      <w:bookmarkEnd w:id="6037"/>
    </w:p>
    <w:p w14:paraId="7DC80E8E" w14:textId="77777777" w:rsidR="00301FE0" w:rsidRPr="008621E8" w:rsidRDefault="00301FE0" w:rsidP="00301FE0">
      <w:pPr>
        <w:pStyle w:val="Heading4"/>
        <w:rPr>
          <w:highlight w:val="cyan"/>
        </w:rPr>
      </w:pPr>
      <w:bookmarkStart w:id="6038" w:name="_Toc510018578"/>
      <w:r w:rsidRPr="008621E8">
        <w:rPr>
          <w:highlight w:val="cyan"/>
        </w:rPr>
        <w:t>–</w:t>
      </w:r>
      <w:r w:rsidRPr="008621E8">
        <w:rPr>
          <w:highlight w:val="cyan"/>
        </w:rPr>
        <w:tab/>
      </w:r>
      <w:r w:rsidRPr="008621E8">
        <w:rPr>
          <w:i/>
          <w:highlight w:val="cyan"/>
        </w:rPr>
        <w:t>AdditionalSpectrumEmission</w:t>
      </w:r>
      <w:bookmarkEnd w:id="6038"/>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6039" w:name="_Toc510018579"/>
      <w:r w:rsidRPr="008621E8">
        <w:rPr>
          <w:highlight w:val="cyan"/>
        </w:rPr>
        <w:t>–</w:t>
      </w:r>
      <w:r w:rsidRPr="008621E8">
        <w:rPr>
          <w:highlight w:val="cyan"/>
        </w:rPr>
        <w:tab/>
      </w:r>
      <w:r w:rsidRPr="008621E8">
        <w:rPr>
          <w:i/>
          <w:highlight w:val="cyan"/>
        </w:rPr>
        <w:t>Alpha</w:t>
      </w:r>
      <w:bookmarkEnd w:id="6039"/>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6040" w:author="SA R2 -1807910" w:date="2018-05-15T07:44:00Z"/>
          <w:highlight w:val="cyan"/>
        </w:rPr>
      </w:pPr>
      <w:bookmarkStart w:id="6041" w:name="_Toc510018580"/>
      <w:ins w:id="6042"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6043" w:author="SA R2 -1807910" w:date="2018-05-15T07:44:00Z"/>
          <w:highlight w:val="cyan"/>
        </w:rPr>
      </w:pPr>
      <w:ins w:id="6044"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6045" w:author="SA R2 -1807910" w:date="2018-05-15T07:44:00Z"/>
          <w:highlight w:val="cyan"/>
        </w:rPr>
      </w:pPr>
      <w:ins w:id="6046"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6047" w:author="SA R2 -1807910" w:date="2018-05-15T07:44:00Z"/>
          <w:highlight w:val="cyan"/>
        </w:rPr>
      </w:pPr>
      <w:ins w:id="6048" w:author="SA R2 -1807910" w:date="2018-05-15T07:44:00Z">
        <w:r w:rsidRPr="008621E8">
          <w:rPr>
            <w:highlight w:val="cyan"/>
          </w:rPr>
          <w:t>-- ASN1START</w:t>
        </w:r>
      </w:ins>
    </w:p>
    <w:p w14:paraId="32674AF0" w14:textId="77777777" w:rsidR="00D61455" w:rsidRPr="008621E8" w:rsidRDefault="00D61455" w:rsidP="00074231">
      <w:pPr>
        <w:pStyle w:val="PL"/>
        <w:rPr>
          <w:ins w:id="6049" w:author="SA R2 -1807910" w:date="2018-05-15T07:44:00Z"/>
          <w:highlight w:val="cyan"/>
        </w:rPr>
      </w:pPr>
      <w:ins w:id="6050" w:author="SA R2 -1807910" w:date="2018-05-15T07:44:00Z">
        <w:r w:rsidRPr="008621E8">
          <w:rPr>
            <w:highlight w:val="cyan"/>
          </w:rPr>
          <w:t>-- TAG-AMF-REGION-ID-START</w:t>
        </w:r>
      </w:ins>
    </w:p>
    <w:p w14:paraId="3FB2968E" w14:textId="77777777" w:rsidR="00D61455" w:rsidRPr="008621E8" w:rsidRDefault="00D61455" w:rsidP="00074231">
      <w:pPr>
        <w:pStyle w:val="PL"/>
        <w:rPr>
          <w:ins w:id="6051" w:author="SA R2 -1807910" w:date="2018-05-15T07:44:00Z"/>
          <w:highlight w:val="cyan"/>
          <w:lang w:val="en-US" w:eastAsia="en-US"/>
        </w:rPr>
      </w:pPr>
    </w:p>
    <w:p w14:paraId="4146965C" w14:textId="267CAD36" w:rsidR="00D61455" w:rsidRPr="008621E8" w:rsidRDefault="00D61455" w:rsidP="00074231">
      <w:pPr>
        <w:pStyle w:val="PL"/>
        <w:rPr>
          <w:ins w:id="6052" w:author="SA R2 -1807910" w:date="2018-05-15T07:44:00Z"/>
          <w:highlight w:val="cyan"/>
          <w:lang w:val="en-US" w:eastAsia="en-US"/>
        </w:rPr>
      </w:pPr>
      <w:ins w:id="6053"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6054" w:author="SA R2 -1807910" w:date="2018-05-15T07:44:00Z"/>
          <w:highlight w:val="cyan"/>
          <w:lang w:val="en-US" w:eastAsia="en-US"/>
        </w:rPr>
      </w:pPr>
    </w:p>
    <w:p w14:paraId="2E0625B0" w14:textId="77777777" w:rsidR="00D61455" w:rsidRPr="008621E8" w:rsidRDefault="00D61455" w:rsidP="00074231">
      <w:pPr>
        <w:pStyle w:val="PL"/>
        <w:rPr>
          <w:ins w:id="6055" w:author="SA R2 -1807910" w:date="2018-05-15T07:44:00Z"/>
          <w:rFonts w:eastAsia="MS Mincho"/>
          <w:highlight w:val="cyan"/>
        </w:rPr>
      </w:pPr>
      <w:ins w:id="6056"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57" w:author="SA R2 -1807910" w:date="2018-05-15T07:44:00Z"/>
          <w:highlight w:val="cyan"/>
        </w:rPr>
      </w:pPr>
      <w:ins w:id="6058" w:author="SA R2 -1807910" w:date="2018-05-15T07:44:00Z">
        <w:r w:rsidRPr="008621E8">
          <w:rPr>
            <w:highlight w:val="cyan"/>
          </w:rPr>
          <w:t>-- ASN1STOP</w:t>
        </w:r>
      </w:ins>
    </w:p>
    <w:p w14:paraId="0F3B860A" w14:textId="77777777" w:rsidR="00D61455" w:rsidRPr="008621E8" w:rsidRDefault="00D61455" w:rsidP="00074231">
      <w:pPr>
        <w:pStyle w:val="Heading4"/>
        <w:rPr>
          <w:ins w:id="6059" w:author="SA R2 -1807910" w:date="2018-05-15T07:44:00Z"/>
          <w:highlight w:val="cyan"/>
        </w:rPr>
      </w:pPr>
      <w:ins w:id="6060"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61" w:author="SA R2 -1807910" w:date="2018-05-15T07:44:00Z"/>
          <w:highlight w:val="cyan"/>
        </w:rPr>
      </w:pPr>
      <w:ins w:id="6062"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63" w:author="SA R2 -1807910" w:date="2018-05-15T07:44:00Z"/>
          <w:highlight w:val="cyan"/>
        </w:rPr>
      </w:pPr>
      <w:ins w:id="6064" w:author="SA R2 -1807910" w:date="2018-05-15T07:44:00Z">
        <w:r w:rsidRPr="008621E8">
          <w:rPr>
            <w:bCs/>
            <w:i/>
            <w:iCs/>
            <w:highlight w:val="cyan"/>
          </w:rPr>
          <w:t>AMF-SetI</w:t>
        </w:r>
      </w:ins>
      <w:ins w:id="6065" w:author="SA R2 -1807910" w:date="2018-05-15T10:15:00Z">
        <w:r w:rsidR="00613DA9" w:rsidRPr="008621E8">
          <w:rPr>
            <w:bCs/>
            <w:i/>
            <w:iCs/>
            <w:highlight w:val="cyan"/>
          </w:rPr>
          <w:t>d</w:t>
        </w:r>
      </w:ins>
      <w:ins w:id="6066"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67" w:author="SA R2 -1807910" w:date="2018-05-15T07:44:00Z"/>
          <w:highlight w:val="cyan"/>
        </w:rPr>
      </w:pPr>
      <w:ins w:id="6068" w:author="SA R2 -1807910" w:date="2018-05-15T07:44:00Z">
        <w:r w:rsidRPr="008621E8">
          <w:rPr>
            <w:highlight w:val="cyan"/>
          </w:rPr>
          <w:t>-- ASN1START</w:t>
        </w:r>
      </w:ins>
    </w:p>
    <w:p w14:paraId="2DF56284" w14:textId="77777777" w:rsidR="00D61455" w:rsidRPr="008621E8" w:rsidRDefault="00D61455" w:rsidP="00074231">
      <w:pPr>
        <w:pStyle w:val="PL"/>
        <w:rPr>
          <w:ins w:id="6069" w:author="SA R2 -1807910" w:date="2018-05-15T07:44:00Z"/>
          <w:rFonts w:eastAsia="MS Mincho"/>
          <w:highlight w:val="cyan"/>
        </w:rPr>
      </w:pPr>
      <w:ins w:id="6070"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71" w:author="SA R2 -1807910" w:date="2018-05-15T07:44:00Z"/>
          <w:highlight w:val="cyan"/>
          <w:lang w:val="en-US" w:eastAsia="en-US"/>
        </w:rPr>
      </w:pPr>
    </w:p>
    <w:p w14:paraId="26A87DB1" w14:textId="2744C229" w:rsidR="00D61455" w:rsidRPr="008621E8" w:rsidRDefault="00D61455" w:rsidP="00074231">
      <w:pPr>
        <w:pStyle w:val="PL"/>
        <w:rPr>
          <w:ins w:id="6072" w:author="SA R2 -1807910" w:date="2018-05-15T07:44:00Z"/>
          <w:highlight w:val="cyan"/>
          <w:lang w:val="en-US" w:eastAsia="en-US"/>
        </w:rPr>
      </w:pPr>
      <w:ins w:id="6073"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74" w:author="SA R2 -1807910" w:date="2018-05-15T07:44:00Z"/>
          <w:highlight w:val="cyan"/>
          <w:lang w:val="en-US" w:eastAsia="en-US"/>
        </w:rPr>
      </w:pPr>
    </w:p>
    <w:p w14:paraId="51B7A14F" w14:textId="77777777" w:rsidR="00D61455" w:rsidRPr="008621E8" w:rsidRDefault="00D61455" w:rsidP="00074231">
      <w:pPr>
        <w:pStyle w:val="PL"/>
        <w:rPr>
          <w:ins w:id="6075" w:author="SA R2 -1807910" w:date="2018-05-15T07:44:00Z"/>
          <w:rFonts w:eastAsia="MS Mincho"/>
          <w:highlight w:val="cyan"/>
        </w:rPr>
      </w:pPr>
      <w:ins w:id="6076"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77" w:author="SA R2 -1807910" w:date="2018-05-15T07:44:00Z"/>
          <w:highlight w:val="cyan"/>
        </w:rPr>
      </w:pPr>
      <w:ins w:id="6078" w:author="SA R2 -1807910" w:date="2018-05-15T07:44:00Z">
        <w:r w:rsidRPr="008621E8">
          <w:rPr>
            <w:highlight w:val="cyan"/>
          </w:rPr>
          <w:t>-- ASN1STOP</w:t>
        </w:r>
      </w:ins>
    </w:p>
    <w:p w14:paraId="7AC1D095" w14:textId="77777777" w:rsidR="00D61455" w:rsidRPr="008621E8" w:rsidRDefault="00D61455" w:rsidP="00E862D4">
      <w:pPr>
        <w:pStyle w:val="Heading4"/>
        <w:rPr>
          <w:ins w:id="6079" w:author="SA R2 -1807910" w:date="2018-05-15T07:44:00Z"/>
          <w:highlight w:val="cyan"/>
        </w:rPr>
      </w:pPr>
      <w:ins w:id="6080"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81" w:author="SA R2 -1807910" w:date="2018-05-15T07:44:00Z"/>
          <w:highlight w:val="cyan"/>
        </w:rPr>
      </w:pPr>
      <w:ins w:id="6082"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83" w:author="SA R2 -1807910" w:date="2018-05-15T07:44:00Z"/>
          <w:highlight w:val="cyan"/>
        </w:rPr>
      </w:pPr>
      <w:ins w:id="6084" w:author="SA R2 -1807910" w:date="2018-05-15T07:44:00Z">
        <w:r w:rsidRPr="008621E8">
          <w:rPr>
            <w:bCs/>
            <w:i/>
            <w:iCs/>
            <w:highlight w:val="cyan"/>
          </w:rPr>
          <w:t>AMF-Pointer</w:t>
        </w:r>
      </w:ins>
      <w:ins w:id="6085" w:author="SA R2 -1807910" w:date="2018-05-15T10:16:00Z">
        <w:r w:rsidR="00613DA9" w:rsidRPr="008621E8">
          <w:rPr>
            <w:bCs/>
            <w:i/>
            <w:iCs/>
            <w:highlight w:val="cyan"/>
          </w:rPr>
          <w:t xml:space="preserve"> </w:t>
        </w:r>
      </w:ins>
      <w:ins w:id="6086" w:author="SA R2 -1807910" w:date="2018-05-15T07:44:00Z">
        <w:r w:rsidRPr="008621E8">
          <w:rPr>
            <w:highlight w:val="cyan"/>
          </w:rPr>
          <w:t>information element</w:t>
        </w:r>
      </w:ins>
    </w:p>
    <w:p w14:paraId="7165A631" w14:textId="77777777" w:rsidR="00D61455" w:rsidRPr="008621E8" w:rsidRDefault="00D61455" w:rsidP="00074231">
      <w:pPr>
        <w:pStyle w:val="PL"/>
        <w:rPr>
          <w:ins w:id="6087" w:author="SA R2 -1807910" w:date="2018-05-15T07:44:00Z"/>
          <w:highlight w:val="cyan"/>
        </w:rPr>
      </w:pPr>
      <w:ins w:id="6088" w:author="SA R2 -1807910" w:date="2018-05-15T07:44:00Z">
        <w:r w:rsidRPr="008621E8">
          <w:rPr>
            <w:highlight w:val="cyan"/>
          </w:rPr>
          <w:t>-- ASN1START</w:t>
        </w:r>
      </w:ins>
    </w:p>
    <w:p w14:paraId="63A59D89" w14:textId="77777777" w:rsidR="00D61455" w:rsidRPr="008621E8" w:rsidRDefault="00D61455" w:rsidP="00074231">
      <w:pPr>
        <w:pStyle w:val="PL"/>
        <w:rPr>
          <w:ins w:id="6089" w:author="SA R2 -1807910" w:date="2018-05-15T07:44:00Z"/>
          <w:rFonts w:eastAsia="MS Mincho"/>
          <w:highlight w:val="cyan"/>
        </w:rPr>
      </w:pPr>
      <w:ins w:id="6090"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91" w:author="SA R2 -1807910" w:date="2018-05-15T07:44:00Z"/>
          <w:highlight w:val="cyan"/>
          <w:lang w:val="en-US" w:eastAsia="en-US"/>
        </w:rPr>
      </w:pPr>
    </w:p>
    <w:p w14:paraId="1122A2C2" w14:textId="77777777" w:rsidR="00D61455" w:rsidRPr="008621E8" w:rsidRDefault="00D61455" w:rsidP="00074231">
      <w:pPr>
        <w:pStyle w:val="PL"/>
        <w:rPr>
          <w:ins w:id="6092" w:author="SA R2 -1807910" w:date="2018-05-15T07:44:00Z"/>
          <w:highlight w:val="cyan"/>
          <w:lang w:val="en-US" w:eastAsia="en-US"/>
        </w:rPr>
      </w:pPr>
      <w:ins w:id="6093"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94" w:author="SA R2 -1807910" w:date="2018-05-15T07:44:00Z"/>
          <w:highlight w:val="cyan"/>
          <w:lang w:val="en-US" w:eastAsia="en-US"/>
        </w:rPr>
      </w:pPr>
    </w:p>
    <w:p w14:paraId="1294CC3A" w14:textId="77777777" w:rsidR="00D61455" w:rsidRPr="008621E8" w:rsidRDefault="00D61455" w:rsidP="00074231">
      <w:pPr>
        <w:pStyle w:val="PL"/>
        <w:rPr>
          <w:ins w:id="6095" w:author="SA R2 -1807910" w:date="2018-05-15T07:44:00Z"/>
          <w:rFonts w:eastAsia="MS Mincho"/>
          <w:highlight w:val="cyan"/>
        </w:rPr>
      </w:pPr>
      <w:ins w:id="6096"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97" w:author="SA R2 -1807910" w:date="2018-05-15T07:44:00Z"/>
          <w:highlight w:val="cyan"/>
        </w:rPr>
      </w:pPr>
      <w:ins w:id="6098" w:author="SA R2 -1807910" w:date="2018-05-15T07:44:00Z">
        <w:r w:rsidRPr="008621E8">
          <w:rPr>
            <w:highlight w:val="cyan"/>
          </w:rPr>
          <w:t>-- ASN1STOP</w:t>
        </w:r>
      </w:ins>
    </w:p>
    <w:p w14:paraId="1D852A77" w14:textId="77777777" w:rsidR="00D61455" w:rsidRPr="008621E8" w:rsidRDefault="00D61455" w:rsidP="00D61455">
      <w:pPr>
        <w:pStyle w:val="Heading4"/>
        <w:rPr>
          <w:ins w:id="6099" w:author="SA R2 -1807910" w:date="2018-05-15T07:45:00Z"/>
          <w:highlight w:val="cyan"/>
        </w:rPr>
      </w:pPr>
      <w:bookmarkStart w:id="6100" w:name="_Toc503260441"/>
      <w:ins w:id="6101"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102" w:author="SA R2 -1807910" w:date="2018-05-15T07:45:00Z"/>
          <w:iCs/>
          <w:highlight w:val="cyan"/>
        </w:rPr>
      </w:pPr>
      <w:ins w:id="6103"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04"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105" w:author="SA R2 -1807910" w:date="2018-05-15T07:45:00Z"/>
          <w:highlight w:val="cyan"/>
        </w:rPr>
      </w:pPr>
      <w:ins w:id="6106" w:author="SA R2 -1807910" w:date="2018-05-15T07:45:00Z">
        <w:r w:rsidRPr="008621E8">
          <w:rPr>
            <w:bCs/>
            <w:i/>
            <w:iCs/>
            <w:highlight w:val="cyan"/>
          </w:rPr>
          <w:t>ARFCN-ValueEUTRA</w:t>
        </w:r>
      </w:ins>
      <w:ins w:id="6107" w:author="SA R2 -1807910" w:date="2018-05-15T10:12:00Z">
        <w:r w:rsidR="00613DA9" w:rsidRPr="008621E8">
          <w:rPr>
            <w:bCs/>
            <w:i/>
            <w:iCs/>
            <w:highlight w:val="cyan"/>
            <w:lang w:val="sv-SE"/>
          </w:rPr>
          <w:t xml:space="preserve"> </w:t>
        </w:r>
      </w:ins>
      <w:smartTag w:uri="urn:schemas-microsoft-com:office:smarttags" w:element="PersonName">
        <w:ins w:id="6108" w:author="SA R2 -1807910" w:date="2018-05-15T07:45:00Z">
          <w:r w:rsidRPr="008621E8">
            <w:rPr>
              <w:highlight w:val="cyan"/>
            </w:rPr>
            <w:t>info</w:t>
          </w:r>
        </w:ins>
      </w:smartTag>
      <w:ins w:id="6109" w:author="SA R2 -1807910" w:date="2018-05-15T07:45:00Z">
        <w:r w:rsidRPr="008621E8">
          <w:rPr>
            <w:highlight w:val="cyan"/>
          </w:rPr>
          <w:t>rmation element</w:t>
        </w:r>
      </w:ins>
    </w:p>
    <w:p w14:paraId="6269A648" w14:textId="77777777" w:rsidR="00D61455" w:rsidRPr="008621E8" w:rsidRDefault="00D61455" w:rsidP="00E862D4">
      <w:pPr>
        <w:pStyle w:val="PL"/>
        <w:rPr>
          <w:ins w:id="6110" w:author="SA R2 -1807910" w:date="2018-05-15T07:45:00Z"/>
          <w:highlight w:val="cyan"/>
        </w:rPr>
      </w:pPr>
      <w:ins w:id="6111" w:author="SA R2 -1807910" w:date="2018-05-15T07:45:00Z">
        <w:r w:rsidRPr="008621E8">
          <w:rPr>
            <w:highlight w:val="cyan"/>
          </w:rPr>
          <w:t>-- ASN1START</w:t>
        </w:r>
      </w:ins>
    </w:p>
    <w:p w14:paraId="0A1D04E1" w14:textId="77777777" w:rsidR="00D61455" w:rsidRPr="008621E8" w:rsidRDefault="00D61455" w:rsidP="00E862D4">
      <w:pPr>
        <w:pStyle w:val="PL"/>
        <w:rPr>
          <w:ins w:id="6112" w:author="SA R2 -1807910" w:date="2018-05-15T07:45:00Z"/>
          <w:highlight w:val="cyan"/>
        </w:rPr>
      </w:pPr>
      <w:ins w:id="6113" w:author="SA R2 -1807910" w:date="2018-05-15T07:45:00Z">
        <w:r w:rsidRPr="008621E8">
          <w:rPr>
            <w:highlight w:val="cyan"/>
          </w:rPr>
          <w:t>-- TAG-ARFCN-VALUE-EUTRA-START</w:t>
        </w:r>
      </w:ins>
    </w:p>
    <w:p w14:paraId="1650F4B9" w14:textId="77777777" w:rsidR="00D61455" w:rsidRPr="008621E8" w:rsidRDefault="00D61455" w:rsidP="00E862D4">
      <w:pPr>
        <w:pStyle w:val="PL"/>
        <w:rPr>
          <w:ins w:id="6114" w:author="SA R2 -1807910" w:date="2018-05-15T07:45:00Z"/>
          <w:highlight w:val="cyan"/>
        </w:rPr>
      </w:pPr>
    </w:p>
    <w:p w14:paraId="3AC90D89" w14:textId="77777777" w:rsidR="00D61455" w:rsidRPr="008621E8" w:rsidRDefault="00D61455" w:rsidP="00E862D4">
      <w:pPr>
        <w:pStyle w:val="PL"/>
        <w:rPr>
          <w:ins w:id="6115" w:author="SA R2 -1807910" w:date="2018-05-15T07:45:00Z"/>
          <w:highlight w:val="cyan"/>
        </w:rPr>
      </w:pPr>
      <w:ins w:id="6116"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117" w:author="SA R2 -1807910" w:date="2018-05-15T07:45:00Z"/>
          <w:highlight w:val="cyan"/>
        </w:rPr>
      </w:pPr>
    </w:p>
    <w:p w14:paraId="350779DF" w14:textId="77777777" w:rsidR="00D61455" w:rsidRPr="008621E8" w:rsidRDefault="00D61455" w:rsidP="00E862D4">
      <w:pPr>
        <w:pStyle w:val="PL"/>
        <w:rPr>
          <w:ins w:id="6118" w:author="SA R2 -1807910" w:date="2018-05-15T07:45:00Z"/>
          <w:highlight w:val="cyan"/>
        </w:rPr>
      </w:pPr>
      <w:ins w:id="6119" w:author="SA R2 -1807910" w:date="2018-05-15T07:45:00Z">
        <w:r w:rsidRPr="008621E8">
          <w:rPr>
            <w:highlight w:val="cyan"/>
          </w:rPr>
          <w:t>-- TAG-ARFCN-VALUE-EUTRA-STOP</w:t>
        </w:r>
      </w:ins>
    </w:p>
    <w:p w14:paraId="7ADB1E80" w14:textId="77777777" w:rsidR="00D61455" w:rsidRPr="008621E8" w:rsidRDefault="00D61455" w:rsidP="00E862D4">
      <w:pPr>
        <w:pStyle w:val="PL"/>
        <w:rPr>
          <w:ins w:id="6120" w:author="SA R2 -1807910" w:date="2018-05-15T07:45:00Z"/>
          <w:highlight w:val="cyan"/>
        </w:rPr>
      </w:pPr>
      <w:ins w:id="6121" w:author="SA R2 -1807910" w:date="2018-05-15T07:45:00Z">
        <w:r w:rsidRPr="008621E8">
          <w:rPr>
            <w:highlight w:val="cyan"/>
          </w:rPr>
          <w:t>-- ASN1STOP</w:t>
        </w:r>
      </w:ins>
    </w:p>
    <w:bookmarkEnd w:id="6100"/>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041"/>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122" w:name="_Toc510018581"/>
      <w:r w:rsidRPr="008621E8">
        <w:rPr>
          <w:highlight w:val="cyan"/>
        </w:rPr>
        <w:t>–</w:t>
      </w:r>
      <w:r w:rsidRPr="008621E8">
        <w:rPr>
          <w:highlight w:val="cyan"/>
        </w:rPr>
        <w:tab/>
      </w:r>
      <w:r w:rsidRPr="008621E8">
        <w:rPr>
          <w:i/>
          <w:highlight w:val="cyan"/>
        </w:rPr>
        <w:t>BWP</w:t>
      </w:r>
      <w:bookmarkEnd w:id="6122"/>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123"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123"/>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124"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124"/>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125"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25"/>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5pt;height:21.75pt" o:ole="">
                  <v:imagedata r:id="rId94" o:title=""/>
                </v:shape>
                <o:OLEObject Type="Embed" ProgID="Equation.3" ShapeID="_x0000_i1060" DrawAspect="Content" ObjectID="_1591044703" r:id="rId95"/>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126" w:name="_Toc510018582"/>
      <w:r w:rsidRPr="008621E8">
        <w:rPr>
          <w:highlight w:val="cyan"/>
        </w:rPr>
        <w:t>–</w:t>
      </w:r>
      <w:r w:rsidRPr="008621E8">
        <w:rPr>
          <w:highlight w:val="cyan"/>
        </w:rPr>
        <w:tab/>
      </w:r>
      <w:r w:rsidRPr="008621E8">
        <w:rPr>
          <w:i/>
          <w:highlight w:val="cyan"/>
        </w:rPr>
        <w:t>BWP-Id</w:t>
      </w:r>
      <w:bookmarkEnd w:id="6126"/>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127" w:name="_Toc510018583"/>
      <w:r w:rsidRPr="008621E8">
        <w:rPr>
          <w:i/>
          <w:highlight w:val="cyan"/>
        </w:rPr>
        <w:t>–</w:t>
      </w:r>
      <w:r w:rsidRPr="008621E8">
        <w:rPr>
          <w:i/>
          <w:highlight w:val="cyan"/>
        </w:rPr>
        <w:tab/>
        <w:t>BeamFailureRecoveryConfig</w:t>
      </w:r>
      <w:bookmarkEnd w:id="6127"/>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128"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129" w:name="_Hlk510636638"/>
      <w:r w:rsidRPr="008621E8">
        <w:rPr>
          <w:highlight w:val="cyan"/>
        </w:rPr>
        <w:t>ra-OccasionList</w:t>
      </w:r>
      <w:bookmarkEnd w:id="612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128"/>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1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131" w:author="SA R2-1809108" w:date="2018-05-30T00:59:00Z"/>
          <w:rFonts w:eastAsia="SimSun"/>
          <w:i/>
          <w:noProof/>
          <w:highlight w:val="cyan"/>
        </w:rPr>
      </w:pPr>
      <w:bookmarkStart w:id="6132" w:name="_Hlk515404350"/>
      <w:bookmarkStart w:id="6133" w:name="_Toc510018584"/>
      <w:ins w:id="6134"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135" w:author="SA R2-1809108" w:date="2018-05-30T00:59:00Z"/>
          <w:rFonts w:eastAsia="SimSun"/>
          <w:highlight w:val="cyan"/>
        </w:rPr>
      </w:pPr>
      <w:ins w:id="6136"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137" w:author="SA R2-1809108" w:date="2018-05-30T00:59:00Z"/>
          <w:highlight w:val="cyan"/>
        </w:rPr>
      </w:pPr>
      <w:ins w:id="6138"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139" w:author="SA R2-1809108" w:date="2018-05-30T00:59:00Z"/>
          <w:color w:val="808080"/>
          <w:highlight w:val="cyan"/>
        </w:rPr>
      </w:pPr>
      <w:ins w:id="6140"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141" w:author="SA R2-1809108" w:date="2018-05-30T00:59:00Z"/>
          <w:highlight w:val="cyan"/>
        </w:rPr>
      </w:pPr>
      <w:ins w:id="6142"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143" w:author="SA R2-1809108" w:date="2018-05-30T00:59:00Z"/>
          <w:rFonts w:eastAsia="SimSun"/>
          <w:highlight w:val="cyan"/>
          <w:lang w:eastAsia="en-GB"/>
        </w:rPr>
      </w:pPr>
    </w:p>
    <w:p w14:paraId="46CBDEBA" w14:textId="77777777" w:rsidR="00C92FA8" w:rsidRPr="008621E8" w:rsidRDefault="00C92FA8" w:rsidP="00C92FA8">
      <w:pPr>
        <w:pStyle w:val="PL"/>
        <w:rPr>
          <w:ins w:id="6144" w:author="SA R2-1809108" w:date="2018-05-30T00:59:00Z"/>
          <w:highlight w:val="cyan"/>
        </w:rPr>
      </w:pPr>
      <w:ins w:id="6145"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146" w:author="SA R2-1809108" w:date="2018-05-30T00:59:00Z"/>
          <w:highlight w:val="cyan"/>
        </w:rPr>
      </w:pPr>
      <w:ins w:id="6147"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148" w:author="SA R2-1809108" w:date="2018-05-30T00:59:00Z"/>
          <w:highlight w:val="cyan"/>
        </w:rPr>
      </w:pPr>
      <w:ins w:id="6149"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150" w:author="SA R2-1809108" w:date="2018-05-30T00:59:00Z"/>
          <w:highlight w:val="cyan"/>
        </w:rPr>
      </w:pPr>
      <w:ins w:id="6151"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152" w:author="SA R2-1809108" w:date="2018-05-30T00:59:00Z"/>
          <w:highlight w:val="cyan"/>
        </w:rPr>
      </w:pPr>
      <w:ins w:id="6153" w:author="SA R2-1809108" w:date="2018-05-30T00:59:00Z">
        <w:r w:rsidRPr="008621E8">
          <w:rPr>
            <w:highlight w:val="cyan"/>
          </w:rPr>
          <w:tab/>
          <w:t>...</w:t>
        </w:r>
      </w:ins>
    </w:p>
    <w:p w14:paraId="4E590CB8" w14:textId="77777777" w:rsidR="00C92FA8" w:rsidRPr="008621E8" w:rsidRDefault="00C92FA8" w:rsidP="00C92FA8">
      <w:pPr>
        <w:pStyle w:val="PL"/>
        <w:rPr>
          <w:ins w:id="6154" w:author="SA R2-1809108" w:date="2018-05-30T00:59:00Z"/>
          <w:highlight w:val="cyan"/>
        </w:rPr>
      </w:pPr>
      <w:ins w:id="6155" w:author="SA R2-1809108" w:date="2018-05-30T00:59:00Z">
        <w:r w:rsidRPr="008621E8">
          <w:rPr>
            <w:highlight w:val="cyan"/>
          </w:rPr>
          <w:t>}</w:t>
        </w:r>
      </w:ins>
    </w:p>
    <w:p w14:paraId="4949D0ED" w14:textId="77777777" w:rsidR="00C92FA8" w:rsidRPr="008621E8" w:rsidRDefault="00C92FA8" w:rsidP="00C92FA8">
      <w:pPr>
        <w:pStyle w:val="PL"/>
        <w:rPr>
          <w:ins w:id="6156" w:author="SA R2-1809108" w:date="2018-05-30T00:59:00Z"/>
          <w:highlight w:val="cyan"/>
        </w:rPr>
      </w:pPr>
    </w:p>
    <w:p w14:paraId="2FE0E506" w14:textId="77777777" w:rsidR="00C92FA8" w:rsidRPr="008621E8" w:rsidRDefault="00C92FA8" w:rsidP="008C4961">
      <w:pPr>
        <w:pStyle w:val="PL"/>
        <w:rPr>
          <w:ins w:id="6157" w:author="SA R2-1809108" w:date="2018-05-30T00:59:00Z"/>
          <w:highlight w:val="cyan"/>
        </w:rPr>
      </w:pPr>
      <w:ins w:id="6158"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59" w:author="SA R2-1809108" w:date="2018-05-30T00:59:00Z"/>
          <w:rFonts w:eastAsia="SimSun"/>
          <w:color w:val="808080"/>
          <w:highlight w:val="cyan"/>
          <w:lang w:eastAsia="en-GB"/>
        </w:rPr>
      </w:pPr>
      <w:ins w:id="6160" w:author="SA R2-1809108" w:date="2018-05-30T00:59:00Z">
        <w:r w:rsidRPr="008621E8">
          <w:rPr>
            <w:color w:val="808080"/>
            <w:highlight w:val="cyan"/>
          </w:rPr>
          <w:t>-- ASN1STOP</w:t>
        </w:r>
      </w:ins>
    </w:p>
    <w:bookmarkEnd w:id="6132"/>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133"/>
    </w:p>
    <w:bookmarkEnd w:id="6130"/>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61" w:name="_Hlk505373452"/>
      <w:r w:rsidRPr="008621E8">
        <w:rPr>
          <w:highlight w:val="cyan"/>
        </w:rPr>
        <w:t>cellGroupId</w:t>
      </w:r>
      <w:bookmarkEnd w:id="616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62"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62"/>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63"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63"/>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64" w:name="_Hlk508859181"/>
      <w:bookmarkStart w:id="6165"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64"/>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65"/>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66"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67" w:author="SA R2-1809108" w:date="2018-05-30T00:51:00Z"/>
          <w:rFonts w:eastAsia="SimSun"/>
          <w:highlight w:val="cyan"/>
          <w:lang w:eastAsia="x-none"/>
        </w:rPr>
      </w:pPr>
      <w:bookmarkStart w:id="6168" w:name="_Toc503260452"/>
      <w:bookmarkStart w:id="6169" w:name="_Hlk515404283"/>
      <w:ins w:id="6170"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68"/>
      </w:ins>
    </w:p>
    <w:p w14:paraId="06141A13" w14:textId="77777777" w:rsidR="00786C6E" w:rsidRPr="008621E8" w:rsidRDefault="00786C6E" w:rsidP="00786C6E">
      <w:pPr>
        <w:rPr>
          <w:ins w:id="6171" w:author="SA R2-1809108" w:date="2018-05-30T00:51:00Z"/>
          <w:rFonts w:eastAsia="SimSun"/>
          <w:highlight w:val="cyan"/>
        </w:rPr>
      </w:pPr>
      <w:ins w:id="6172"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73" w:author="SA R2-1809108" w:date="2018-05-30T00:51:00Z"/>
          <w:highlight w:val="cyan"/>
        </w:rPr>
      </w:pPr>
      <w:ins w:id="6174"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75" w:author="SA R2-1809108" w:date="2018-05-30T00:51:00Z"/>
          <w:highlight w:val="cyan"/>
        </w:rPr>
      </w:pPr>
      <w:ins w:id="6176"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77" w:author="SA R2-1809108" w:date="2018-05-30T00:51:00Z"/>
          <w:highlight w:val="cyan"/>
        </w:rPr>
      </w:pPr>
    </w:p>
    <w:p w14:paraId="6865390F" w14:textId="77777777" w:rsidR="00786C6E" w:rsidRPr="008621E8" w:rsidRDefault="00786C6E" w:rsidP="00786C6E">
      <w:pPr>
        <w:pStyle w:val="PL"/>
        <w:rPr>
          <w:ins w:id="6178" w:author="SA R2-1809108" w:date="2018-05-30T00:51:00Z"/>
          <w:highlight w:val="cyan"/>
        </w:rPr>
      </w:pPr>
      <w:ins w:id="6179"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80" w:author="SA R2-1809108" w:date="2018-05-30T00:51:00Z"/>
          <w:highlight w:val="cyan"/>
        </w:rPr>
      </w:pPr>
    </w:p>
    <w:p w14:paraId="6B118DED" w14:textId="77777777" w:rsidR="00786C6E" w:rsidRPr="008621E8" w:rsidRDefault="00786C6E" w:rsidP="00786C6E">
      <w:pPr>
        <w:pStyle w:val="PL"/>
        <w:rPr>
          <w:ins w:id="6181" w:author="SA R2-1809108" w:date="2018-05-30T00:51:00Z"/>
          <w:highlight w:val="cyan"/>
        </w:rPr>
      </w:pPr>
      <w:ins w:id="6182" w:author="SA R2-1809108" w:date="2018-05-30T00:51:00Z">
        <w:r w:rsidRPr="008621E8">
          <w:rPr>
            <w:highlight w:val="cyan"/>
          </w:rPr>
          <w:t>-- ASN1STOP</w:t>
        </w:r>
      </w:ins>
    </w:p>
    <w:bookmarkEnd w:id="6169"/>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83" w:author="R2-1809077 SA" w:date="2018-05-31T19:18:00Z"/>
          <w:rFonts w:eastAsia="SimSun"/>
          <w:highlight w:val="cyan"/>
          <w:lang w:eastAsia="x-none"/>
        </w:rPr>
      </w:pPr>
      <w:ins w:id="6184"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85" w:author="R2-1809077 SA" w:date="2018-05-31T19:18:00Z"/>
          <w:rFonts w:eastAsia="SimSun"/>
          <w:highlight w:val="cyan"/>
        </w:rPr>
      </w:pPr>
      <w:ins w:id="6186"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87" w:author="R2-1809077 SA" w:date="2018-05-31T19:18:00Z"/>
          <w:highlight w:val="cyan"/>
        </w:rPr>
      </w:pPr>
      <w:ins w:id="6188"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89" w:author="R2-1809077 SA" w:date="2018-05-31T19:19:00Z"/>
          <w:highlight w:val="cyan"/>
        </w:rPr>
      </w:pPr>
      <w:ins w:id="6190" w:author="R2-1809077 SA" w:date="2018-05-31T19:18:00Z">
        <w:r w:rsidRPr="008621E8">
          <w:rPr>
            <w:highlight w:val="cyan"/>
          </w:rPr>
          <w:t>-- ASN1START</w:t>
        </w:r>
      </w:ins>
    </w:p>
    <w:p w14:paraId="5BB9EF72" w14:textId="77777777" w:rsidR="00B00AF1" w:rsidRPr="008621E8" w:rsidRDefault="00B00AF1" w:rsidP="000F3441">
      <w:pPr>
        <w:pStyle w:val="PL"/>
        <w:rPr>
          <w:ins w:id="6191" w:author="R2-1809077 SA" w:date="2018-05-31T19:19:00Z"/>
          <w:highlight w:val="cyan"/>
        </w:rPr>
      </w:pPr>
      <w:ins w:id="6192" w:author="R2-1809077 SA" w:date="2018-05-31T19:19:00Z">
        <w:r w:rsidRPr="008621E8">
          <w:rPr>
            <w:highlight w:val="cyan"/>
          </w:rPr>
          <w:t>-- TAG-CI-NR-START</w:t>
        </w:r>
      </w:ins>
    </w:p>
    <w:p w14:paraId="5A171EC8" w14:textId="77777777" w:rsidR="00B00AF1" w:rsidRPr="008621E8" w:rsidRDefault="00B00AF1" w:rsidP="000F3441">
      <w:pPr>
        <w:pStyle w:val="PL"/>
        <w:rPr>
          <w:ins w:id="6193" w:author="R2-1809077 SA" w:date="2018-05-31T19:18:00Z"/>
          <w:highlight w:val="cyan"/>
        </w:rPr>
      </w:pPr>
    </w:p>
    <w:p w14:paraId="4404D784" w14:textId="71CDB1BE" w:rsidR="00B00AF1" w:rsidRPr="008621E8" w:rsidRDefault="00B00AF1" w:rsidP="000F3441">
      <w:pPr>
        <w:pStyle w:val="PL"/>
        <w:rPr>
          <w:ins w:id="6194" w:author="R2-1809077 SA" w:date="2018-05-31T19:18:00Z"/>
          <w:highlight w:val="cyan"/>
        </w:rPr>
      </w:pPr>
      <w:ins w:id="6195" w:author="R2-1809077 SA" w:date="2018-05-31T19:18:00Z">
        <w:r w:rsidRPr="008621E8">
          <w:rPr>
            <w:highlight w:val="cyan"/>
          </w:rPr>
          <w:t>CellIdentity</w:t>
        </w:r>
      </w:ins>
      <w:ins w:id="6196" w:author="R2-1809077 SA" w:date="2018-05-31T19:19:00Z">
        <w:r w:rsidRPr="008621E8">
          <w:rPr>
            <w:highlight w:val="cyan"/>
          </w:rPr>
          <w:t>NR</w:t>
        </w:r>
      </w:ins>
      <w:ins w:id="6197"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98" w:author="R2-1809077 SA" w:date="2018-05-31T19:19:00Z">
        <w:r w:rsidRPr="008621E8">
          <w:rPr>
            <w:highlight w:val="cyan"/>
          </w:rPr>
          <w:t>28</w:t>
        </w:r>
      </w:ins>
      <w:ins w:id="6199" w:author="R2-1809077 SA" w:date="2018-05-31T19:18:00Z">
        <w:r w:rsidRPr="008621E8">
          <w:rPr>
            <w:highlight w:val="cyan"/>
          </w:rPr>
          <w:t>))</w:t>
        </w:r>
      </w:ins>
    </w:p>
    <w:p w14:paraId="08CCBC45" w14:textId="005C98B7" w:rsidR="00B00AF1" w:rsidRPr="008621E8" w:rsidRDefault="00B00AF1" w:rsidP="000F3441">
      <w:pPr>
        <w:pStyle w:val="PL"/>
        <w:rPr>
          <w:ins w:id="6200" w:author="R2-1809077 SA" w:date="2018-05-31T19:19:00Z"/>
          <w:highlight w:val="cyan"/>
        </w:rPr>
      </w:pPr>
    </w:p>
    <w:p w14:paraId="7B5B4B4A" w14:textId="069EA24F" w:rsidR="00B00AF1" w:rsidRPr="008621E8" w:rsidRDefault="00B00AF1" w:rsidP="000F3441">
      <w:pPr>
        <w:pStyle w:val="PL"/>
        <w:rPr>
          <w:ins w:id="6201" w:author="R2-1809077 SA" w:date="2018-05-31T19:18:00Z"/>
          <w:highlight w:val="cyan"/>
        </w:rPr>
      </w:pPr>
      <w:ins w:id="6202"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203" w:author="R2-1809077 SA" w:date="2018-05-31T19:18:00Z"/>
          <w:highlight w:val="cyan"/>
        </w:rPr>
      </w:pPr>
      <w:ins w:id="6204" w:author="R2-1809077 SA" w:date="2018-05-31T19:18:00Z">
        <w:r w:rsidRPr="008621E8">
          <w:rPr>
            <w:highlight w:val="cyan"/>
          </w:rPr>
          <w:t>-- ASN1STOP</w:t>
        </w:r>
      </w:ins>
    </w:p>
    <w:p w14:paraId="0C9081A2" w14:textId="334467C7" w:rsidR="00B00AF1" w:rsidRPr="008621E8" w:rsidRDefault="00B00AF1" w:rsidP="00B00AF1">
      <w:pPr>
        <w:pStyle w:val="Heading4"/>
        <w:rPr>
          <w:ins w:id="6205" w:author="R2-1809077 SA" w:date="2018-05-31T19:21:00Z"/>
          <w:rFonts w:eastAsia="SimSun"/>
          <w:highlight w:val="cyan"/>
          <w:lang w:eastAsia="x-none"/>
        </w:rPr>
      </w:pPr>
      <w:ins w:id="6206"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07" w:author="R2-1809077 SA" w:date="2018-05-31T19:22:00Z">
        <w:r w:rsidRPr="008621E8">
          <w:rPr>
            <w:rFonts w:eastAsia="SimSun"/>
            <w:i/>
            <w:noProof/>
            <w:highlight w:val="cyan"/>
          </w:rPr>
          <w:t>lobal</w:t>
        </w:r>
      </w:ins>
      <w:ins w:id="6208" w:author="R2-1809077 SA" w:date="2018-05-31T19:21:00Z">
        <w:r w:rsidRPr="008621E8">
          <w:rPr>
            <w:rFonts w:eastAsia="SimSun"/>
            <w:i/>
            <w:noProof/>
            <w:highlight w:val="cyan"/>
          </w:rPr>
          <w:t>I</w:t>
        </w:r>
      </w:ins>
      <w:ins w:id="6209" w:author="R2-1809077 SA" w:date="2018-05-31T19:22:00Z">
        <w:r w:rsidRPr="008621E8">
          <w:rPr>
            <w:rFonts w:eastAsia="SimSun"/>
            <w:i/>
            <w:noProof/>
            <w:highlight w:val="cyan"/>
          </w:rPr>
          <w:t>d</w:t>
        </w:r>
      </w:ins>
      <w:ins w:id="6210" w:author="R2-1809077 SA" w:date="2018-05-31T19:21:00Z">
        <w:r w:rsidRPr="008621E8">
          <w:rPr>
            <w:rFonts w:eastAsia="SimSun"/>
            <w:i/>
            <w:noProof/>
            <w:highlight w:val="cyan"/>
          </w:rPr>
          <w:t>NR</w:t>
        </w:r>
      </w:ins>
    </w:p>
    <w:p w14:paraId="1EC9DC6D" w14:textId="56CCD432" w:rsidR="00B00AF1" w:rsidRPr="008621E8" w:rsidRDefault="00B00AF1" w:rsidP="00B00AF1">
      <w:pPr>
        <w:rPr>
          <w:ins w:id="6211" w:author="R2-1809077 SA" w:date="2018-05-31T19:21:00Z"/>
          <w:rFonts w:eastAsia="SimSun"/>
          <w:highlight w:val="cyan"/>
        </w:rPr>
      </w:pPr>
      <w:ins w:id="6212"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213" w:author="R2-1809077 SA" w:date="2018-05-31T19:21:00Z"/>
          <w:highlight w:val="cyan"/>
        </w:rPr>
      </w:pPr>
      <w:ins w:id="6214" w:author="R2-1809077 SA" w:date="2018-05-31T19:22:00Z">
        <w:r w:rsidRPr="008621E8">
          <w:rPr>
            <w:bCs/>
            <w:i/>
            <w:iCs/>
            <w:highlight w:val="cyan"/>
            <w:lang w:val="sv-SE"/>
          </w:rPr>
          <w:t>CellGlobalIdNR</w:t>
        </w:r>
      </w:ins>
      <w:ins w:id="6215"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216" w:author="R2-1809077 SA" w:date="2018-05-31T19:23:00Z"/>
          <w:highlight w:val="cyan"/>
        </w:rPr>
      </w:pPr>
      <w:ins w:id="6217" w:author="R2-1809077 SA" w:date="2018-05-31T19:21:00Z">
        <w:r w:rsidRPr="008621E8">
          <w:rPr>
            <w:highlight w:val="cyan"/>
          </w:rPr>
          <w:t>-- ASN1START</w:t>
        </w:r>
      </w:ins>
    </w:p>
    <w:p w14:paraId="1CA7C265" w14:textId="7BFD6F0B" w:rsidR="00B00AF1" w:rsidRPr="008621E8" w:rsidRDefault="00B00AF1" w:rsidP="00B00AF1">
      <w:pPr>
        <w:pStyle w:val="PL"/>
        <w:rPr>
          <w:ins w:id="6218" w:author="R2-1809077 SA" w:date="2018-05-31T19:21:00Z"/>
          <w:highlight w:val="cyan"/>
        </w:rPr>
      </w:pPr>
      <w:ins w:id="6219" w:author="R2-1809077 SA" w:date="2018-05-31T19:23:00Z">
        <w:r w:rsidRPr="008621E8">
          <w:rPr>
            <w:highlight w:val="cyan"/>
          </w:rPr>
          <w:t>-- TAG-CGI-NR-START</w:t>
        </w:r>
      </w:ins>
    </w:p>
    <w:p w14:paraId="029BC37D" w14:textId="77777777" w:rsidR="00B00AF1" w:rsidRPr="008621E8" w:rsidRDefault="00B00AF1" w:rsidP="00B00AF1">
      <w:pPr>
        <w:pStyle w:val="PL"/>
        <w:rPr>
          <w:ins w:id="6220" w:author="R2-1809077 SA" w:date="2018-05-31T19:21:00Z"/>
          <w:highlight w:val="cyan"/>
        </w:rPr>
      </w:pPr>
    </w:p>
    <w:p w14:paraId="7729CF75" w14:textId="77777777" w:rsidR="00B00AF1" w:rsidRPr="008621E8" w:rsidRDefault="00B00AF1" w:rsidP="00B00AF1">
      <w:pPr>
        <w:pStyle w:val="PL"/>
        <w:rPr>
          <w:ins w:id="6221" w:author="R2-1809077 SA" w:date="2018-05-31T19:23:00Z"/>
          <w:highlight w:val="cyan"/>
        </w:rPr>
      </w:pPr>
      <w:ins w:id="6222"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223" w:author="R2-1809077 SA" w:date="2018-05-31T19:23:00Z"/>
          <w:highlight w:val="cyan"/>
        </w:rPr>
      </w:pPr>
      <w:ins w:id="6224"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225" w:author="R2-1809077 SA" w:date="2018-05-31T19:23:00Z"/>
          <w:highlight w:val="cyan"/>
        </w:rPr>
      </w:pPr>
      <w:ins w:id="6226"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227" w:author="R2-1809077 SA" w:date="2018-05-31T19:23:00Z"/>
          <w:highlight w:val="cyan"/>
        </w:rPr>
      </w:pPr>
      <w:ins w:id="6228" w:author="R2-1809077 SA" w:date="2018-05-31T19:23:00Z">
        <w:r w:rsidRPr="008621E8">
          <w:rPr>
            <w:highlight w:val="cyan"/>
          </w:rPr>
          <w:t>}</w:t>
        </w:r>
      </w:ins>
    </w:p>
    <w:p w14:paraId="26621BF6" w14:textId="77777777" w:rsidR="00B00AF1" w:rsidRPr="008621E8" w:rsidRDefault="00B00AF1" w:rsidP="00B00AF1">
      <w:pPr>
        <w:pStyle w:val="PL"/>
        <w:rPr>
          <w:ins w:id="6229" w:author="R2-1809077 SA" w:date="2018-05-31T19:21:00Z"/>
          <w:highlight w:val="cyan"/>
        </w:rPr>
      </w:pPr>
    </w:p>
    <w:p w14:paraId="1CD781B7" w14:textId="2A9A5A19" w:rsidR="00B00AF1" w:rsidRPr="008621E8" w:rsidRDefault="00B00AF1" w:rsidP="00B00AF1">
      <w:pPr>
        <w:pStyle w:val="PL"/>
        <w:rPr>
          <w:ins w:id="6230" w:author="R2-1809077 SA" w:date="2018-05-31T19:21:00Z"/>
          <w:highlight w:val="cyan"/>
        </w:rPr>
      </w:pPr>
      <w:ins w:id="6231" w:author="R2-1809077 SA" w:date="2018-05-31T19:21:00Z">
        <w:r w:rsidRPr="008621E8">
          <w:rPr>
            <w:rFonts w:cs="Courier New"/>
            <w:color w:val="808080"/>
            <w:highlight w:val="cyan"/>
            <w:lang w:val="en-US" w:eastAsia="zh-CN"/>
          </w:rPr>
          <w:t>-- TAG-C</w:t>
        </w:r>
      </w:ins>
      <w:ins w:id="6232" w:author="R2-1809077 SA" w:date="2018-05-31T19:25:00Z">
        <w:r w:rsidRPr="008621E8">
          <w:rPr>
            <w:rFonts w:cs="Courier New"/>
            <w:color w:val="808080"/>
            <w:highlight w:val="cyan"/>
            <w:lang w:val="en-US" w:eastAsia="zh-CN"/>
          </w:rPr>
          <w:t>G</w:t>
        </w:r>
      </w:ins>
      <w:ins w:id="6233"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234" w:author="R2-1809077 SA" w:date="2018-05-31T19:21:00Z"/>
          <w:highlight w:val="cyan"/>
        </w:rPr>
      </w:pPr>
      <w:ins w:id="6235" w:author="R2-1809077 SA" w:date="2018-05-31T19:21:00Z">
        <w:r w:rsidRPr="008621E8">
          <w:rPr>
            <w:highlight w:val="cyan"/>
          </w:rPr>
          <w:t>-- ASN1STOP</w:t>
        </w:r>
      </w:ins>
    </w:p>
    <w:p w14:paraId="45A23823" w14:textId="77777777" w:rsidR="00D61455" w:rsidRPr="008621E8" w:rsidRDefault="00D61455" w:rsidP="000F3441">
      <w:pPr>
        <w:pStyle w:val="Heading4"/>
        <w:rPr>
          <w:ins w:id="6236" w:author="SA R2 -1807910" w:date="2018-05-15T07:46:00Z"/>
          <w:noProof/>
          <w:highlight w:val="cyan"/>
        </w:rPr>
      </w:pPr>
      <w:ins w:id="6237"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238" w:author="SA R2 -1807910" w:date="2018-05-15T07:46:00Z"/>
          <w:highlight w:val="cyan"/>
        </w:rPr>
      </w:pPr>
      <w:ins w:id="6239"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240" w:author="SA R2 -1807910" w:date="2018-05-15T07:46:00Z"/>
          <w:highlight w:val="cyan"/>
        </w:rPr>
      </w:pPr>
      <w:ins w:id="6241" w:author="SA R2 -1807910" w:date="2018-05-15T07:46:00Z">
        <w:r w:rsidRPr="008621E8">
          <w:rPr>
            <w:highlight w:val="cyan"/>
          </w:rPr>
          <w:t>CellReselectionPriority</w:t>
        </w:r>
      </w:ins>
      <w:ins w:id="6242" w:author="SA R2 -1807910" w:date="2018-05-15T10:11:00Z">
        <w:r w:rsidR="00613DA9" w:rsidRPr="008621E8">
          <w:rPr>
            <w:highlight w:val="cyan"/>
          </w:rPr>
          <w:t xml:space="preserve"> </w:t>
        </w:r>
      </w:ins>
      <w:smartTag w:uri="urn:schemas-microsoft-com:office:smarttags" w:element="PersonName">
        <w:ins w:id="6243" w:author="SA R2 -1807910" w:date="2018-05-15T07:46:00Z">
          <w:r w:rsidRPr="008621E8">
            <w:rPr>
              <w:highlight w:val="cyan"/>
            </w:rPr>
            <w:t>info</w:t>
          </w:r>
        </w:ins>
      </w:smartTag>
      <w:ins w:id="6244" w:author="SA R2 -1807910" w:date="2018-05-15T07:46:00Z">
        <w:r w:rsidRPr="008621E8">
          <w:rPr>
            <w:highlight w:val="cyan"/>
          </w:rPr>
          <w:t>rmation element</w:t>
        </w:r>
      </w:ins>
    </w:p>
    <w:p w14:paraId="315544D5" w14:textId="77777777" w:rsidR="00D61455" w:rsidRPr="008621E8" w:rsidRDefault="00D61455">
      <w:pPr>
        <w:pStyle w:val="PL"/>
        <w:rPr>
          <w:ins w:id="6245" w:author="SA R2 -1807910" w:date="2018-05-15T07:46:00Z"/>
          <w:highlight w:val="cyan"/>
        </w:rPr>
        <w:pPrChange w:id="624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7" w:author="SA R2 -1807910" w:date="2018-05-15T07:46:00Z">
        <w:r w:rsidRPr="008621E8">
          <w:rPr>
            <w:highlight w:val="cyan"/>
          </w:rPr>
          <w:t>-- ASN1START</w:t>
        </w:r>
      </w:ins>
    </w:p>
    <w:p w14:paraId="2F3E68A9" w14:textId="77777777" w:rsidR="00D61455" w:rsidRPr="008621E8" w:rsidRDefault="00D61455">
      <w:pPr>
        <w:pStyle w:val="PL"/>
        <w:rPr>
          <w:ins w:id="6248" w:author="SA R2 -1807910" w:date="2018-05-15T07:46:00Z"/>
          <w:highlight w:val="cyan"/>
        </w:rPr>
        <w:pPrChange w:id="624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0" w:author="SA R2 -1807910" w:date="2018-05-15T07:46:00Z">
        <w:r w:rsidRPr="008621E8">
          <w:rPr>
            <w:highlight w:val="cyan"/>
          </w:rPr>
          <w:t>-- TAG-CELLRESELECTIONPRIORITY-START</w:t>
        </w:r>
      </w:ins>
    </w:p>
    <w:p w14:paraId="0841E79A" w14:textId="77777777" w:rsidR="00D61455" w:rsidRPr="008621E8" w:rsidRDefault="00D61455">
      <w:pPr>
        <w:pStyle w:val="PL"/>
        <w:rPr>
          <w:ins w:id="6251" w:author="SA R2 -1807910" w:date="2018-05-15T07:46:00Z"/>
          <w:highlight w:val="cyan"/>
          <w:lang w:val="en-US" w:eastAsia="en-US"/>
        </w:rPr>
        <w:pPrChange w:id="62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253" w:author="SA R2 -1807910" w:date="2018-05-15T07:46:00Z"/>
          <w:highlight w:val="cyan"/>
          <w:lang w:val="en-US" w:eastAsia="en-US"/>
        </w:rPr>
        <w:pPrChange w:id="62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55"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56" w:author="SA R2 -1807910" w:date="2018-05-15T07:46:00Z"/>
          <w:highlight w:val="cyan"/>
          <w:lang w:val="en-US" w:eastAsia="en-US"/>
        </w:rPr>
        <w:pPrChange w:id="62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58" w:author="SA R2 -1807910" w:date="2018-05-15T07:46:00Z"/>
          <w:highlight w:val="cyan"/>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61" w:author="SA R2 -1807910" w:date="2018-05-15T07:46:00Z"/>
          <w:highlight w:val="cyan"/>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3" w:author="SA R2 -1807910" w:date="2018-05-15T07:46:00Z">
        <w:r w:rsidRPr="008621E8">
          <w:rPr>
            <w:highlight w:val="cyan"/>
          </w:rPr>
          <w:t>-- ASN1STOP</w:t>
        </w:r>
      </w:ins>
    </w:p>
    <w:p w14:paraId="286735F1" w14:textId="77777777" w:rsidR="00613DA9" w:rsidRPr="008621E8" w:rsidRDefault="00613DA9">
      <w:pPr>
        <w:rPr>
          <w:ins w:id="6264" w:author="SA R2 -1807910" w:date="2018-05-15T10:11:00Z"/>
          <w:highlight w:val="cyan"/>
        </w:rPr>
        <w:pPrChange w:id="6265" w:author="SA R2 -1807910" w:date="2018-05-15T10:11:00Z">
          <w:pPr>
            <w:pStyle w:val="EditorsNote"/>
          </w:pPr>
        </w:pPrChange>
      </w:pPr>
    </w:p>
    <w:p w14:paraId="343F5473" w14:textId="42FA72AF" w:rsidR="00D61455" w:rsidRPr="008621E8" w:rsidRDefault="00D61455" w:rsidP="000F3441">
      <w:pPr>
        <w:pStyle w:val="EditorsNote"/>
        <w:rPr>
          <w:ins w:id="6266" w:author="SA R2 -1807910" w:date="2018-05-15T07:47:00Z"/>
          <w:highlight w:val="cyan"/>
        </w:rPr>
      </w:pPr>
      <w:ins w:id="6267"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66"/>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68" w:name="_Toc510018586"/>
      <w:r w:rsidRPr="008621E8">
        <w:rPr>
          <w:highlight w:val="cyan"/>
        </w:rPr>
        <w:t>–</w:t>
      </w:r>
      <w:r w:rsidRPr="008621E8">
        <w:rPr>
          <w:highlight w:val="cyan"/>
        </w:rPr>
        <w:tab/>
      </w:r>
      <w:r w:rsidRPr="008621E8">
        <w:rPr>
          <w:i/>
          <w:highlight w:val="cyan"/>
        </w:rPr>
        <w:t>ConfiguredGrantConfig</w:t>
      </w:r>
      <w:bookmarkEnd w:id="6268"/>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69"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69"/>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70"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70"/>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71"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72"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72"/>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71"/>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73" w:name="OLE_LINK193"/>
      <w:bookmarkStart w:id="6274" w:name="OLE_LINK194"/>
      <w:bookmarkStart w:id="6275"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76" w:name="OLE_LINK190"/>
      <w:bookmarkStart w:id="6277" w:name="OLE_LINK191"/>
      <w:bookmarkStart w:id="6278" w:name="OLE_LINK192"/>
      <w:r w:rsidRPr="008621E8">
        <w:rPr>
          <w:highlight w:val="cyan"/>
          <w:lang w:eastAsia="zh-CN"/>
        </w:rPr>
        <w:t>..</w:t>
      </w:r>
      <w:bookmarkEnd w:id="6276"/>
      <w:bookmarkEnd w:id="6277"/>
      <w:bookmarkEnd w:id="6278"/>
      <w:r w:rsidRPr="008621E8">
        <w:rPr>
          <w:highlight w:val="cyan"/>
          <w:lang w:eastAsia="zh-CN"/>
        </w:rPr>
        <w:t>5119)</w:t>
      </w:r>
      <w:bookmarkEnd w:id="6273"/>
      <w:bookmarkEnd w:id="6274"/>
      <w:bookmarkEnd w:id="6275"/>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79"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79"/>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80" w:author="SA R2-1809108" w:date="2018-05-30T17:58:00Z"/>
          <w:highlight w:val="cyan"/>
        </w:rPr>
      </w:pPr>
    </w:p>
    <w:p w14:paraId="30BC3497" w14:textId="77777777" w:rsidR="00736C9D" w:rsidRPr="008621E8" w:rsidRDefault="00736C9D" w:rsidP="00736C9D">
      <w:pPr>
        <w:pStyle w:val="Heading4"/>
        <w:rPr>
          <w:ins w:id="6281" w:author="SA R2-1809108" w:date="2018-05-30T17:58:00Z"/>
          <w:highlight w:val="cyan"/>
        </w:rPr>
      </w:pPr>
      <w:ins w:id="6282"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83" w:author="SA R2-1809108" w:date="2018-05-30T17:58:00Z"/>
          <w:highlight w:val="cyan"/>
        </w:rPr>
      </w:pPr>
      <w:ins w:id="6284"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85"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86" w:author="SA R2-1809108" w:date="2018-05-30T17:58:00Z"/>
          <w:highlight w:val="cyan"/>
        </w:rPr>
      </w:pPr>
      <w:ins w:id="6287"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88" w:author="SA R2-1809108" w:date="2018-05-30T17:58:00Z"/>
          <w:highlight w:val="cyan"/>
        </w:rPr>
      </w:pPr>
      <w:ins w:id="6289" w:author="SA R2-1809108" w:date="2018-05-30T17:58:00Z">
        <w:r w:rsidRPr="008621E8">
          <w:rPr>
            <w:highlight w:val="cyan"/>
          </w:rPr>
          <w:t>-- ASN1START</w:t>
        </w:r>
      </w:ins>
    </w:p>
    <w:p w14:paraId="1B19AC30" w14:textId="77777777" w:rsidR="00736C9D" w:rsidRPr="008621E8" w:rsidRDefault="00736C9D" w:rsidP="00736C9D">
      <w:pPr>
        <w:pStyle w:val="PL"/>
        <w:rPr>
          <w:ins w:id="6290" w:author="SA R2-1809108" w:date="2018-05-30T17:58:00Z"/>
          <w:highlight w:val="cyan"/>
        </w:rPr>
      </w:pPr>
      <w:ins w:id="6291"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92" w:author="SA R2-1809108" w:date="2018-05-30T17:58:00Z"/>
          <w:highlight w:val="cyan"/>
        </w:rPr>
      </w:pPr>
    </w:p>
    <w:p w14:paraId="21D4402A" w14:textId="6E88E364" w:rsidR="00736C9D" w:rsidRPr="008621E8" w:rsidRDefault="00736C9D" w:rsidP="00736C9D">
      <w:pPr>
        <w:pStyle w:val="PL"/>
        <w:rPr>
          <w:ins w:id="6293" w:author="SA R2-1809108" w:date="2018-05-30T17:58:00Z"/>
          <w:highlight w:val="cyan"/>
          <w:lang w:eastAsia="en-GB"/>
        </w:rPr>
      </w:pPr>
      <w:ins w:id="6294"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95" w:author="SA R2-1809108" w:date="2018-05-30T17:58:00Z"/>
          <w:highlight w:val="cyan"/>
        </w:rPr>
      </w:pPr>
      <w:ins w:id="6296"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97" w:author="SA R2-1809108" w:date="2018-05-30T17:58:00Z"/>
          <w:highlight w:val="cyan"/>
        </w:rPr>
      </w:pPr>
      <w:ins w:id="6298"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99" w:author="SA R2-1809108" w:date="2018-05-30T17:58:00Z"/>
          <w:color w:val="808080"/>
          <w:highlight w:val="cyan"/>
        </w:rPr>
      </w:pPr>
      <w:ins w:id="6300"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301" w:author="SA R2-1809108" w:date="2018-05-30T17:58:00Z"/>
          <w:highlight w:val="cyan"/>
        </w:rPr>
      </w:pPr>
      <w:ins w:id="6302" w:author="SA R2-1809108" w:date="2018-05-30T17:58:00Z">
        <w:r w:rsidRPr="008621E8">
          <w:rPr>
            <w:highlight w:val="cyan"/>
          </w:rPr>
          <w:t>}</w:t>
        </w:r>
      </w:ins>
    </w:p>
    <w:p w14:paraId="4A72D3E0" w14:textId="77777777" w:rsidR="00736C9D" w:rsidRPr="008621E8" w:rsidRDefault="00736C9D" w:rsidP="00736C9D">
      <w:pPr>
        <w:pStyle w:val="PL"/>
        <w:rPr>
          <w:ins w:id="6303" w:author="SA R2-1809108" w:date="2018-05-30T17:58:00Z"/>
          <w:highlight w:val="cyan"/>
        </w:rPr>
      </w:pPr>
    </w:p>
    <w:p w14:paraId="070D2AC9" w14:textId="77777777" w:rsidR="00736C9D" w:rsidRPr="008621E8" w:rsidRDefault="00736C9D" w:rsidP="00736C9D">
      <w:pPr>
        <w:pStyle w:val="PL"/>
        <w:rPr>
          <w:ins w:id="6304" w:author="SA R2-1809108" w:date="2018-05-30T17:58:00Z"/>
          <w:highlight w:val="cyan"/>
        </w:rPr>
      </w:pPr>
      <w:ins w:id="6305"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306" w:author="SA R2-1809108" w:date="2018-05-30T17:58:00Z">
          <w:pPr/>
        </w:pPrChange>
      </w:pPr>
      <w:ins w:id="6307" w:author="SA R2-1809108" w:date="2018-05-30T17:58:00Z">
        <w:r w:rsidRPr="008621E8">
          <w:rPr>
            <w:highlight w:val="cyan"/>
          </w:rPr>
          <w:t>-- ASN1STOP</w:t>
        </w:r>
      </w:ins>
    </w:p>
    <w:p w14:paraId="72ECD747" w14:textId="2ED4DFA4" w:rsidR="00654D62" w:rsidRPr="008621E8" w:rsidRDefault="00654D62" w:rsidP="00654D62">
      <w:pPr>
        <w:rPr>
          <w:ins w:id="6308" w:author="SA R2-1809108" w:date="2018-05-30T17:59:00Z"/>
          <w:highlight w:val="cyan"/>
        </w:rPr>
      </w:pPr>
      <w:bookmarkStart w:id="6309"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310" w:author="SA R2-1809108" w:date="2018-05-30T17:59:00Z"/>
        </w:trPr>
        <w:tc>
          <w:tcPr>
            <w:tcW w:w="14281" w:type="dxa"/>
          </w:tcPr>
          <w:p w14:paraId="150180C3" w14:textId="24DE84E3" w:rsidR="00654D62" w:rsidRPr="008621E8" w:rsidRDefault="00654D62" w:rsidP="00654D62">
            <w:pPr>
              <w:pStyle w:val="TAH"/>
              <w:rPr>
                <w:ins w:id="6311" w:author="SA R2-1809108" w:date="2018-05-30T17:59:00Z"/>
                <w:highlight w:val="cyan"/>
              </w:rPr>
            </w:pPr>
            <w:ins w:id="6312"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313" w:author="SA R2-1809108" w:date="2018-05-30T17:59:00Z"/>
        </w:trPr>
        <w:tc>
          <w:tcPr>
            <w:tcW w:w="14281" w:type="dxa"/>
          </w:tcPr>
          <w:p w14:paraId="02BA4253" w14:textId="77777777" w:rsidR="00654D62" w:rsidRPr="008621E8" w:rsidRDefault="00654D62" w:rsidP="00DD58D0">
            <w:pPr>
              <w:pStyle w:val="TAL"/>
              <w:rPr>
                <w:ins w:id="6314" w:author="SA R2-1809108" w:date="2018-05-30T17:59:00Z"/>
                <w:b/>
                <w:i/>
                <w:noProof/>
                <w:highlight w:val="cyan"/>
                <w:lang w:val="en-GB" w:eastAsia="en-GB"/>
              </w:rPr>
            </w:pPr>
            <w:ins w:id="6315"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316" w:author="SA R2-1809108" w:date="2018-05-30T17:59:00Z"/>
                <w:b/>
                <w:i/>
                <w:highlight w:val="cyan"/>
              </w:rPr>
            </w:pPr>
            <w:ins w:id="6317"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318" w:author="SA R2-1809108" w:date="2018-05-30T17:59:00Z"/>
        </w:trPr>
        <w:tc>
          <w:tcPr>
            <w:tcW w:w="14281" w:type="dxa"/>
          </w:tcPr>
          <w:p w14:paraId="06B6F406" w14:textId="77777777" w:rsidR="00654D62" w:rsidRPr="008621E8" w:rsidRDefault="00654D62" w:rsidP="00DD58D0">
            <w:pPr>
              <w:pStyle w:val="TAL"/>
              <w:rPr>
                <w:ins w:id="6319" w:author="SA R2-1809108" w:date="2018-05-30T17:59:00Z"/>
                <w:b/>
                <w:i/>
                <w:highlight w:val="cyan"/>
                <w:lang w:val="en-GB" w:eastAsia="en-GB"/>
              </w:rPr>
            </w:pPr>
            <w:ins w:id="6320"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321" w:author="SA R2-1809108" w:date="2018-05-30T17:59:00Z"/>
                <w:b/>
                <w:i/>
                <w:highlight w:val="cyan"/>
              </w:rPr>
            </w:pPr>
            <w:ins w:id="6322"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323" w:author="SA R2-1809108" w:date="2018-05-30T17:59:00Z"/>
        </w:trPr>
        <w:tc>
          <w:tcPr>
            <w:tcW w:w="14281" w:type="dxa"/>
          </w:tcPr>
          <w:p w14:paraId="2F018AA2" w14:textId="77777777" w:rsidR="00654D62" w:rsidRPr="008621E8" w:rsidRDefault="00654D62" w:rsidP="00DD58D0">
            <w:pPr>
              <w:pStyle w:val="TAL"/>
              <w:rPr>
                <w:ins w:id="6324" w:author="SA R2-1809108" w:date="2018-05-30T17:59:00Z"/>
                <w:b/>
                <w:i/>
                <w:noProof/>
                <w:highlight w:val="cyan"/>
                <w:lang w:val="en-GB" w:eastAsia="en-GB"/>
              </w:rPr>
            </w:pPr>
            <w:ins w:id="6325"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326" w:author="SA R2-1809108" w:date="2018-05-30T17:59:00Z"/>
                <w:b/>
                <w:i/>
                <w:highlight w:val="cyan"/>
              </w:rPr>
            </w:pPr>
            <w:ins w:id="6327"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328" w:author="SA R2-1809108" w:date="2018-05-30T17:59:00Z"/>
          <w:highlight w:val="cyan"/>
        </w:rPr>
        <w:pPrChange w:id="6329"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309"/>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330" w:name="_Hlk504372411"/>
      <w:r w:rsidRPr="008621E8">
        <w:rPr>
          <w:highlight w:val="cyan"/>
        </w:rPr>
        <w:t>frequencyDomainResources</w:t>
      </w:r>
      <w:bookmarkEnd w:id="633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331"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331"/>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332"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332"/>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333" w:name="_Toc510018588"/>
      <w:r w:rsidRPr="008621E8">
        <w:rPr>
          <w:highlight w:val="cyan"/>
        </w:rPr>
        <w:t>–</w:t>
      </w:r>
      <w:r w:rsidRPr="008621E8">
        <w:rPr>
          <w:highlight w:val="cyan"/>
        </w:rPr>
        <w:tab/>
      </w:r>
      <w:r w:rsidRPr="008621E8">
        <w:rPr>
          <w:i/>
          <w:highlight w:val="cyan"/>
        </w:rPr>
        <w:t>ControlResourceSetId</w:t>
      </w:r>
      <w:bookmarkEnd w:id="6333"/>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334" w:name="_Toc510018589"/>
      <w:r w:rsidRPr="008621E8">
        <w:rPr>
          <w:highlight w:val="cyan"/>
        </w:rPr>
        <w:t>–</w:t>
      </w:r>
      <w:r w:rsidRPr="008621E8">
        <w:rPr>
          <w:highlight w:val="cyan"/>
        </w:rPr>
        <w:tab/>
      </w:r>
      <w:r w:rsidRPr="008621E8">
        <w:rPr>
          <w:i/>
          <w:noProof/>
          <w:highlight w:val="cyan"/>
        </w:rPr>
        <w:t>CrossCarrierSchedulingConfig</w:t>
      </w:r>
      <w:bookmarkEnd w:id="6334"/>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335" w:name="TCrossCarrierSchedulingConfigr10"/>
      <w:bookmarkStart w:id="6336" w:name="_Hlk508822961"/>
      <w:r w:rsidRPr="008621E8">
        <w:rPr>
          <w:highlight w:val="cyan"/>
        </w:rPr>
        <w:t>CrossCarrierSchedulingConfig</w:t>
      </w:r>
      <w:bookmarkEnd w:id="633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336"/>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337" w:name="_Toc510018590"/>
      <w:r w:rsidRPr="008621E8">
        <w:rPr>
          <w:highlight w:val="cyan"/>
        </w:rPr>
        <w:t>–</w:t>
      </w:r>
      <w:r w:rsidRPr="008621E8">
        <w:rPr>
          <w:highlight w:val="cyan"/>
        </w:rPr>
        <w:tab/>
      </w:r>
      <w:r w:rsidRPr="008621E8">
        <w:rPr>
          <w:i/>
          <w:highlight w:val="cyan"/>
        </w:rPr>
        <w:t>CSI-AperiodicTriggerStateList</w:t>
      </w:r>
      <w:bookmarkEnd w:id="6337"/>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338" w:name="_Toc510018591"/>
      <w:r w:rsidRPr="008621E8">
        <w:rPr>
          <w:highlight w:val="cyan"/>
        </w:rPr>
        <w:lastRenderedPageBreak/>
        <w:t>–</w:t>
      </w:r>
      <w:r w:rsidRPr="008621E8">
        <w:rPr>
          <w:highlight w:val="cyan"/>
        </w:rPr>
        <w:tab/>
      </w:r>
      <w:r w:rsidRPr="008621E8">
        <w:rPr>
          <w:i/>
          <w:highlight w:val="cyan"/>
        </w:rPr>
        <w:t>CSI-FrequencyOccupation</w:t>
      </w:r>
      <w:bookmarkEnd w:id="6338"/>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339" w:name="_Toc510018592"/>
      <w:r w:rsidRPr="008621E8">
        <w:rPr>
          <w:highlight w:val="cyan"/>
        </w:rPr>
        <w:t>–</w:t>
      </w:r>
      <w:r w:rsidRPr="008621E8">
        <w:rPr>
          <w:highlight w:val="cyan"/>
        </w:rPr>
        <w:tab/>
      </w:r>
      <w:r w:rsidRPr="008621E8">
        <w:rPr>
          <w:i/>
          <w:highlight w:val="cyan"/>
        </w:rPr>
        <w:t>CSI-IM-Resource</w:t>
      </w:r>
      <w:bookmarkEnd w:id="6339"/>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340"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340"/>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341" w:name="_Hlk513554549"/>
            <w:r w:rsidRPr="008621E8">
              <w:rPr>
                <w:highlight w:val="cyan"/>
                <w:lang w:val="en-US"/>
              </w:rPr>
              <w:t>The field is mandatory present, Need M, for periodic and semi-persistent CSI-IM-Resources (as indicated in CSI-ResourceConfig). The field is absent otherwise</w:t>
            </w:r>
            <w:bookmarkEnd w:id="6341"/>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342" w:name="_Toc510018593"/>
      <w:r w:rsidRPr="008621E8">
        <w:rPr>
          <w:highlight w:val="cyan"/>
        </w:rPr>
        <w:t>–</w:t>
      </w:r>
      <w:r w:rsidRPr="008621E8">
        <w:rPr>
          <w:highlight w:val="cyan"/>
        </w:rPr>
        <w:tab/>
      </w:r>
      <w:r w:rsidRPr="008621E8">
        <w:rPr>
          <w:i/>
          <w:highlight w:val="cyan"/>
        </w:rPr>
        <w:t>CSI-IM-ResourceId</w:t>
      </w:r>
      <w:bookmarkEnd w:id="6342"/>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343" w:name="_Toc510018594"/>
      <w:r w:rsidRPr="008621E8">
        <w:rPr>
          <w:highlight w:val="cyan"/>
        </w:rPr>
        <w:t>–</w:t>
      </w:r>
      <w:r w:rsidRPr="008621E8">
        <w:rPr>
          <w:highlight w:val="cyan"/>
        </w:rPr>
        <w:tab/>
      </w:r>
      <w:r w:rsidRPr="008621E8">
        <w:rPr>
          <w:i/>
          <w:highlight w:val="cyan"/>
        </w:rPr>
        <w:t>CSI-IM-ResourceSet</w:t>
      </w:r>
      <w:bookmarkEnd w:id="6343"/>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344" w:name="_Toc510018595"/>
      <w:r w:rsidRPr="008621E8">
        <w:rPr>
          <w:highlight w:val="cyan"/>
        </w:rPr>
        <w:t>–</w:t>
      </w:r>
      <w:r w:rsidRPr="008621E8">
        <w:rPr>
          <w:highlight w:val="cyan"/>
        </w:rPr>
        <w:tab/>
      </w:r>
      <w:r w:rsidRPr="008621E8">
        <w:rPr>
          <w:i/>
          <w:highlight w:val="cyan"/>
        </w:rPr>
        <w:t>CSI-IM-ResourceSetId</w:t>
      </w:r>
      <w:bookmarkEnd w:id="6344"/>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345" w:name="_Toc510018596"/>
      <w:r w:rsidRPr="008621E8">
        <w:rPr>
          <w:highlight w:val="cyan"/>
        </w:rPr>
        <w:lastRenderedPageBreak/>
        <w:t>–</w:t>
      </w:r>
      <w:r w:rsidRPr="008621E8">
        <w:rPr>
          <w:highlight w:val="cyan"/>
        </w:rPr>
        <w:tab/>
      </w:r>
      <w:r w:rsidRPr="008621E8">
        <w:rPr>
          <w:i/>
          <w:highlight w:val="cyan"/>
        </w:rPr>
        <w:t>CSI-MeasConfig</w:t>
      </w:r>
      <w:bookmarkEnd w:id="6345"/>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346" w:name="_Toc510018597"/>
      <w:r w:rsidRPr="008621E8">
        <w:rPr>
          <w:highlight w:val="cyan"/>
        </w:rPr>
        <w:t>–</w:t>
      </w:r>
      <w:r w:rsidRPr="008621E8">
        <w:rPr>
          <w:highlight w:val="cyan"/>
        </w:rPr>
        <w:tab/>
      </w:r>
      <w:r w:rsidRPr="008621E8">
        <w:rPr>
          <w:i/>
          <w:highlight w:val="cyan"/>
        </w:rPr>
        <w:t>CSI-ReportConfig</w:t>
      </w:r>
      <w:bookmarkEnd w:id="6346"/>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347"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347"/>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348"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348"/>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349"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49"/>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350" w:name="_Toc510018598"/>
      <w:r w:rsidRPr="008621E8">
        <w:rPr>
          <w:highlight w:val="cyan"/>
        </w:rPr>
        <w:t>–</w:t>
      </w:r>
      <w:r w:rsidRPr="008621E8">
        <w:rPr>
          <w:highlight w:val="cyan"/>
        </w:rPr>
        <w:tab/>
      </w:r>
      <w:r w:rsidRPr="008621E8">
        <w:rPr>
          <w:i/>
          <w:highlight w:val="cyan"/>
        </w:rPr>
        <w:t>CSI-ReportConfigId</w:t>
      </w:r>
      <w:bookmarkEnd w:id="6350"/>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351" w:name="_Toc510018599"/>
      <w:r w:rsidRPr="008621E8">
        <w:rPr>
          <w:highlight w:val="cyan"/>
        </w:rPr>
        <w:t>–</w:t>
      </w:r>
      <w:r w:rsidRPr="008621E8">
        <w:rPr>
          <w:highlight w:val="cyan"/>
        </w:rPr>
        <w:tab/>
      </w:r>
      <w:r w:rsidRPr="008621E8">
        <w:rPr>
          <w:i/>
          <w:highlight w:val="cyan"/>
        </w:rPr>
        <w:t>CSI-ResourceConfig</w:t>
      </w:r>
      <w:bookmarkEnd w:id="6351"/>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352"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352"/>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353" w:name="_Toc510018600"/>
      <w:r w:rsidRPr="008621E8">
        <w:rPr>
          <w:highlight w:val="cyan"/>
        </w:rPr>
        <w:t>–</w:t>
      </w:r>
      <w:r w:rsidRPr="008621E8">
        <w:rPr>
          <w:highlight w:val="cyan"/>
        </w:rPr>
        <w:tab/>
      </w:r>
      <w:r w:rsidRPr="008621E8">
        <w:rPr>
          <w:i/>
          <w:highlight w:val="cyan"/>
        </w:rPr>
        <w:t>CSI-ResourceConfigId</w:t>
      </w:r>
      <w:bookmarkEnd w:id="6353"/>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354" w:name="_Toc510018601"/>
      <w:r w:rsidRPr="008621E8">
        <w:rPr>
          <w:highlight w:val="cyan"/>
        </w:rPr>
        <w:lastRenderedPageBreak/>
        <w:t>–</w:t>
      </w:r>
      <w:r w:rsidRPr="008621E8">
        <w:rPr>
          <w:highlight w:val="cyan"/>
        </w:rPr>
        <w:tab/>
      </w:r>
      <w:r w:rsidRPr="008621E8">
        <w:rPr>
          <w:i/>
          <w:highlight w:val="cyan"/>
        </w:rPr>
        <w:t>CSI-ResourcePeriodicityAndOffset</w:t>
      </w:r>
      <w:bookmarkEnd w:id="6354"/>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55"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55"/>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56"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56"/>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57"/>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58" w:name="_Toc510018603"/>
      <w:r w:rsidRPr="008621E8">
        <w:rPr>
          <w:highlight w:val="cyan"/>
        </w:rPr>
        <w:lastRenderedPageBreak/>
        <w:t>–</w:t>
      </w:r>
      <w:r w:rsidRPr="008621E8">
        <w:rPr>
          <w:highlight w:val="cyan"/>
        </w:rPr>
        <w:tab/>
      </w:r>
      <w:bookmarkStart w:id="6359" w:name="_Hlk514841655"/>
      <w:r w:rsidRPr="008621E8">
        <w:rPr>
          <w:i/>
          <w:highlight w:val="cyan"/>
        </w:rPr>
        <w:t>CSI-</w:t>
      </w:r>
      <w:r w:rsidR="00457BE4" w:rsidRPr="008621E8">
        <w:rPr>
          <w:i/>
          <w:highlight w:val="cyan"/>
        </w:rPr>
        <w:t>S</w:t>
      </w:r>
      <w:r w:rsidRPr="008621E8">
        <w:rPr>
          <w:i/>
          <w:highlight w:val="cyan"/>
        </w:rPr>
        <w:t>emiPersistentOnPUSCH-TriggerStateList</w:t>
      </w:r>
      <w:bookmarkEnd w:id="6358"/>
      <w:bookmarkEnd w:id="6359"/>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60" w:name="_Toc510018604"/>
      <w:r w:rsidRPr="008621E8">
        <w:rPr>
          <w:highlight w:val="cyan"/>
        </w:rPr>
        <w:t>–</w:t>
      </w:r>
      <w:r w:rsidRPr="008621E8">
        <w:rPr>
          <w:highlight w:val="cyan"/>
        </w:rPr>
        <w:tab/>
      </w:r>
      <w:r w:rsidRPr="008621E8">
        <w:rPr>
          <w:i/>
          <w:highlight w:val="cyan"/>
        </w:rPr>
        <w:t>CSI-SSB-ResourceSetId</w:t>
      </w:r>
      <w:bookmarkEnd w:id="6360"/>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61" w:name="_Toc510018605"/>
      <w:r w:rsidRPr="008621E8">
        <w:rPr>
          <w:highlight w:val="cyan"/>
        </w:rPr>
        <w:t>–</w:t>
      </w:r>
      <w:r w:rsidRPr="008621E8">
        <w:rPr>
          <w:highlight w:val="cyan"/>
        </w:rPr>
        <w:tab/>
      </w:r>
      <w:r w:rsidRPr="008621E8">
        <w:rPr>
          <w:i/>
          <w:highlight w:val="cyan"/>
        </w:rPr>
        <w:t>CSI-SSB-ResourceSet</w:t>
      </w:r>
      <w:bookmarkEnd w:id="6361"/>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62" w:author="SA R2 -1807910" w:date="2018-05-15T07:48:00Z"/>
          <w:highlight w:val="cyan"/>
        </w:rPr>
      </w:pPr>
      <w:bookmarkStart w:id="6363" w:name="_Toc510018606"/>
      <w:ins w:id="6364"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65" w:author="SA R2 -1807910" w:date="2018-05-15T07:48:00Z"/>
          <w:highlight w:val="cyan"/>
        </w:rPr>
      </w:pPr>
      <w:ins w:id="6366"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67" w:author="SA R2 -1807910" w:date="2018-05-15T07:48:00Z"/>
          <w:highlight w:val="cyan"/>
        </w:rPr>
      </w:pPr>
      <w:ins w:id="6368"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69" w:author="SA R2 -1807910" w:date="2018-05-15T07:48:00Z"/>
          <w:highlight w:val="cyan"/>
        </w:rPr>
        <w:pPrChange w:id="637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1" w:author="SA R2 -1807910" w:date="2018-05-15T07:48:00Z">
        <w:r w:rsidRPr="008621E8">
          <w:rPr>
            <w:highlight w:val="cyan"/>
          </w:rPr>
          <w:t>-- ASN1START</w:t>
        </w:r>
      </w:ins>
    </w:p>
    <w:p w14:paraId="432B3F01" w14:textId="77777777" w:rsidR="00D61455" w:rsidRPr="008621E8" w:rsidRDefault="00D61455">
      <w:pPr>
        <w:pStyle w:val="PL"/>
        <w:rPr>
          <w:ins w:id="6372" w:author="SA R2 -1807910" w:date="2018-05-15T07:48:00Z"/>
          <w:highlight w:val="cyan"/>
        </w:rPr>
        <w:pPrChange w:id="637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4" w:author="SA R2 -1807910" w:date="2018-05-15T07:48:00Z">
        <w:r w:rsidRPr="008621E8">
          <w:rPr>
            <w:highlight w:val="cyan"/>
          </w:rPr>
          <w:t>-- TAG-DEDICATED-INFO-NAS-START</w:t>
        </w:r>
      </w:ins>
    </w:p>
    <w:p w14:paraId="6D1CEB24" w14:textId="77777777" w:rsidR="00D61455" w:rsidRPr="008621E8" w:rsidRDefault="00D61455">
      <w:pPr>
        <w:pStyle w:val="PL"/>
        <w:rPr>
          <w:ins w:id="6375" w:author="SA R2 -1807910" w:date="2018-05-15T07:48:00Z"/>
          <w:highlight w:val="cyan"/>
          <w:lang w:val="en-US" w:eastAsia="en-US"/>
        </w:rPr>
        <w:pPrChange w:id="637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77" w:author="SA R2 -1807910" w:date="2018-05-15T07:48:00Z"/>
          <w:highlight w:val="cyan"/>
          <w:lang w:val="en-US" w:eastAsia="en-US"/>
        </w:rPr>
        <w:pPrChange w:id="637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9"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80" w:author="SA R2 -1807910" w:date="2018-05-15T07:48:00Z"/>
          <w:highlight w:val="cyan"/>
          <w:lang w:val="en-US" w:eastAsia="en-US"/>
        </w:rPr>
        <w:pPrChange w:id="638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82" w:author="SA R2 -1807910" w:date="2018-05-15T07:48:00Z"/>
          <w:highlight w:val="cyan"/>
        </w:rPr>
        <w:pPrChange w:id="63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4"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85" w:author="SA R2 -1807910" w:date="2018-05-15T07:48:00Z"/>
          <w:highlight w:val="cyan"/>
        </w:rPr>
        <w:pPrChange w:id="63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7" w:author="SA R2 -1807910" w:date="2018-05-15T07:48:00Z">
        <w:r w:rsidRPr="008621E8">
          <w:rPr>
            <w:highlight w:val="cyan"/>
          </w:rPr>
          <w:t>-- ASN1STOP</w:t>
        </w:r>
      </w:ins>
    </w:p>
    <w:p w14:paraId="796387C3" w14:textId="77777777" w:rsidR="00F32CA2" w:rsidRPr="008621E8" w:rsidRDefault="00F32CA2" w:rsidP="00F32CA2">
      <w:pPr>
        <w:rPr>
          <w:ins w:id="6388"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63"/>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89" w:name="_Hlk508718432"/>
      <w:r w:rsidRPr="008621E8">
        <w:rPr>
          <w:i/>
          <w:highlight w:val="cyan"/>
          <w:lang w:val="en-GB"/>
        </w:rPr>
        <w:t>DMRS-DownlinkConfig</w:t>
      </w:r>
      <w:r w:rsidRPr="008621E8">
        <w:rPr>
          <w:highlight w:val="cyan"/>
          <w:lang w:val="en-GB"/>
        </w:rPr>
        <w:t xml:space="preserve"> </w:t>
      </w:r>
      <w:bookmarkEnd w:id="6389"/>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90"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91" w:name="_Hlk508629137"/>
      <w:r w:rsidRPr="008621E8">
        <w:rPr>
          <w:highlight w:val="cyan"/>
        </w:rPr>
        <w:t>dmrs-Type</w:t>
      </w:r>
      <w:bookmarkEnd w:id="639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92" w:name="_Hlk508629180"/>
      <w:r w:rsidRPr="008621E8">
        <w:rPr>
          <w:highlight w:val="cyan"/>
        </w:rPr>
        <w:t>dmrs-AdditionalPosition</w:t>
      </w:r>
      <w:bookmarkEnd w:id="639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93" w:name="_Hlk508718420"/>
      <w:r w:rsidRPr="008621E8">
        <w:rPr>
          <w:highlight w:val="cyan"/>
        </w:rPr>
        <w:t>scramblingID</w:t>
      </w:r>
      <w:r w:rsidR="00420C9F" w:rsidRPr="008621E8">
        <w:rPr>
          <w:highlight w:val="cyan"/>
        </w:rPr>
        <w:t>0</w:t>
      </w:r>
      <w:bookmarkEnd w:id="639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90"/>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94" w:name="_Toc510018607"/>
      <w:r w:rsidRPr="008621E8">
        <w:rPr>
          <w:highlight w:val="cyan"/>
        </w:rPr>
        <w:t>–</w:t>
      </w:r>
      <w:r w:rsidRPr="008621E8">
        <w:rPr>
          <w:highlight w:val="cyan"/>
        </w:rPr>
        <w:tab/>
      </w:r>
      <w:r w:rsidRPr="008621E8">
        <w:rPr>
          <w:i/>
          <w:highlight w:val="cyan"/>
        </w:rPr>
        <w:t>DMRS-UplinkConfig</w:t>
      </w:r>
      <w:bookmarkEnd w:id="6394"/>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95"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96"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96"/>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95"/>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97" w:name="_Hlk515389062"/>
      <w:bookmarkStart w:id="6398"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399" w:author="SA R2-1809108" w:date="2018-05-30T00:19:00Z"/>
          <w:highlight w:val="cyan"/>
        </w:rPr>
      </w:pPr>
      <w:ins w:id="6400"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401" w:author="SA R2-1809108" w:date="2018-05-30T00:19:00Z"/>
          <w:highlight w:val="cyan"/>
        </w:rPr>
      </w:pPr>
      <w:ins w:id="6402"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403" w:author="SA R2-1809108" w:date="2018-05-30T00:19:00Z"/>
          <w:highlight w:val="cyan"/>
        </w:rPr>
      </w:pPr>
      <w:ins w:id="6404"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405" w:author="SA R2-1809108" w:date="2018-05-30T00:19:00Z"/>
          <w:highlight w:val="cyan"/>
        </w:rPr>
      </w:pPr>
      <w:ins w:id="6406" w:author="SA R2-1809108" w:date="2018-05-30T00:19:00Z">
        <w:r w:rsidRPr="008621E8">
          <w:rPr>
            <w:highlight w:val="cyan"/>
          </w:rPr>
          <w:t>-- ASN1START</w:t>
        </w:r>
      </w:ins>
    </w:p>
    <w:p w14:paraId="22F5F7E6" w14:textId="77777777" w:rsidR="003502EF" w:rsidRPr="008621E8" w:rsidRDefault="003502EF" w:rsidP="00187604">
      <w:pPr>
        <w:pStyle w:val="PL"/>
        <w:rPr>
          <w:ins w:id="6407" w:author="SA R2-1809108" w:date="2018-05-30T00:19:00Z"/>
          <w:highlight w:val="cyan"/>
        </w:rPr>
      </w:pPr>
      <w:ins w:id="6408"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409" w:author="SA R2-1809108" w:date="2018-05-30T00:19:00Z"/>
          <w:highlight w:val="cyan"/>
        </w:rPr>
      </w:pPr>
    </w:p>
    <w:p w14:paraId="525C8C6D" w14:textId="77823638" w:rsidR="003502EF" w:rsidRPr="008621E8" w:rsidRDefault="003502EF" w:rsidP="00187604">
      <w:pPr>
        <w:pStyle w:val="PL"/>
        <w:rPr>
          <w:ins w:id="6410" w:author="SA R2-1809108" w:date="2018-05-30T00:19:00Z"/>
          <w:highlight w:val="cyan"/>
        </w:rPr>
      </w:pPr>
      <w:ins w:id="6411" w:author="SA R2-1809108" w:date="2018-05-30T00:19:00Z">
        <w:r w:rsidRPr="008621E8">
          <w:rPr>
            <w:highlight w:val="cyan"/>
          </w:rPr>
          <w:t>DownlinkConfigCommon</w:t>
        </w:r>
      </w:ins>
      <w:ins w:id="6412" w:author="SA R2-1809108" w:date="2018-05-31T20:41:00Z">
        <w:r w:rsidR="003B2EB2" w:rsidRPr="008621E8">
          <w:rPr>
            <w:highlight w:val="cyan"/>
          </w:rPr>
          <w:t>SIB</w:t>
        </w:r>
      </w:ins>
      <w:ins w:id="6413"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414" w:author="SA R2-1809108" w:date="2018-05-30T00:19:00Z"/>
          <w:highlight w:val="cyan"/>
        </w:rPr>
      </w:pPr>
      <w:ins w:id="6415"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416" w:author="SA R2-1809108" w:date="2018-05-31T21:10:00Z">
        <w:r w:rsidR="00246F18" w:rsidRPr="008621E8">
          <w:rPr>
            <w:highlight w:val="cyan"/>
          </w:rPr>
          <w:tab/>
        </w:r>
      </w:ins>
      <w:ins w:id="6417"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418" w:author="SA R2-1809108" w:date="2018-05-30T00:19:00Z"/>
          <w:highlight w:val="cyan"/>
        </w:rPr>
      </w:pPr>
      <w:ins w:id="6419"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420" w:author="SA R2-1809108" w:date="2018-05-30T00:19:00Z"/>
          <w:highlight w:val="cyan"/>
        </w:rPr>
      </w:pPr>
      <w:ins w:id="6421"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422" w:author="SA R2-1809108" w:date="2018-05-31T21:08:00Z">
        <w:r w:rsidR="00187604" w:rsidRPr="008621E8">
          <w:rPr>
            <w:highlight w:val="cyan"/>
          </w:rPr>
          <w:tab/>
        </w:r>
      </w:ins>
      <w:ins w:id="6423" w:author="SA R2-1809108" w:date="2018-05-30T00:19:00Z">
        <w:r w:rsidRPr="008621E8">
          <w:rPr>
            <w:highlight w:val="cyan"/>
          </w:rPr>
          <w:t>BCCH-Config,</w:t>
        </w:r>
      </w:ins>
    </w:p>
    <w:p w14:paraId="769CE3CF" w14:textId="5D7379C9" w:rsidR="003502EF" w:rsidRPr="008621E8" w:rsidRDefault="003502EF" w:rsidP="00187604">
      <w:pPr>
        <w:pStyle w:val="PL"/>
        <w:rPr>
          <w:ins w:id="6424" w:author="SA R2-1809108" w:date="2018-05-30T00:19:00Z"/>
          <w:highlight w:val="cyan"/>
        </w:rPr>
      </w:pPr>
      <w:ins w:id="6425"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426" w:author="SA R2-1809108" w:date="2018-05-31T21:08:00Z">
        <w:r w:rsidR="00187604" w:rsidRPr="008621E8">
          <w:rPr>
            <w:highlight w:val="cyan"/>
          </w:rPr>
          <w:tab/>
        </w:r>
      </w:ins>
      <w:ins w:id="6427" w:author="SA R2-1809108" w:date="2018-05-30T00:19:00Z">
        <w:r w:rsidRPr="008621E8">
          <w:rPr>
            <w:highlight w:val="cyan"/>
          </w:rPr>
          <w:tab/>
          <w:t>PCCH-Config,</w:t>
        </w:r>
      </w:ins>
    </w:p>
    <w:p w14:paraId="7BDC6CAA" w14:textId="77777777" w:rsidR="003502EF" w:rsidRPr="008621E8" w:rsidRDefault="003502EF" w:rsidP="00187604">
      <w:pPr>
        <w:pStyle w:val="PL"/>
        <w:rPr>
          <w:ins w:id="6428" w:author="SA R2-1809108" w:date="2018-05-30T00:19:00Z"/>
          <w:highlight w:val="cyan"/>
        </w:rPr>
      </w:pPr>
      <w:ins w:id="6429" w:author="SA R2-1809108" w:date="2018-05-30T00:19:00Z">
        <w:r w:rsidRPr="008621E8">
          <w:rPr>
            <w:highlight w:val="cyan"/>
          </w:rPr>
          <w:tab/>
          <w:t>...</w:t>
        </w:r>
      </w:ins>
    </w:p>
    <w:p w14:paraId="5241A853" w14:textId="77777777" w:rsidR="003502EF" w:rsidRPr="008621E8" w:rsidRDefault="003502EF" w:rsidP="00187604">
      <w:pPr>
        <w:pStyle w:val="PL"/>
        <w:rPr>
          <w:ins w:id="6430" w:author="SA R2-1809108" w:date="2018-05-30T00:19:00Z"/>
          <w:highlight w:val="cyan"/>
        </w:rPr>
      </w:pPr>
      <w:ins w:id="6431" w:author="SA R2-1809108" w:date="2018-05-30T00:19:00Z">
        <w:r w:rsidRPr="008621E8">
          <w:rPr>
            <w:highlight w:val="cyan"/>
          </w:rPr>
          <w:t>}</w:t>
        </w:r>
      </w:ins>
    </w:p>
    <w:p w14:paraId="3BE347A7" w14:textId="77777777" w:rsidR="003502EF" w:rsidRPr="008621E8" w:rsidRDefault="003502EF" w:rsidP="00187604">
      <w:pPr>
        <w:pStyle w:val="PL"/>
        <w:rPr>
          <w:ins w:id="6432" w:author="SA R2-1809108" w:date="2018-05-30T00:19:00Z"/>
          <w:highlight w:val="cyan"/>
        </w:rPr>
      </w:pPr>
    </w:p>
    <w:p w14:paraId="1940A0CC" w14:textId="77777777" w:rsidR="003502EF" w:rsidRPr="008621E8" w:rsidRDefault="003502EF" w:rsidP="00187604">
      <w:pPr>
        <w:pStyle w:val="PL"/>
        <w:rPr>
          <w:ins w:id="6433" w:author="SA R2-1809108" w:date="2018-05-30T00:19:00Z"/>
          <w:highlight w:val="cyan"/>
        </w:rPr>
      </w:pPr>
    </w:p>
    <w:p w14:paraId="5F655E64" w14:textId="755F837B" w:rsidR="003502EF" w:rsidRPr="008621E8" w:rsidRDefault="003502EF" w:rsidP="00187604">
      <w:pPr>
        <w:pStyle w:val="PL"/>
        <w:rPr>
          <w:ins w:id="6434" w:author="SA R2-1809108" w:date="2018-05-30T00:19:00Z"/>
          <w:highlight w:val="cyan"/>
        </w:rPr>
      </w:pPr>
      <w:ins w:id="6435"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436" w:author="SA R2-1809108" w:date="2018-05-30T00:19:00Z"/>
          <w:highlight w:val="cyan"/>
        </w:rPr>
      </w:pPr>
      <w:ins w:id="6437"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438" w:author="SA R2-1809108" w:date="2018-05-30T00:19:00Z"/>
          <w:highlight w:val="cyan"/>
        </w:rPr>
      </w:pPr>
      <w:ins w:id="6439" w:author="SA R2-1809108" w:date="2018-05-30T00:19:00Z">
        <w:r w:rsidRPr="008621E8">
          <w:rPr>
            <w:highlight w:val="cyan"/>
          </w:rPr>
          <w:t>}</w:t>
        </w:r>
      </w:ins>
    </w:p>
    <w:p w14:paraId="70895410" w14:textId="77777777" w:rsidR="003502EF" w:rsidRPr="008621E8" w:rsidRDefault="003502EF" w:rsidP="00187604">
      <w:pPr>
        <w:pStyle w:val="PL"/>
        <w:rPr>
          <w:ins w:id="6440" w:author="SA R2-1809108" w:date="2018-05-30T00:19:00Z"/>
          <w:highlight w:val="cyan"/>
        </w:rPr>
      </w:pPr>
    </w:p>
    <w:p w14:paraId="5F6AD4BC" w14:textId="77777777" w:rsidR="003502EF" w:rsidRPr="008621E8" w:rsidRDefault="003502EF" w:rsidP="00187604">
      <w:pPr>
        <w:pStyle w:val="PL"/>
        <w:rPr>
          <w:ins w:id="6441" w:author="SA R2-1809108" w:date="2018-05-30T00:19:00Z"/>
          <w:highlight w:val="cyan"/>
        </w:rPr>
      </w:pPr>
    </w:p>
    <w:p w14:paraId="207011EE" w14:textId="7FC63473" w:rsidR="003502EF" w:rsidRPr="008621E8" w:rsidRDefault="003502EF" w:rsidP="00187604">
      <w:pPr>
        <w:pStyle w:val="PL"/>
        <w:rPr>
          <w:highlight w:val="cyan"/>
        </w:rPr>
      </w:pPr>
      <w:ins w:id="6442"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443" w:author="SA R2-1809108" w:date="2018-05-30T00:19:00Z"/>
          <w:highlight w:val="cyan"/>
        </w:rPr>
      </w:pPr>
    </w:p>
    <w:p w14:paraId="066CA4F1" w14:textId="77777777" w:rsidR="003502EF" w:rsidRPr="008621E8" w:rsidRDefault="003502EF" w:rsidP="00187604">
      <w:pPr>
        <w:pStyle w:val="PL"/>
        <w:rPr>
          <w:ins w:id="6444" w:author="SA R2-1809108" w:date="2018-05-30T00:19:00Z"/>
          <w:rFonts w:eastAsia="MS Mincho"/>
          <w:highlight w:val="cyan"/>
        </w:rPr>
      </w:pPr>
      <w:ins w:id="6445"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446" w:author="SA R2-1809108" w:date="2018-05-30T00:19:00Z"/>
          <w:highlight w:val="cyan"/>
        </w:rPr>
      </w:pPr>
      <w:ins w:id="6447" w:author="SA R2-1809108" w:date="2018-05-30T00:19:00Z">
        <w:r w:rsidRPr="008621E8">
          <w:rPr>
            <w:rFonts w:eastAsia="MS Mincho"/>
            <w:highlight w:val="cyan"/>
          </w:rPr>
          <w:t>-- ASN1STOP</w:t>
        </w:r>
      </w:ins>
    </w:p>
    <w:p w14:paraId="56225B5F" w14:textId="77777777" w:rsidR="003502EF" w:rsidRPr="008621E8" w:rsidRDefault="003502EF" w:rsidP="000F3441">
      <w:pPr>
        <w:rPr>
          <w:ins w:id="644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449" w:author="SA R2-1809108" w:date="2018-05-30T00:19:00Z"/>
        </w:trPr>
        <w:tc>
          <w:tcPr>
            <w:tcW w:w="14507" w:type="dxa"/>
            <w:shd w:val="clear" w:color="auto" w:fill="auto"/>
          </w:tcPr>
          <w:p w14:paraId="7F1828A5" w14:textId="784F3A46" w:rsidR="003502EF" w:rsidRPr="008621E8" w:rsidRDefault="003B2EB2" w:rsidP="00440604">
            <w:pPr>
              <w:pStyle w:val="TAH"/>
              <w:rPr>
                <w:ins w:id="6450" w:author="SA R2-1809108" w:date="2018-05-30T00:19:00Z"/>
                <w:highlight w:val="cyan"/>
              </w:rPr>
            </w:pPr>
            <w:ins w:id="6451" w:author="SA R2-1809108" w:date="2018-05-31T20:44:00Z">
              <w:r w:rsidRPr="008621E8">
                <w:rPr>
                  <w:i/>
                  <w:highlight w:val="cyan"/>
                  <w:lang w:val="fi-FI"/>
                </w:rPr>
                <w:t>Downlink</w:t>
              </w:r>
            </w:ins>
            <w:ins w:id="6452"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453" w:author="SA R2-1809108" w:date="2018-05-30T00:19:00Z"/>
        </w:trPr>
        <w:tc>
          <w:tcPr>
            <w:tcW w:w="14507" w:type="dxa"/>
            <w:shd w:val="clear" w:color="auto" w:fill="auto"/>
          </w:tcPr>
          <w:p w14:paraId="079D85E1" w14:textId="77777777" w:rsidR="003502EF" w:rsidRPr="008621E8" w:rsidRDefault="003502EF" w:rsidP="00440604">
            <w:pPr>
              <w:pStyle w:val="TAL"/>
              <w:rPr>
                <w:ins w:id="6454" w:author="SA R2-1809108" w:date="2018-05-30T00:19:00Z"/>
                <w:b/>
                <w:i/>
                <w:highlight w:val="cyan"/>
                <w:lang w:val="en-US"/>
              </w:rPr>
            </w:pPr>
            <w:ins w:id="6455"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56" w:author="SA R2-1809108" w:date="2018-05-30T00:19:00Z"/>
                <w:highlight w:val="cyan"/>
              </w:rPr>
            </w:pPr>
            <w:ins w:id="6457"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58" w:author="SA R2-1809108" w:date="2018-05-30T00:19:00Z"/>
        </w:trPr>
        <w:tc>
          <w:tcPr>
            <w:tcW w:w="14507" w:type="dxa"/>
            <w:shd w:val="clear" w:color="auto" w:fill="auto"/>
          </w:tcPr>
          <w:p w14:paraId="777CC19C" w14:textId="77777777" w:rsidR="003502EF" w:rsidRPr="008621E8" w:rsidRDefault="003502EF" w:rsidP="00440604">
            <w:pPr>
              <w:pStyle w:val="TAL"/>
              <w:rPr>
                <w:ins w:id="6459" w:author="SA R2-1809108" w:date="2018-05-30T00:19:00Z"/>
                <w:b/>
                <w:i/>
                <w:highlight w:val="cyan"/>
              </w:rPr>
            </w:pPr>
            <w:ins w:id="6460" w:author="SA R2-1809108" w:date="2018-05-30T00:19:00Z">
              <w:r w:rsidRPr="008621E8">
                <w:rPr>
                  <w:b/>
                  <w:i/>
                  <w:highlight w:val="cyan"/>
                </w:rPr>
                <w:t>initialUplinkBWP</w:t>
              </w:r>
            </w:ins>
          </w:p>
          <w:p w14:paraId="081C8393" w14:textId="77777777" w:rsidR="003502EF" w:rsidRPr="008621E8" w:rsidRDefault="003502EF" w:rsidP="00440604">
            <w:pPr>
              <w:pStyle w:val="TAL"/>
              <w:rPr>
                <w:ins w:id="6461" w:author="SA R2-1809108" w:date="2018-05-30T00:19:00Z"/>
                <w:highlight w:val="cyan"/>
              </w:rPr>
            </w:pPr>
            <w:ins w:id="6462"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63" w:author="SA R2-1809108" w:date="2018-05-30T00:19:00Z"/>
        </w:trPr>
        <w:tc>
          <w:tcPr>
            <w:tcW w:w="14507" w:type="dxa"/>
            <w:shd w:val="clear" w:color="auto" w:fill="auto"/>
          </w:tcPr>
          <w:p w14:paraId="442C114F" w14:textId="77777777" w:rsidR="003502EF" w:rsidRPr="008621E8" w:rsidRDefault="003502EF" w:rsidP="00440604">
            <w:pPr>
              <w:pStyle w:val="TAL"/>
              <w:rPr>
                <w:ins w:id="6464" w:author="SA R2-1809108" w:date="2018-05-30T00:19:00Z"/>
                <w:b/>
                <w:i/>
                <w:highlight w:val="cyan"/>
                <w:lang w:val="en-US"/>
              </w:rPr>
            </w:pPr>
            <w:ins w:id="6465"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66" w:author="SA R2-1809108" w:date="2018-05-30T00:19:00Z"/>
                <w:highlight w:val="cyan"/>
                <w:lang w:val="en-US"/>
              </w:rPr>
            </w:pPr>
            <w:ins w:id="6467"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68" w:author="SA R2-1809108" w:date="2018-05-30T00:19:00Z"/>
        </w:trPr>
        <w:tc>
          <w:tcPr>
            <w:tcW w:w="14507" w:type="dxa"/>
            <w:shd w:val="clear" w:color="auto" w:fill="auto"/>
          </w:tcPr>
          <w:p w14:paraId="3F69B1A3" w14:textId="77777777" w:rsidR="003502EF" w:rsidRPr="008621E8" w:rsidRDefault="003502EF" w:rsidP="00440604">
            <w:pPr>
              <w:pStyle w:val="TAL"/>
              <w:rPr>
                <w:ins w:id="6469" w:author="SA R2-1809108" w:date="2018-05-30T00:19:00Z"/>
                <w:b/>
                <w:i/>
                <w:highlight w:val="cyan"/>
                <w:lang w:val="en-US"/>
              </w:rPr>
            </w:pPr>
            <w:ins w:id="6470"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71" w:author="SA R2-1809108" w:date="2018-05-30T00:19:00Z"/>
                <w:highlight w:val="cyan"/>
              </w:rPr>
            </w:pPr>
            <w:ins w:id="6472" w:author="SA R2-1809108" w:date="2018-05-30T00:19:00Z">
              <w:r w:rsidRPr="008621E8">
                <w:rPr>
                  <w:highlight w:val="cyan"/>
                </w:rPr>
                <w:t>The paging related configuration.</w:t>
              </w:r>
            </w:ins>
          </w:p>
        </w:tc>
      </w:tr>
    </w:tbl>
    <w:bookmarkEnd w:id="6397"/>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98"/>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73"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73"/>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74" w:name="_Toc510018609"/>
      <w:r w:rsidRPr="008621E8">
        <w:rPr>
          <w:highlight w:val="cyan"/>
        </w:rPr>
        <w:t>–</w:t>
      </w:r>
      <w:r w:rsidRPr="008621E8">
        <w:rPr>
          <w:highlight w:val="cyan"/>
        </w:rPr>
        <w:tab/>
      </w:r>
      <w:r w:rsidRPr="008621E8">
        <w:rPr>
          <w:i/>
          <w:noProof/>
          <w:highlight w:val="cyan"/>
        </w:rPr>
        <w:t>DRB-Identity</w:t>
      </w:r>
      <w:bookmarkEnd w:id="6474"/>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75" w:author="SA R2-1809060" w:date="2018-05-31T17:00:00Z"/>
          <w:del w:id="6476" w:author="SA Rapporteur Rev 1" w:date="2018-06-02T00:49:00Z"/>
          <w:highlight w:val="cyan"/>
        </w:rPr>
      </w:pPr>
      <w:bookmarkStart w:id="6477" w:name="_Hlk508035486"/>
    </w:p>
    <w:p w14:paraId="3EFDDF8B" w14:textId="6F85E587" w:rsidR="0005697F" w:rsidRPr="008621E8" w:rsidDel="00A8210C" w:rsidRDefault="0005697F" w:rsidP="00E862D4">
      <w:pPr>
        <w:pStyle w:val="Heading4"/>
        <w:rPr>
          <w:ins w:id="6478" w:author="SA R2-1809060" w:date="2018-05-31T17:00:00Z"/>
          <w:del w:id="6479" w:author="SA Rapporteur Rev 1" w:date="2018-06-02T00:49:00Z"/>
          <w:rFonts w:eastAsia="Arial"/>
          <w:highlight w:val="cyan"/>
        </w:rPr>
      </w:pPr>
      <w:ins w:id="6480" w:author="SA R2-1809060" w:date="2018-05-31T17:00:00Z">
        <w:del w:id="6481"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82" w:author="SA R2-1809060" w:date="2018-05-31T17:00:00Z"/>
          <w:del w:id="6483" w:author="SA Rapporteur Rev 1" w:date="2018-06-02T00:49:00Z"/>
          <w:highlight w:val="cyan"/>
        </w:rPr>
      </w:pPr>
      <w:ins w:id="6484" w:author="SA R2-1809060" w:date="2018-05-31T17:00:00Z">
        <w:del w:id="6485"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86" w:author="SA R2-1809060" w:date="2018-05-31T17:00:00Z"/>
          <w:del w:id="6487" w:author="SA Rapporteur Rev 1" w:date="2018-06-02T00:49:00Z"/>
          <w:rFonts w:eastAsia="MS Mincho"/>
          <w:highlight w:val="cyan"/>
        </w:rPr>
      </w:pPr>
      <w:ins w:id="6488" w:author="SA R2-1809060" w:date="2018-05-31T17:00:00Z">
        <w:del w:id="6489"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90" w:author="SA R2-1809060" w:date="2018-05-31T17:00:00Z"/>
          <w:del w:id="6491" w:author="SA Rapporteur Rev 1" w:date="2018-06-02T00:49:00Z"/>
          <w:highlight w:val="cyan"/>
        </w:rPr>
      </w:pPr>
      <w:ins w:id="6492" w:author="SA R2-1809060" w:date="2018-05-31T17:00:00Z">
        <w:del w:id="6493"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94" w:author="SA R2-1809060" w:date="2018-05-31T17:00:00Z"/>
          <w:del w:id="6495" w:author="SA Rapporteur Rev 1" w:date="2018-06-02T00:49:00Z"/>
          <w:rFonts w:eastAsia="MS Mincho"/>
          <w:highlight w:val="cyan"/>
        </w:rPr>
      </w:pPr>
      <w:ins w:id="6496" w:author="SA R2-1809060" w:date="2018-05-31T17:00:00Z">
        <w:del w:id="6497"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98" w:author="SA R2-1809060" w:date="2018-05-31T17:00:00Z"/>
          <w:del w:id="6499" w:author="SA Rapporteur Rev 1" w:date="2018-06-02T00:49:00Z"/>
          <w:highlight w:val="cyan"/>
        </w:rPr>
      </w:pPr>
    </w:p>
    <w:p w14:paraId="41EC017C" w14:textId="4A7FAAF9" w:rsidR="0005697F" w:rsidRPr="008621E8" w:rsidDel="00A8210C" w:rsidRDefault="0005697F" w:rsidP="008C4961">
      <w:pPr>
        <w:pStyle w:val="PL"/>
        <w:rPr>
          <w:ins w:id="6500" w:author="SA R2-1809060" w:date="2018-05-31T17:00:00Z"/>
          <w:del w:id="6501" w:author="SA Rapporteur Rev 1" w:date="2018-06-02T00:49:00Z"/>
          <w:highlight w:val="cyan"/>
        </w:rPr>
      </w:pPr>
      <w:ins w:id="6502" w:author="SA R2-1809060" w:date="2018-05-31T17:00:00Z">
        <w:del w:id="6503"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504" w:author="SA R2-1809060" w:date="2018-05-31T17:00:00Z"/>
          <w:del w:id="6505" w:author="SA Rapporteur Rev 1" w:date="2018-06-02T00:49:00Z"/>
          <w:highlight w:val="cyan"/>
        </w:rPr>
      </w:pPr>
    </w:p>
    <w:p w14:paraId="5FA9A19B" w14:textId="78D3B28F" w:rsidR="0005697F" w:rsidRPr="008621E8" w:rsidDel="00A8210C" w:rsidRDefault="0005697F" w:rsidP="008C4961">
      <w:pPr>
        <w:pStyle w:val="PL"/>
        <w:rPr>
          <w:ins w:id="6506" w:author="SA R2-1809060" w:date="2018-05-31T17:00:00Z"/>
          <w:del w:id="6507" w:author="SA Rapporteur Rev 1" w:date="2018-06-02T00:49:00Z"/>
          <w:rFonts w:eastAsia="MS Mincho"/>
          <w:highlight w:val="cyan"/>
        </w:rPr>
      </w:pPr>
      <w:ins w:id="6508" w:author="SA R2-1809060" w:date="2018-05-31T17:00:00Z">
        <w:del w:id="6509"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510" w:author="SA R2-1809060" w:date="2018-05-31T17:00:00Z"/>
          <w:del w:id="6511" w:author="SA Rapporteur Rev 1" w:date="2018-06-02T00:49:00Z"/>
          <w:highlight w:val="cyan"/>
        </w:rPr>
      </w:pPr>
      <w:ins w:id="6512" w:author="SA R2-1809060" w:date="2018-05-31T17:00:00Z">
        <w:del w:id="6513"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514" w:author="SA R2-1809060" w:date="2018-05-31T17:00:00Z"/>
          <w:del w:id="6515"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516" w:name="_Toc510018610"/>
      <w:r w:rsidRPr="008621E8">
        <w:rPr>
          <w:highlight w:val="cyan"/>
        </w:rPr>
        <w:t>–</w:t>
      </w:r>
      <w:r w:rsidRPr="008621E8">
        <w:rPr>
          <w:highlight w:val="cyan"/>
        </w:rPr>
        <w:tab/>
      </w:r>
      <w:r w:rsidRPr="008621E8">
        <w:rPr>
          <w:i/>
          <w:highlight w:val="cyan"/>
        </w:rPr>
        <w:t>EUTRA-MBSFN-SubframeConfigList</w:t>
      </w:r>
      <w:bookmarkEnd w:id="6516"/>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517"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517"/>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518"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518"/>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77"/>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519" w:author="SA R2-1809060" w:date="2018-05-31T17:01:00Z"/>
          <w:del w:id="6520" w:author="SA Rapporteur Rev 1" w:date="2018-06-02T00:50:00Z"/>
          <w:rFonts w:eastAsia="Arial"/>
          <w:highlight w:val="cyan"/>
        </w:rPr>
      </w:pPr>
      <w:ins w:id="6521" w:author="SA R2-1809060" w:date="2018-05-31T17:01:00Z">
        <w:del w:id="6522"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523" w:author="SA R2-1809060" w:date="2018-05-31T17:01:00Z"/>
          <w:del w:id="6524" w:author="SA Rapporteur Rev 1" w:date="2018-06-02T00:50:00Z"/>
          <w:iCs/>
          <w:highlight w:val="cyan"/>
        </w:rPr>
      </w:pPr>
      <w:ins w:id="6525" w:author="SA R2-1809060" w:date="2018-05-31T17:01:00Z">
        <w:del w:id="6526"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527" w:author="SA R2-1809060" w:date="2018-05-31T17:01:00Z"/>
          <w:del w:id="6528" w:author="SA Rapporteur Rev 1" w:date="2018-06-02T00:50:00Z"/>
          <w:rFonts w:eastAsia="MS Mincho"/>
          <w:highlight w:val="cyan"/>
        </w:rPr>
      </w:pPr>
      <w:ins w:id="6529" w:author="SA R2-1809060" w:date="2018-05-31T17:01:00Z">
        <w:del w:id="6530"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531" w:author="SA R2-1809060" w:date="2018-05-31T17:01:00Z"/>
          <w:del w:id="6532" w:author="SA Rapporteur Rev 1" w:date="2018-06-02T00:50:00Z"/>
          <w:highlight w:val="cyan"/>
        </w:rPr>
      </w:pPr>
      <w:ins w:id="6533" w:author="SA R2-1809060" w:date="2018-05-31T17:01:00Z">
        <w:del w:id="6534"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535" w:author="SA R2-1809060" w:date="2018-05-31T17:01:00Z"/>
          <w:del w:id="6536" w:author="SA Rapporteur Rev 1" w:date="2018-06-02T00:50:00Z"/>
          <w:rFonts w:eastAsia="MS Mincho"/>
          <w:highlight w:val="cyan"/>
        </w:rPr>
      </w:pPr>
      <w:ins w:id="6537" w:author="SA R2-1809060" w:date="2018-05-31T17:01:00Z">
        <w:del w:id="6538"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539" w:author="SA R2-1809060" w:date="2018-05-31T17:01:00Z"/>
          <w:del w:id="6540" w:author="SA Rapporteur Rev 1" w:date="2018-06-02T00:50:00Z"/>
          <w:highlight w:val="cyan"/>
        </w:rPr>
      </w:pPr>
    </w:p>
    <w:p w14:paraId="7D6AEFAC" w14:textId="5C480AD1" w:rsidR="002F0EFF" w:rsidRPr="008621E8"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545" w:author="SA R2-1809060" w:date="2018-05-31T17:01:00Z"/>
          <w:del w:id="6546" w:author="SA Rapporteur Rev 1" w:date="2018-06-02T00:50:00Z"/>
          <w:highlight w:val="cyan"/>
        </w:rPr>
      </w:pPr>
    </w:p>
    <w:p w14:paraId="74A276EC" w14:textId="24329DC0" w:rsidR="002F0EFF" w:rsidRPr="008621E8"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555" w:author="SA R2-1809060" w:date="2018-05-31T17:01:00Z"/>
          <w:del w:id="6556" w:author="SA Rapporteur Rev 1" w:date="2018-06-02T00:50:00Z"/>
          <w:rFonts w:eastAsia="Arial"/>
          <w:highlight w:val="cyan"/>
        </w:rPr>
      </w:pPr>
      <w:ins w:id="6557" w:author="SA R2-1809060" w:date="2018-05-31T17:01:00Z">
        <w:del w:id="6558"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59" w:author="SA R2-1809060" w:date="2018-05-31T17:01:00Z"/>
          <w:del w:id="6560" w:author="SA Rapporteur Rev 1" w:date="2018-06-02T00:50:00Z"/>
          <w:iCs/>
          <w:highlight w:val="cyan"/>
        </w:rPr>
      </w:pPr>
      <w:ins w:id="6561" w:author="SA R2-1809060" w:date="2018-05-31T17:01:00Z">
        <w:del w:id="6562"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63" w:author="SA R2-1809060" w:date="2018-05-31T17:01:00Z"/>
          <w:del w:id="6564" w:author="SA Rapporteur Rev 1" w:date="2018-06-02T00:50:00Z"/>
          <w:rFonts w:eastAsia="MS Mincho"/>
          <w:highlight w:val="cyan"/>
        </w:rPr>
      </w:pPr>
      <w:ins w:id="6565" w:author="SA R2-1809060" w:date="2018-05-31T17:01:00Z">
        <w:del w:id="6566"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75" w:author="SA R2-1809060" w:date="2018-05-31T17:01:00Z"/>
          <w:del w:id="6576" w:author="SA Rapporteur Rev 1" w:date="2018-06-02T00:50:00Z"/>
          <w:highlight w:val="cyan"/>
        </w:rPr>
      </w:pPr>
    </w:p>
    <w:p w14:paraId="664AB86C" w14:textId="14EB196C" w:rsidR="002F0EFF" w:rsidRPr="008621E8"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89" w:author="SA R2-1809060" w:date="2018-05-31T17:01:00Z"/>
          <w:del w:id="6590" w:author="SA Rapporteur Rev 1" w:date="2018-06-02T00:50:00Z"/>
          <w:highlight w:val="cyan"/>
        </w:rPr>
      </w:pPr>
      <w:ins w:id="6591" w:author="SA R2-1809060" w:date="2018-05-31T17:01:00Z">
        <w:del w:id="659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93" w:author="SA R2-1809060" w:date="2018-05-31T17:01:00Z"/>
          <w:del w:id="6594" w:author="SA Rapporteur Rev 1" w:date="2018-06-02T00:50:00Z"/>
          <w:highlight w:val="cyan"/>
        </w:rPr>
      </w:pPr>
      <w:ins w:id="6595" w:author="SA R2-1809060" w:date="2018-05-31T17:01:00Z">
        <w:del w:id="6596"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97" w:author="SA R2-1809060" w:date="2018-05-31T17:01:00Z"/>
          <w:del w:id="6598" w:author="SA Rapporteur Rev 1" w:date="2018-06-02T00:50:00Z"/>
          <w:highlight w:val="cyan"/>
        </w:rPr>
      </w:pPr>
      <w:ins w:id="6599" w:author="SA R2-1809060" w:date="2018-05-31T17:01:00Z">
        <w:del w:id="6600"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601" w:author="SA R2-1809060" w:date="2018-05-31T17:01:00Z"/>
          <w:del w:id="6602" w:author="SA Rapporteur Rev 1" w:date="2018-06-02T00:50:00Z"/>
          <w:highlight w:val="cyan"/>
        </w:rPr>
      </w:pPr>
      <w:ins w:id="6603" w:author="SA R2-1809060" w:date="2018-05-31T17:01:00Z">
        <w:del w:id="6604"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605" w:author="SA R2-1809060" w:date="2018-05-31T17:01:00Z"/>
          <w:del w:id="6606" w:author="SA Rapporteur Rev 1" w:date="2018-06-02T00:50:00Z"/>
          <w:highlight w:val="cyan"/>
        </w:rPr>
      </w:pPr>
    </w:p>
    <w:p w14:paraId="40ADFE8C" w14:textId="5AC5666F" w:rsidR="002F0EFF" w:rsidRPr="008621E8" w:rsidDel="00A8210C" w:rsidRDefault="002F0EFF" w:rsidP="00C51368">
      <w:pPr>
        <w:pStyle w:val="PL"/>
        <w:rPr>
          <w:ins w:id="6607" w:author="SA R2-1809060" w:date="2018-05-31T17:01:00Z"/>
          <w:del w:id="6608" w:author="SA Rapporteur Rev 1" w:date="2018-06-02T00:50:00Z"/>
          <w:rFonts w:eastAsia="MS Mincho"/>
          <w:highlight w:val="cyan"/>
        </w:rPr>
      </w:pPr>
      <w:ins w:id="6609" w:author="SA R2-1809060" w:date="2018-05-31T17:01:00Z">
        <w:del w:id="6610"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611" w:author="SA R2-1809060" w:date="2018-05-31T17:01:00Z"/>
          <w:del w:id="6612" w:author="SA Rapporteur Rev 1" w:date="2018-06-02T00:50:00Z"/>
          <w:highlight w:val="cyan"/>
        </w:rPr>
      </w:pPr>
      <w:ins w:id="6613" w:author="SA R2-1809060" w:date="2018-05-31T17:01:00Z">
        <w:del w:id="6614"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615" w:author="SA R2-1809060" w:date="2018-05-31T17:01:00Z"/>
          <w:del w:id="6616" w:author="SA Rapporteur Rev 1" w:date="2018-06-02T00:50:00Z"/>
          <w:noProof/>
          <w:highlight w:val="cyan"/>
        </w:rPr>
      </w:pPr>
      <w:ins w:id="6617" w:author="SA R2-1809060" w:date="2018-05-31T17:01:00Z">
        <w:del w:id="6618"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619" w:author="SA R2-1809060" w:date="2018-05-31T17:01:00Z"/>
          <w:del w:id="6620" w:author="SA Rapporteur Rev 1" w:date="2018-06-02T00:50:00Z"/>
          <w:highlight w:val="cyan"/>
        </w:rPr>
      </w:pPr>
      <w:ins w:id="6621" w:author="SA R2-1809060" w:date="2018-05-31T17:01:00Z">
        <w:del w:id="6622"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623" w:author="SA R2-1809060" w:date="2018-05-31T17:01:00Z"/>
          <w:del w:id="6624" w:author="SA Rapporteur Rev 1" w:date="2018-06-02T00:50:00Z"/>
          <w:highlight w:val="cyan"/>
        </w:rPr>
      </w:pPr>
      <w:ins w:id="6625" w:author="SA R2-1809060" w:date="2018-05-31T17:01:00Z">
        <w:del w:id="6626"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627" w:author="SA R2-1809060" w:date="2018-05-31T17:01:00Z"/>
          <w:del w:id="6628" w:author="SA Rapporteur Rev 1" w:date="2018-06-02T00:50:00Z"/>
          <w:highlight w:val="cyan"/>
        </w:rPr>
      </w:pPr>
      <w:ins w:id="6629" w:author="SA R2-1809060" w:date="2018-05-31T17:01:00Z">
        <w:del w:id="6630"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631" w:author="SA R2-1809060" w:date="2018-05-31T17:01:00Z"/>
          <w:del w:id="6632" w:author="SA Rapporteur Rev 1" w:date="2018-06-02T00:50:00Z"/>
          <w:rFonts w:eastAsia="MS Mincho"/>
          <w:highlight w:val="cyan"/>
        </w:rPr>
      </w:pPr>
      <w:ins w:id="6633" w:author="SA R2-1809060" w:date="2018-05-31T17:01:00Z">
        <w:del w:id="6634"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635" w:author="SA R2-1809060" w:date="2018-05-31T17:01:00Z"/>
          <w:del w:id="6636" w:author="SA Rapporteur Rev 1" w:date="2018-06-02T00:50:00Z"/>
          <w:highlight w:val="cyan"/>
        </w:rPr>
      </w:pPr>
    </w:p>
    <w:p w14:paraId="56394FE1" w14:textId="44AD521B" w:rsidR="002F0EFF" w:rsidRPr="008621E8" w:rsidDel="00A8210C" w:rsidRDefault="002F0EFF" w:rsidP="00C51368">
      <w:pPr>
        <w:pStyle w:val="PL"/>
        <w:rPr>
          <w:ins w:id="6637" w:author="SA R2-1809060" w:date="2018-05-31T17:01:00Z"/>
          <w:del w:id="6638" w:author="SA Rapporteur Rev 1" w:date="2018-06-02T00:50:00Z"/>
          <w:highlight w:val="cyan"/>
        </w:rPr>
      </w:pPr>
      <w:ins w:id="6639" w:author="SA R2-1809060" w:date="2018-05-31T17:01:00Z">
        <w:del w:id="6640"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641" w:author="SA R2-1809060" w:date="2018-05-31T17:01:00Z"/>
          <w:del w:id="6642" w:author="SA Rapporteur Rev 1" w:date="2018-06-02T00:50:00Z"/>
          <w:highlight w:val="cyan"/>
        </w:rPr>
      </w:pPr>
    </w:p>
    <w:p w14:paraId="5A49F7E4" w14:textId="5F44DE5B" w:rsidR="002F0EFF" w:rsidRPr="008621E8" w:rsidDel="00A8210C" w:rsidRDefault="002F0EFF" w:rsidP="00C51368">
      <w:pPr>
        <w:pStyle w:val="PL"/>
        <w:rPr>
          <w:ins w:id="6643" w:author="SA R2-1809060" w:date="2018-05-31T17:01:00Z"/>
          <w:del w:id="6644" w:author="SA Rapporteur Rev 1" w:date="2018-06-02T00:50:00Z"/>
          <w:rFonts w:eastAsia="MS Mincho"/>
          <w:highlight w:val="cyan"/>
        </w:rPr>
      </w:pPr>
      <w:ins w:id="6645" w:author="SA R2-1809060" w:date="2018-05-31T17:01:00Z">
        <w:del w:id="6646"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651" w:author="SA R2-1809060" w:date="2018-05-31T17:01:00Z"/>
          <w:highlight w:val="cyan"/>
        </w:rPr>
      </w:pPr>
      <w:bookmarkStart w:id="6652" w:name="_Toc494150153"/>
      <w:ins w:id="6653" w:author="SA R2-1809060" w:date="2018-05-31T17:01:00Z">
        <w:r w:rsidRPr="008621E8">
          <w:rPr>
            <w:highlight w:val="cyan"/>
          </w:rPr>
          <w:t>–</w:t>
        </w:r>
        <w:r w:rsidRPr="008621E8">
          <w:rPr>
            <w:highlight w:val="cyan"/>
          </w:rPr>
          <w:tab/>
        </w:r>
        <w:r w:rsidRPr="008621E8">
          <w:rPr>
            <w:i/>
            <w:highlight w:val="cyan"/>
          </w:rPr>
          <w:t>EUTRA-Q-OffsetRange</w:t>
        </w:r>
        <w:bookmarkEnd w:id="6652"/>
      </w:ins>
    </w:p>
    <w:p w14:paraId="08241D4C" w14:textId="77777777" w:rsidR="002F0EFF" w:rsidRPr="008621E8" w:rsidRDefault="002F0EFF" w:rsidP="002F0EFF">
      <w:pPr>
        <w:rPr>
          <w:ins w:id="6654" w:author="SA R2-1809060" w:date="2018-05-31T17:01:00Z"/>
          <w:highlight w:val="cyan"/>
        </w:rPr>
      </w:pPr>
      <w:ins w:id="6655"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56" w:author="SA R2-1809060" w:date="2018-05-31T17:01:00Z"/>
          <w:highlight w:val="cyan"/>
        </w:rPr>
      </w:pPr>
      <w:ins w:id="6657"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58" w:author="SA R2-1809060" w:date="2018-05-31T17:01:00Z"/>
          <w:highlight w:val="cyan"/>
        </w:rPr>
      </w:pPr>
      <w:ins w:id="6659"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60" w:author="SA R2-1809060" w:date="2018-05-31T17:01:00Z"/>
          <w:highlight w:val="cyan"/>
        </w:rPr>
      </w:pPr>
    </w:p>
    <w:p w14:paraId="4B1C3EDE" w14:textId="77777777" w:rsidR="002F0EFF" w:rsidRPr="008621E8" w:rsidRDefault="002F0EFF" w:rsidP="00C51368">
      <w:pPr>
        <w:pStyle w:val="PL"/>
        <w:rPr>
          <w:ins w:id="6661" w:author="SA R2-1809060" w:date="2018-05-31T17:01:00Z"/>
          <w:highlight w:val="cyan"/>
        </w:rPr>
      </w:pPr>
      <w:ins w:id="6662"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63" w:author="SA R2-1809060" w:date="2018-05-31T17:01:00Z"/>
          <w:highlight w:val="cyan"/>
        </w:rPr>
      </w:pPr>
      <w:ins w:id="666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65" w:author="SA R2-1809060" w:date="2018-05-31T17:01:00Z"/>
          <w:highlight w:val="cyan"/>
        </w:rPr>
      </w:pPr>
      <w:ins w:id="666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67" w:author="SA R2-1809060" w:date="2018-05-31T17:01:00Z"/>
          <w:highlight w:val="cyan"/>
        </w:rPr>
      </w:pPr>
      <w:ins w:id="666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69" w:author="SA R2-1809060" w:date="2018-05-31T17:01:00Z"/>
          <w:highlight w:val="cyan"/>
        </w:rPr>
      </w:pPr>
      <w:ins w:id="667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71" w:author="SA R2-1809060" w:date="2018-05-31T17:01:00Z"/>
          <w:snapToGrid w:val="0"/>
          <w:highlight w:val="cyan"/>
        </w:rPr>
      </w:pPr>
      <w:ins w:id="667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73" w:author="SA R2-1809060" w:date="2018-05-31T17:01:00Z"/>
          <w:highlight w:val="cyan"/>
        </w:rPr>
      </w:pPr>
    </w:p>
    <w:p w14:paraId="2DE012C9" w14:textId="77777777" w:rsidR="002F0EFF" w:rsidRPr="008621E8" w:rsidRDefault="002F0EFF" w:rsidP="00C51368">
      <w:pPr>
        <w:pStyle w:val="PL"/>
        <w:rPr>
          <w:ins w:id="6674" w:author="SA R2-1809060" w:date="2018-05-31T17:01:00Z"/>
          <w:highlight w:val="cyan"/>
        </w:rPr>
      </w:pPr>
      <w:ins w:id="6675"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76"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76"/>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77" w:name="_Hlk508971982"/>
      <w:r w:rsidRPr="008621E8">
        <w:rPr>
          <w:highlight w:val="cyan"/>
        </w:rPr>
        <w:lastRenderedPageBreak/>
        <w:t>FilterCoefficient</w:t>
      </w:r>
      <w:bookmarkEnd w:id="667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78" w:name="_Toc510018612"/>
      <w:r w:rsidRPr="008621E8">
        <w:rPr>
          <w:highlight w:val="cyan"/>
        </w:rPr>
        <w:t>–</w:t>
      </w:r>
      <w:r w:rsidRPr="008621E8">
        <w:rPr>
          <w:highlight w:val="cyan"/>
        </w:rPr>
        <w:tab/>
      </w:r>
      <w:r w:rsidRPr="008621E8">
        <w:rPr>
          <w:i/>
          <w:highlight w:val="cyan"/>
        </w:rPr>
        <w:t>FreqBandIndicatorNR</w:t>
      </w:r>
      <w:bookmarkEnd w:id="6678"/>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79" w:name="_Toc510018613"/>
      <w:r w:rsidRPr="008621E8">
        <w:rPr>
          <w:highlight w:val="cyan"/>
        </w:rPr>
        <w:t>–</w:t>
      </w:r>
      <w:r w:rsidRPr="008621E8">
        <w:rPr>
          <w:highlight w:val="cyan"/>
        </w:rPr>
        <w:tab/>
        <w:t>FrequencyInfoDL</w:t>
      </w:r>
      <w:bookmarkEnd w:id="6679"/>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80" w:name="_Hlk505296607"/>
      <w:r w:rsidRPr="008621E8">
        <w:rPr>
          <w:highlight w:val="cyan"/>
        </w:rPr>
        <w:t xml:space="preserve">FrequencyInfoDL </w:t>
      </w:r>
      <w:bookmarkEnd w:id="668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81" w:name="_Hlk513522673"/>
            <w:r w:rsidRPr="008621E8">
              <w:rPr>
                <w:i/>
                <w:szCs w:val="22"/>
                <w:highlight w:val="cyan"/>
              </w:rPr>
              <w:lastRenderedPageBreak/>
              <w:t>FrequencyInfoDL field descriptions</w:t>
            </w:r>
            <w:bookmarkEnd w:id="6681"/>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82" w:name="_Hlk513522650"/>
            <w:r w:rsidRPr="008621E8">
              <w:rPr>
                <w:b/>
                <w:i/>
                <w:szCs w:val="22"/>
                <w:highlight w:val="cyan"/>
              </w:rPr>
              <w:t>absoluteFrequencySSB</w:t>
            </w:r>
          </w:p>
          <w:bookmarkEnd w:id="6682"/>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83" w:author="SA R2-1809108" w:date="2018-05-30T00:20:00Z"/>
          <w:i/>
          <w:iCs/>
          <w:noProof/>
          <w:highlight w:val="cyan"/>
        </w:rPr>
      </w:pPr>
      <w:bookmarkStart w:id="6684" w:name="_Toc510018614"/>
      <w:ins w:id="6685" w:author="SA R2-1809108" w:date="2018-05-30T00:20:00Z">
        <w:r w:rsidRPr="008621E8">
          <w:rPr>
            <w:i/>
            <w:iCs/>
            <w:highlight w:val="cyan"/>
            <w:rPrChange w:id="6686" w:author="SA R2-1809108" w:date="2018-05-31T20:58:00Z">
              <w:rPr/>
            </w:rPrChange>
          </w:rPr>
          <w:t>–</w:t>
        </w:r>
        <w:r w:rsidRPr="008621E8">
          <w:rPr>
            <w:i/>
            <w:iCs/>
            <w:highlight w:val="cyan"/>
            <w:rPrChange w:id="6687" w:author="SA R2-1809108" w:date="2018-05-31T20:58:00Z">
              <w:rPr/>
            </w:rPrChange>
          </w:rPr>
          <w:tab/>
          <w:t>FrequencyInfoDLSIB</w:t>
        </w:r>
      </w:ins>
    </w:p>
    <w:p w14:paraId="4B89894D" w14:textId="77777777" w:rsidR="003502EF" w:rsidRPr="008621E8" w:rsidRDefault="003502EF" w:rsidP="003502EF">
      <w:pPr>
        <w:rPr>
          <w:ins w:id="6688" w:author="SA R2-1809108" w:date="2018-05-30T00:20:00Z"/>
          <w:highlight w:val="cyan"/>
        </w:rPr>
      </w:pPr>
      <w:ins w:id="6689"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90" w:author="SA R2-1809108" w:date="2018-05-30T00:20:00Z"/>
          <w:highlight w:val="cyan"/>
          <w:lang w:val="en-GB"/>
        </w:rPr>
      </w:pPr>
      <w:ins w:id="6691"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92" w:author="SA R2-1809108" w:date="2018-05-30T00:20:00Z"/>
          <w:highlight w:val="cyan"/>
        </w:rPr>
      </w:pPr>
      <w:ins w:id="6693" w:author="SA R2-1809108" w:date="2018-05-30T00:20:00Z">
        <w:r w:rsidRPr="008621E8">
          <w:rPr>
            <w:highlight w:val="cyan"/>
          </w:rPr>
          <w:t>-- ASN1START</w:t>
        </w:r>
      </w:ins>
    </w:p>
    <w:p w14:paraId="14E24D88" w14:textId="77777777" w:rsidR="003502EF" w:rsidRPr="008621E8" w:rsidRDefault="003502EF" w:rsidP="002316ED">
      <w:pPr>
        <w:pStyle w:val="PL"/>
        <w:rPr>
          <w:ins w:id="6694" w:author="SA R2-1809108" w:date="2018-05-30T00:20:00Z"/>
          <w:highlight w:val="cyan"/>
        </w:rPr>
      </w:pPr>
      <w:ins w:id="6695" w:author="SA R2-1809108" w:date="2018-05-30T00:20:00Z">
        <w:r w:rsidRPr="008621E8">
          <w:rPr>
            <w:highlight w:val="cyan"/>
          </w:rPr>
          <w:t>-- TAG-FREQUENCY-INFO-DL-SIB-START</w:t>
        </w:r>
      </w:ins>
    </w:p>
    <w:p w14:paraId="48C52A48" w14:textId="77777777" w:rsidR="003502EF" w:rsidRPr="008621E8" w:rsidRDefault="003502EF" w:rsidP="002316ED">
      <w:pPr>
        <w:pStyle w:val="PL"/>
        <w:rPr>
          <w:ins w:id="6696" w:author="SA R2-1809108" w:date="2018-05-30T00:20:00Z"/>
          <w:highlight w:val="cyan"/>
        </w:rPr>
      </w:pPr>
    </w:p>
    <w:p w14:paraId="4EF3D7C2" w14:textId="77777777" w:rsidR="003502EF" w:rsidRPr="008621E8" w:rsidRDefault="003502EF" w:rsidP="002316ED">
      <w:pPr>
        <w:pStyle w:val="PL"/>
        <w:rPr>
          <w:ins w:id="6697" w:author="SA R2-1809108" w:date="2018-05-30T00:20:00Z"/>
          <w:highlight w:val="cyan"/>
        </w:rPr>
      </w:pPr>
      <w:ins w:id="6698"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99" w:author="SA R2-1809108" w:date="2018-05-30T00:20:00Z"/>
          <w:highlight w:val="cyan"/>
        </w:rPr>
      </w:pPr>
      <w:ins w:id="6700"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701" w:author="SA R2-1809108" w:date="2018-05-30T00:20:00Z"/>
          <w:highlight w:val="cyan"/>
        </w:rPr>
      </w:pPr>
      <w:ins w:id="6702"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703" w:author="SA R2-1809108" w:date="2018-05-30T00:20:00Z"/>
          <w:highlight w:val="cyan"/>
        </w:rPr>
        <w:pPrChange w:id="670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5"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706" w:author="SA R2-1809108" w:date="2018-05-30T00:20:00Z"/>
          <w:highlight w:val="cyan"/>
        </w:rPr>
      </w:pPr>
      <w:ins w:id="6707" w:author="SA R2-1809108" w:date="2018-05-30T00:20:00Z">
        <w:r w:rsidRPr="008621E8">
          <w:rPr>
            <w:highlight w:val="cyan"/>
          </w:rPr>
          <w:t>}</w:t>
        </w:r>
      </w:ins>
    </w:p>
    <w:p w14:paraId="56C1E7E5" w14:textId="77777777" w:rsidR="003502EF" w:rsidRPr="008621E8" w:rsidRDefault="003502EF" w:rsidP="002316ED">
      <w:pPr>
        <w:pStyle w:val="PL"/>
        <w:rPr>
          <w:ins w:id="6708" w:author="SA R2-1809108" w:date="2018-05-30T00:20:00Z"/>
          <w:highlight w:val="cyan"/>
        </w:rPr>
      </w:pPr>
    </w:p>
    <w:p w14:paraId="67EA20D1" w14:textId="77777777" w:rsidR="003502EF" w:rsidRPr="008621E8" w:rsidRDefault="003502EF" w:rsidP="002316ED">
      <w:pPr>
        <w:pStyle w:val="PL"/>
        <w:rPr>
          <w:ins w:id="6709" w:author="SA R2-1809108" w:date="2018-05-30T00:20:00Z"/>
          <w:rFonts w:eastAsia="MS Mincho"/>
          <w:highlight w:val="cyan"/>
        </w:rPr>
      </w:pPr>
      <w:ins w:id="6710" w:author="SA R2-1809108" w:date="2018-05-30T00:20:00Z">
        <w:r w:rsidRPr="008621E8">
          <w:rPr>
            <w:highlight w:val="cyan"/>
          </w:rPr>
          <w:t>-- TAG-FREQUENCY-INFO-DL-SIB-STOP</w:t>
        </w:r>
      </w:ins>
    </w:p>
    <w:p w14:paraId="1BF9EFF5" w14:textId="77777777" w:rsidR="003502EF" w:rsidRPr="008621E8" w:rsidRDefault="003502EF" w:rsidP="002316ED">
      <w:pPr>
        <w:pStyle w:val="PL"/>
        <w:rPr>
          <w:ins w:id="6711" w:author="SA R2-1809108" w:date="2018-05-30T00:20:00Z"/>
          <w:highlight w:val="cyan"/>
        </w:rPr>
      </w:pPr>
      <w:ins w:id="6712" w:author="SA R2-1809108" w:date="2018-05-30T00:20:00Z">
        <w:r w:rsidRPr="008621E8">
          <w:rPr>
            <w:rFonts w:eastAsia="MS Mincho"/>
            <w:highlight w:val="cyan"/>
          </w:rPr>
          <w:t>-- ASN1STOP</w:t>
        </w:r>
      </w:ins>
    </w:p>
    <w:p w14:paraId="5E775169" w14:textId="77777777" w:rsidR="003502EF" w:rsidRPr="008621E8" w:rsidRDefault="003502EF" w:rsidP="000F3441">
      <w:pPr>
        <w:rPr>
          <w:ins w:id="671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714" w:author="SA R2-1809108" w:date="2018-05-30T00:20:00Z"/>
        </w:trPr>
        <w:tc>
          <w:tcPr>
            <w:tcW w:w="14173" w:type="dxa"/>
            <w:shd w:val="clear" w:color="auto" w:fill="auto"/>
          </w:tcPr>
          <w:p w14:paraId="57AADDB9" w14:textId="77777777" w:rsidR="003502EF" w:rsidRPr="008621E8" w:rsidRDefault="003502EF" w:rsidP="001777B5">
            <w:pPr>
              <w:pStyle w:val="TAH"/>
              <w:rPr>
                <w:ins w:id="6715" w:author="SA R2-1809108" w:date="2018-05-30T00:20:00Z"/>
                <w:szCs w:val="22"/>
                <w:highlight w:val="cyan"/>
              </w:rPr>
            </w:pPr>
            <w:ins w:id="6716"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717" w:author="SA R2-1809108" w:date="2018-05-30T00:20:00Z"/>
        </w:trPr>
        <w:tc>
          <w:tcPr>
            <w:tcW w:w="14173" w:type="dxa"/>
            <w:shd w:val="clear" w:color="auto" w:fill="auto"/>
          </w:tcPr>
          <w:p w14:paraId="5CB7C0FA" w14:textId="77777777" w:rsidR="003502EF" w:rsidRPr="008621E8" w:rsidRDefault="003502EF" w:rsidP="001777B5">
            <w:pPr>
              <w:pStyle w:val="TAL"/>
              <w:rPr>
                <w:ins w:id="6718" w:author="SA R2-1809108" w:date="2018-05-30T00:20:00Z"/>
                <w:szCs w:val="22"/>
                <w:highlight w:val="cyan"/>
              </w:rPr>
            </w:pPr>
            <w:ins w:id="6719"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720" w:author="SA R2-1809108" w:date="2018-05-30T00:20:00Z"/>
                <w:szCs w:val="22"/>
                <w:highlight w:val="cyan"/>
                <w:lang w:val="en-GB"/>
              </w:rPr>
            </w:pPr>
            <w:ins w:id="6721"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722" w:author="SA R2-1809108" w:date="2018-05-30T00:20:00Z"/>
        </w:trPr>
        <w:tc>
          <w:tcPr>
            <w:tcW w:w="14173" w:type="dxa"/>
            <w:shd w:val="clear" w:color="auto" w:fill="auto"/>
          </w:tcPr>
          <w:p w14:paraId="5093AC53" w14:textId="77777777" w:rsidR="003502EF" w:rsidRPr="008621E8" w:rsidRDefault="003502EF" w:rsidP="001777B5">
            <w:pPr>
              <w:pStyle w:val="TAL"/>
              <w:rPr>
                <w:ins w:id="6723" w:author="SA R2-1809108" w:date="2018-05-30T00:20:00Z"/>
                <w:szCs w:val="22"/>
                <w:highlight w:val="cyan"/>
              </w:rPr>
            </w:pPr>
            <w:ins w:id="6724"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725" w:author="SA R2-1809108" w:date="2018-05-30T00:20:00Z"/>
                <w:szCs w:val="22"/>
                <w:highlight w:val="cyan"/>
              </w:rPr>
            </w:pPr>
            <w:ins w:id="6726"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84"/>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727"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727"/>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728"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728"/>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729" w:author="SA R2 -1807910" w:date="2018-05-15T07:49:00Z"/>
          <w:highlight w:val="cyan"/>
        </w:rPr>
      </w:pPr>
      <w:bookmarkStart w:id="6730" w:name="_Toc510018617"/>
    </w:p>
    <w:p w14:paraId="33D90F37" w14:textId="77777777" w:rsidR="00F32CA2" w:rsidRPr="008621E8" w:rsidRDefault="00F32CA2" w:rsidP="00F32CA2">
      <w:pPr>
        <w:pStyle w:val="Heading4"/>
        <w:rPr>
          <w:ins w:id="6731" w:author="SA R2 -1807910" w:date="2018-05-15T07:49:00Z"/>
          <w:rFonts w:eastAsia="MS Mincho"/>
          <w:highlight w:val="cyan"/>
        </w:rPr>
      </w:pPr>
      <w:ins w:id="6732"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733" w:author="SA R2 -1807910" w:date="2018-05-15T07:49:00Z"/>
          <w:rFonts w:eastAsia="MS Mincho"/>
          <w:highlight w:val="cyan"/>
        </w:rPr>
      </w:pPr>
      <w:ins w:id="6734"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735" w:author="SA R2 -1807910" w:date="2018-05-15T07:49:00Z"/>
          <w:highlight w:val="cyan"/>
        </w:rPr>
      </w:pPr>
      <w:ins w:id="6736" w:author="SA R2 -1807910" w:date="2018-05-15T07:49:00Z">
        <w:r w:rsidRPr="008621E8">
          <w:rPr>
            <w:bCs/>
            <w:i/>
            <w:iCs/>
            <w:highlight w:val="cyan"/>
            <w:lang w:val="sv-SE"/>
          </w:rPr>
          <w:t>I-RNTI-Value</w:t>
        </w:r>
      </w:ins>
      <w:ins w:id="6737" w:author="SA R2 -1807910" w:date="2018-05-15T10:08:00Z">
        <w:r w:rsidR="00613DA9" w:rsidRPr="008621E8">
          <w:rPr>
            <w:bCs/>
            <w:i/>
            <w:iCs/>
            <w:highlight w:val="cyan"/>
            <w:lang w:val="sv-SE"/>
          </w:rPr>
          <w:t xml:space="preserve"> </w:t>
        </w:r>
      </w:ins>
      <w:ins w:id="6738" w:author="SA R2 -1807910" w:date="2018-05-15T07:49:00Z">
        <w:r w:rsidRPr="008621E8">
          <w:rPr>
            <w:highlight w:val="cyan"/>
          </w:rPr>
          <w:t>information element</w:t>
        </w:r>
      </w:ins>
    </w:p>
    <w:p w14:paraId="0BC19CC9" w14:textId="77777777" w:rsidR="00F32CA2" w:rsidRPr="008621E8" w:rsidRDefault="00F32CA2">
      <w:pPr>
        <w:pStyle w:val="PL"/>
        <w:rPr>
          <w:ins w:id="6739" w:author="SA R2 -1807910" w:date="2018-05-15T07:49:00Z"/>
          <w:highlight w:val="cyan"/>
        </w:rPr>
        <w:pPrChange w:id="674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1" w:author="SA R2 -1807910" w:date="2018-05-15T07:49:00Z">
        <w:r w:rsidRPr="008621E8">
          <w:rPr>
            <w:highlight w:val="cyan"/>
          </w:rPr>
          <w:t>-- ASN1START</w:t>
        </w:r>
      </w:ins>
    </w:p>
    <w:p w14:paraId="1DA87E6C" w14:textId="77777777" w:rsidR="00F32CA2" w:rsidRPr="008621E8" w:rsidRDefault="00F32CA2">
      <w:pPr>
        <w:pStyle w:val="PL"/>
        <w:rPr>
          <w:ins w:id="6742" w:author="SA R2 -1807910" w:date="2018-05-15T07:49:00Z"/>
          <w:highlight w:val="cyan"/>
        </w:rPr>
        <w:pPrChange w:id="674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4" w:author="SA R2 -1807910" w:date="2018-05-15T07:49:00Z">
        <w:r w:rsidRPr="008621E8">
          <w:rPr>
            <w:highlight w:val="cyan"/>
          </w:rPr>
          <w:t>-- TAG-I-RNTI-VALUE-START</w:t>
        </w:r>
      </w:ins>
    </w:p>
    <w:p w14:paraId="6406BFF0" w14:textId="77777777" w:rsidR="00F32CA2" w:rsidRPr="008621E8" w:rsidRDefault="00F32CA2">
      <w:pPr>
        <w:pStyle w:val="PL"/>
        <w:rPr>
          <w:ins w:id="6745" w:author="SA R2 -1807910" w:date="2018-05-15T07:49:00Z"/>
          <w:highlight w:val="cyan"/>
        </w:rPr>
        <w:pPrChange w:id="67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747" w:author="SA R2 -1807910" w:date="2018-05-15T07:49:00Z"/>
          <w:highlight w:val="cyan"/>
        </w:rPr>
        <w:pPrChange w:id="67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9"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750" w:author="SA R2 -1807910" w:date="2018-05-15T07:49:00Z"/>
          <w:highlight w:val="cyan"/>
        </w:rPr>
        <w:pPrChange w:id="675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752" w:author="SA R2 -1807910" w:date="2018-05-15T07:49:00Z"/>
          <w:rFonts w:eastAsia="MS Mincho"/>
          <w:highlight w:val="cyan"/>
        </w:rPr>
        <w:pPrChange w:id="67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4" w:author="SA R2 -1807910" w:date="2018-05-15T07:49:00Z">
        <w:r w:rsidRPr="008621E8">
          <w:rPr>
            <w:highlight w:val="cyan"/>
          </w:rPr>
          <w:t>-- TAG-I-RNTI-VALUE-STOP</w:t>
        </w:r>
      </w:ins>
    </w:p>
    <w:p w14:paraId="002CF18C" w14:textId="77777777" w:rsidR="00F32CA2" w:rsidRPr="008621E8" w:rsidRDefault="00F32CA2">
      <w:pPr>
        <w:pStyle w:val="PL"/>
        <w:rPr>
          <w:ins w:id="6755" w:author="SA R2 -1807910" w:date="2018-05-15T07:49:00Z"/>
          <w:rFonts w:eastAsia="MS Mincho"/>
          <w:highlight w:val="cyan"/>
        </w:rPr>
        <w:pPrChange w:id="67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7" w:author="SA R2 -1807910" w:date="2018-05-15T07:49:00Z">
        <w:r w:rsidRPr="008621E8">
          <w:rPr>
            <w:rFonts w:eastAsia="MS Mincho"/>
            <w:highlight w:val="cyan"/>
          </w:rPr>
          <w:t>-- ASN1STOP</w:t>
        </w:r>
      </w:ins>
    </w:p>
    <w:p w14:paraId="7732A489" w14:textId="77777777" w:rsidR="00F32CA2" w:rsidRPr="008621E8" w:rsidRDefault="00F32CA2" w:rsidP="00F32CA2">
      <w:pPr>
        <w:rPr>
          <w:ins w:id="6758" w:author="SA R2 -1807910" w:date="2018-05-15T07:49:00Z"/>
          <w:highlight w:val="cyan"/>
        </w:rPr>
      </w:pPr>
    </w:p>
    <w:p w14:paraId="6A2F3074" w14:textId="77777777" w:rsidR="00787C3D" w:rsidRPr="008621E8" w:rsidRDefault="00787C3D" w:rsidP="00787C3D">
      <w:pPr>
        <w:pStyle w:val="Heading4"/>
        <w:rPr>
          <w:ins w:id="6759" w:author="SA R2-1808964" w:date="2018-06-02T01:17:00Z"/>
          <w:highlight w:val="cyan"/>
        </w:rPr>
      </w:pPr>
      <w:ins w:id="6760"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61" w:author="SA R2-1808964" w:date="2018-06-02T01:17:00Z"/>
          <w:highlight w:val="cyan"/>
        </w:rPr>
      </w:pPr>
      <w:ins w:id="6762"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63" w:author="SA R2-1808964" w:date="2018-06-02T01:17:00Z"/>
          <w:color w:val="808080"/>
          <w:highlight w:val="cyan"/>
        </w:rPr>
      </w:pPr>
      <w:ins w:id="6764"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65" w:author="SA R2-1808964" w:date="2018-06-02T01:17:00Z"/>
          <w:color w:val="808080"/>
          <w:highlight w:val="cyan"/>
        </w:rPr>
      </w:pPr>
      <w:ins w:id="6766"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67" w:author="SA R2-1808964" w:date="2018-06-02T01:17:00Z"/>
          <w:highlight w:val="cyan"/>
        </w:rPr>
      </w:pPr>
    </w:p>
    <w:p w14:paraId="031709DC" w14:textId="77777777" w:rsidR="00787C3D" w:rsidRPr="008621E8" w:rsidRDefault="00787C3D" w:rsidP="00787C3D">
      <w:pPr>
        <w:pStyle w:val="PL"/>
        <w:rPr>
          <w:ins w:id="6768" w:author="SA R2-1808964" w:date="2018-06-02T01:17:00Z"/>
          <w:highlight w:val="cyan"/>
          <w:lang w:eastAsia="zh-CN"/>
        </w:rPr>
      </w:pPr>
      <w:ins w:id="6769"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70" w:author="SA R2-1808964" w:date="2018-06-02T01:17:00Z"/>
          <w:highlight w:val="cyan"/>
          <w:lang w:eastAsia="zh-CN"/>
        </w:rPr>
      </w:pPr>
      <w:ins w:id="6771"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72" w:author="SA R2-1808964" w:date="2018-06-02T01:17:00Z"/>
          <w:highlight w:val="cyan"/>
        </w:rPr>
      </w:pPr>
      <w:ins w:id="6773"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74" w:author="SA R2-1808964" w:date="2018-06-02T01:17:00Z"/>
          <w:highlight w:val="cyan"/>
          <w:lang w:eastAsia="zh-CN"/>
        </w:rPr>
      </w:pPr>
      <w:ins w:id="6775" w:author="SA R2-1808964" w:date="2018-06-02T01:17:00Z">
        <w:r w:rsidRPr="008621E8">
          <w:rPr>
            <w:highlight w:val="cyan"/>
            <w:lang w:eastAsia="zh-CN"/>
          </w:rPr>
          <w:t>}</w:t>
        </w:r>
      </w:ins>
    </w:p>
    <w:p w14:paraId="2ABD88E0" w14:textId="77777777" w:rsidR="00787C3D" w:rsidRPr="008621E8" w:rsidRDefault="00787C3D" w:rsidP="00787C3D">
      <w:pPr>
        <w:pStyle w:val="PL"/>
        <w:rPr>
          <w:ins w:id="6776" w:author="SA R2-1808964" w:date="2018-06-02T01:17:00Z"/>
          <w:snapToGrid w:val="0"/>
          <w:highlight w:val="cyan"/>
          <w:lang w:eastAsia="zh-CN"/>
        </w:rPr>
      </w:pPr>
    </w:p>
    <w:p w14:paraId="4438D47D" w14:textId="77777777" w:rsidR="00787C3D" w:rsidRPr="008621E8" w:rsidRDefault="00787C3D" w:rsidP="00787C3D">
      <w:pPr>
        <w:pStyle w:val="PL"/>
        <w:rPr>
          <w:ins w:id="6777" w:author="SA R2-1808964" w:date="2018-06-02T01:17:00Z"/>
          <w:snapToGrid w:val="0"/>
          <w:highlight w:val="cyan"/>
          <w:lang w:eastAsia="zh-CN"/>
        </w:rPr>
      </w:pPr>
      <w:ins w:id="6778"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79" w:author="SA R2-1808964" w:date="2018-06-02T01:17:00Z"/>
          <w:snapToGrid w:val="0"/>
          <w:highlight w:val="cyan"/>
          <w:lang w:eastAsia="zh-CN"/>
        </w:rPr>
      </w:pPr>
    </w:p>
    <w:p w14:paraId="56180633" w14:textId="77777777" w:rsidR="00787C3D" w:rsidRPr="008621E8" w:rsidRDefault="00787C3D" w:rsidP="00787C3D">
      <w:pPr>
        <w:pStyle w:val="PL"/>
        <w:rPr>
          <w:ins w:id="6780" w:author="SA R2-1808964" w:date="2018-06-02T01:17:00Z"/>
          <w:snapToGrid w:val="0"/>
          <w:highlight w:val="cyan"/>
          <w:lang w:eastAsia="zh-CN"/>
        </w:rPr>
      </w:pPr>
      <w:ins w:id="6781"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82" w:author="SA R2-1808964" w:date="2018-06-02T01:17:00Z"/>
          <w:highlight w:val="cyan"/>
          <w:lang w:eastAsia="zh-CN"/>
        </w:rPr>
      </w:pPr>
      <w:ins w:id="6783"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84" w:author="SA R2-1808964" w:date="2018-06-02T01:17:00Z"/>
          <w:highlight w:val="cyan"/>
          <w:lang w:eastAsia="zh-CN"/>
        </w:rPr>
      </w:pPr>
      <w:ins w:id="6785"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86" w:author="SA R2-1808964" w:date="2018-06-02T01:17:00Z"/>
          <w:highlight w:val="cyan"/>
          <w:lang w:val="en-US" w:eastAsia="zh-CN"/>
        </w:rPr>
      </w:pPr>
      <w:ins w:id="6787"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88" w:author="SA R2-1808964" w:date="2018-06-02T01:17:00Z"/>
          <w:snapToGrid w:val="0"/>
          <w:highlight w:val="cyan"/>
          <w:lang w:eastAsia="zh-CN"/>
        </w:rPr>
      </w:pPr>
      <w:ins w:id="6789"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90" w:author="SA R2-1808964" w:date="2018-06-02T01:17:00Z"/>
          <w:snapToGrid w:val="0"/>
          <w:highlight w:val="cyan"/>
          <w:lang w:eastAsia="zh-CN"/>
        </w:rPr>
      </w:pPr>
    </w:p>
    <w:p w14:paraId="7D484493" w14:textId="77777777" w:rsidR="00787C3D" w:rsidRPr="008621E8" w:rsidRDefault="00787C3D" w:rsidP="00787C3D">
      <w:pPr>
        <w:pStyle w:val="PL"/>
        <w:rPr>
          <w:ins w:id="6791" w:author="SA R2-1808964" w:date="2018-06-02T01:17:00Z"/>
          <w:color w:val="808080"/>
          <w:highlight w:val="cyan"/>
        </w:rPr>
      </w:pPr>
      <w:ins w:id="6792"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93" w:author="SA R2-1808964" w:date="2018-06-02T01:17:00Z"/>
          <w:color w:val="808080"/>
          <w:highlight w:val="cyan"/>
        </w:rPr>
      </w:pPr>
      <w:ins w:id="6794" w:author="SA R2-1808964" w:date="2018-06-02T01:17:00Z">
        <w:r w:rsidRPr="008621E8">
          <w:rPr>
            <w:color w:val="808080"/>
            <w:highlight w:val="cyan"/>
          </w:rPr>
          <w:t>-- ASN1STOP</w:t>
        </w:r>
      </w:ins>
    </w:p>
    <w:p w14:paraId="1C800A94" w14:textId="77777777" w:rsidR="00787C3D" w:rsidRPr="008621E8" w:rsidRDefault="00787C3D" w:rsidP="00787C3D">
      <w:pPr>
        <w:rPr>
          <w:ins w:id="679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9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7">
          <w:tblGrid>
            <w:gridCol w:w="9639"/>
          </w:tblGrid>
        </w:tblGridChange>
      </w:tblGrid>
      <w:tr w:rsidR="00787C3D" w:rsidRPr="008621E8" w14:paraId="026ACF31" w14:textId="77777777" w:rsidTr="00787C3D">
        <w:trPr>
          <w:cantSplit/>
          <w:tblHeader/>
          <w:ins w:id="6798" w:author="SA R2-1808964" w:date="2018-06-02T01:17:00Z"/>
          <w:trPrChange w:id="6799" w:author="SA R2-1808964" w:date="2018-06-02T01:18:00Z">
            <w:trPr>
              <w:cantSplit/>
              <w:tblHeader/>
            </w:trPr>
          </w:trPrChange>
        </w:trPr>
        <w:tc>
          <w:tcPr>
            <w:tcW w:w="14175" w:type="dxa"/>
            <w:tcPrChange w:id="6800" w:author="SA R2-1808964" w:date="2018-06-02T01:18:00Z">
              <w:tcPr>
                <w:tcW w:w="9639" w:type="dxa"/>
              </w:tcPr>
            </w:tcPrChange>
          </w:tcPr>
          <w:p w14:paraId="77228590" w14:textId="77777777" w:rsidR="00787C3D" w:rsidRPr="008621E8" w:rsidRDefault="00787C3D" w:rsidP="002558D1">
            <w:pPr>
              <w:pStyle w:val="TAH"/>
              <w:rPr>
                <w:ins w:id="6801" w:author="SA R2-1808964" w:date="2018-06-02T01:17:00Z"/>
                <w:highlight w:val="cyan"/>
                <w:lang w:val="en-GB" w:eastAsia="en-GB"/>
              </w:rPr>
            </w:pPr>
            <w:ins w:id="6802"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803" w:author="SA R2-1808964" w:date="2018-06-02T01:17:00Z"/>
          <w:trPrChange w:id="68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806" w:author="SA R2-1808964" w:date="2018-06-02T01:17:00Z"/>
                <w:b/>
                <w:i/>
                <w:highlight w:val="cyan"/>
                <w:lang w:val="en-GB" w:eastAsia="zh-CN"/>
              </w:rPr>
            </w:pPr>
            <w:ins w:id="6807"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808" w:author="SA R2-1808964" w:date="2018-06-02T01:17:00Z"/>
                <w:highlight w:val="cyan"/>
                <w:lang w:val="en-GB" w:eastAsia="zh-CN"/>
              </w:rPr>
            </w:pPr>
            <w:ins w:id="6809"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810" w:author="SA R2-1808964" w:date="2018-06-02T01:17:00Z"/>
          <w:trPrChange w:id="681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813" w:author="SA R2-1808964" w:date="2018-06-02T01:17:00Z"/>
                <w:b/>
                <w:i/>
                <w:highlight w:val="cyan"/>
                <w:lang w:val="en-GB" w:eastAsia="zh-CN"/>
              </w:rPr>
            </w:pPr>
            <w:ins w:id="6814"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815" w:author="SA R2-1808964" w:date="2018-06-02T01:17:00Z"/>
                <w:highlight w:val="cyan"/>
                <w:lang w:val="en-GB" w:eastAsia="zh-CN"/>
              </w:rPr>
            </w:pPr>
            <w:ins w:id="6816"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817" w:author="SA R2-1808964" w:date="2018-06-02T01:17:00Z"/>
                <w:highlight w:val="cyan"/>
                <w:lang w:val="en-GB" w:eastAsia="zh-CN"/>
              </w:rPr>
            </w:pPr>
            <w:ins w:id="6818"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819" w:author="SA R2-1808964" w:date="2018-06-02T01:17:00Z"/>
                <w:highlight w:val="cyan"/>
                <w:lang w:val="en-GB" w:eastAsia="zh-CN"/>
              </w:rPr>
            </w:pPr>
            <w:ins w:id="6820"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821"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730"/>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822"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822"/>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823" w:name="_Hlk500923743"/>
      <w:r w:rsidRPr="008621E8">
        <w:rPr>
          <w:highlight w:val="cyan"/>
        </w:rPr>
        <w:t xml:space="preserve">MAC-CellGroupConfig </w:t>
      </w:r>
      <w:bookmarkEnd w:id="6823"/>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824" w:name="_Hlk500879922"/>
      <w:r w:rsidRPr="008621E8">
        <w:rPr>
          <w:color w:val="993366"/>
          <w:highlight w:val="cyan"/>
        </w:rPr>
        <w:t>INTEGER</w:t>
      </w:r>
      <w:r w:rsidRPr="008621E8">
        <w:rPr>
          <w:highlight w:val="cyan"/>
        </w:rPr>
        <w:t xml:space="preserve"> (0..56),</w:t>
      </w:r>
      <w:bookmarkEnd w:id="6824"/>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825" w:name="_Toc510018619"/>
      <w:r w:rsidRPr="008621E8">
        <w:rPr>
          <w:highlight w:val="cyan"/>
        </w:rPr>
        <w:t>–</w:t>
      </w:r>
      <w:r w:rsidRPr="008621E8">
        <w:rPr>
          <w:highlight w:val="cyan"/>
        </w:rPr>
        <w:tab/>
      </w:r>
      <w:r w:rsidRPr="008621E8">
        <w:rPr>
          <w:i/>
          <w:highlight w:val="cyan"/>
        </w:rPr>
        <w:t>MeasConfig</w:t>
      </w:r>
      <w:bookmarkEnd w:id="6825"/>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826" w:name="_Toc510018620"/>
      <w:r w:rsidRPr="008621E8">
        <w:rPr>
          <w:highlight w:val="cyan"/>
        </w:rPr>
        <w:t>–</w:t>
      </w:r>
      <w:r w:rsidRPr="008621E8">
        <w:rPr>
          <w:highlight w:val="cyan"/>
        </w:rPr>
        <w:tab/>
      </w:r>
      <w:r w:rsidRPr="008621E8">
        <w:rPr>
          <w:i/>
          <w:highlight w:val="cyan"/>
        </w:rPr>
        <w:t>MeasGapConfig</w:t>
      </w:r>
      <w:bookmarkEnd w:id="6826"/>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827"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828" w:name="_Hlk508484848"/>
      <w:bookmarkStart w:id="6829"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828"/>
    </w:p>
    <w:bookmarkEnd w:id="6829"/>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827"/>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830"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830"/>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831"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831"/>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832" w:name="_Toc510018622"/>
      <w:r w:rsidRPr="008621E8">
        <w:rPr>
          <w:highlight w:val="cyan"/>
        </w:rPr>
        <w:t>–</w:t>
      </w:r>
      <w:r w:rsidRPr="008621E8">
        <w:rPr>
          <w:highlight w:val="cyan"/>
        </w:rPr>
        <w:tab/>
      </w:r>
      <w:r w:rsidRPr="008621E8">
        <w:rPr>
          <w:i/>
          <w:highlight w:val="cyan"/>
        </w:rPr>
        <w:t>MeasIdToAddModList</w:t>
      </w:r>
      <w:bookmarkEnd w:id="6832"/>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833" w:name="_Toc510018623"/>
      <w:r w:rsidRPr="008621E8">
        <w:rPr>
          <w:i/>
          <w:iCs/>
          <w:highlight w:val="cyan"/>
        </w:rPr>
        <w:t>–</w:t>
      </w:r>
      <w:r w:rsidRPr="008621E8">
        <w:rPr>
          <w:i/>
          <w:iCs/>
          <w:highlight w:val="cyan"/>
        </w:rPr>
        <w:tab/>
        <w:t>MeasObjectEUTRA</w:t>
      </w:r>
      <w:bookmarkEnd w:id="6833"/>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834" w:author="SA R2-1809060" w:date="2018-05-31T16:58:00Z"/>
          <w:highlight w:val="cyan"/>
        </w:rPr>
      </w:pPr>
      <w:bookmarkStart w:id="6835" w:name="_Hlk497717758"/>
      <w:ins w:id="6836"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837" w:author="SA R2-1809060" w:date="2018-05-31T16:58:00Z"/>
          <w:highlight w:val="cyan"/>
        </w:rPr>
      </w:pPr>
    </w:p>
    <w:p w14:paraId="585AD069" w14:textId="77777777" w:rsidR="003052FF" w:rsidRPr="008621E8" w:rsidRDefault="003052FF" w:rsidP="003052FF">
      <w:pPr>
        <w:pStyle w:val="PL"/>
        <w:rPr>
          <w:ins w:id="6838" w:author="SA R2-1809060" w:date="2018-05-31T16:58:00Z"/>
          <w:highlight w:val="cyan"/>
        </w:rPr>
      </w:pPr>
    </w:p>
    <w:p w14:paraId="2EFA259C" w14:textId="77777777" w:rsidR="003052FF" w:rsidRPr="008621E8" w:rsidRDefault="003052FF" w:rsidP="003052FF">
      <w:pPr>
        <w:pStyle w:val="PL"/>
        <w:rPr>
          <w:ins w:id="6839" w:author="SA R2-1809060" w:date="2018-05-31T16:58:00Z"/>
          <w:color w:val="808080"/>
          <w:highlight w:val="cyan"/>
        </w:rPr>
      </w:pPr>
      <w:ins w:id="6840" w:author="SA R2-1809060" w:date="2018-05-31T16:58:00Z">
        <w:r w:rsidRPr="008621E8">
          <w:rPr>
            <w:color w:val="808080"/>
            <w:highlight w:val="cyan"/>
          </w:rPr>
          <w:t>-- ASN1START</w:t>
        </w:r>
      </w:ins>
    </w:p>
    <w:p w14:paraId="4D81A6DD" w14:textId="77777777" w:rsidR="003052FF" w:rsidRPr="008621E8" w:rsidRDefault="003052FF" w:rsidP="003052FF">
      <w:pPr>
        <w:pStyle w:val="PL"/>
        <w:rPr>
          <w:ins w:id="6841" w:author="SA R2-1809060" w:date="2018-05-31T16:58:00Z"/>
          <w:color w:val="808080"/>
          <w:highlight w:val="cyan"/>
        </w:rPr>
      </w:pPr>
      <w:ins w:id="6842"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843" w:author="SA R2-1809060" w:date="2018-05-31T16:58:00Z"/>
          <w:highlight w:val="cyan"/>
        </w:rPr>
      </w:pPr>
    </w:p>
    <w:p w14:paraId="3CF34882" w14:textId="77777777" w:rsidR="003052FF" w:rsidRPr="008621E8" w:rsidRDefault="003052FF" w:rsidP="003052FF">
      <w:pPr>
        <w:pStyle w:val="PL"/>
        <w:rPr>
          <w:ins w:id="6844" w:author="SA R2-1809060" w:date="2018-05-31T16:58:00Z"/>
          <w:highlight w:val="cyan"/>
        </w:rPr>
      </w:pPr>
      <w:ins w:id="6845"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846" w:author="SA R2-1809060" w:date="2018-05-31T16:58:00Z"/>
          <w:highlight w:val="cyan"/>
        </w:rPr>
      </w:pPr>
      <w:ins w:id="6847"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848" w:author="SA R2-1809060" w:date="2018-06-01T07:44:00Z">
        <w:r w:rsidR="00B560A8" w:rsidRPr="008621E8">
          <w:rPr>
            <w:highlight w:val="cyan"/>
          </w:rPr>
          <w:t>,</w:t>
        </w:r>
      </w:ins>
      <w:ins w:id="6849"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850" w:author="SA R2-1809060" w:date="2018-05-31T16:58:00Z"/>
          <w:highlight w:val="cyan"/>
        </w:rPr>
      </w:pPr>
      <w:ins w:id="6851"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852" w:author="SA R2-1809060" w:date="2018-05-31T16:58:00Z"/>
          <w:highlight w:val="cyan"/>
        </w:rPr>
      </w:pPr>
      <w:ins w:id="6853"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854" w:author="SA R2-1809060" w:date="2018-05-31T16:58:00Z"/>
          <w:highlight w:val="cyan"/>
        </w:rPr>
      </w:pPr>
      <w:ins w:id="6855"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56" w:author="SA R2-1809060" w:date="2018-05-31T16:58:00Z"/>
          <w:highlight w:val="cyan"/>
        </w:rPr>
      </w:pPr>
      <w:ins w:id="6857"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58" w:author="SA R2-1809060" w:date="2018-05-31T16:58:00Z"/>
          <w:highlight w:val="cyan"/>
        </w:rPr>
      </w:pPr>
      <w:ins w:id="6859"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60" w:author="SA R2-1809060" w:date="2018-05-31T16:58:00Z"/>
          <w:highlight w:val="cyan"/>
        </w:rPr>
      </w:pPr>
      <w:ins w:id="6861"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62" w:author="SA R2-1809060" w:date="2018-05-31T16:58:00Z"/>
          <w:highlight w:val="cyan"/>
        </w:rPr>
      </w:pPr>
      <w:ins w:id="6863"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64" w:author="SA R2-1809060" w:date="2018-05-31T16:58:00Z"/>
          <w:highlight w:val="cyan"/>
        </w:rPr>
      </w:pPr>
      <w:ins w:id="6865"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66" w:author="SA R2-1809060" w:date="2018-05-31T16:58:00Z"/>
          <w:highlight w:val="cyan"/>
        </w:rPr>
      </w:pPr>
      <w:ins w:id="6867" w:author="SA R2-1809060" w:date="2018-05-31T16:58:00Z">
        <w:r w:rsidRPr="008621E8">
          <w:rPr>
            <w:highlight w:val="cyan"/>
          </w:rPr>
          <w:tab/>
          <w:t>...</w:t>
        </w:r>
      </w:ins>
    </w:p>
    <w:p w14:paraId="0DD1F40D" w14:textId="77777777" w:rsidR="003052FF" w:rsidRPr="008621E8" w:rsidRDefault="003052FF" w:rsidP="003052FF">
      <w:pPr>
        <w:pStyle w:val="PL"/>
        <w:rPr>
          <w:ins w:id="6868" w:author="SA R2-1809060" w:date="2018-05-31T16:58:00Z"/>
          <w:highlight w:val="cyan"/>
        </w:rPr>
      </w:pPr>
      <w:ins w:id="6869" w:author="SA R2-1809060" w:date="2018-05-31T16:58:00Z">
        <w:r w:rsidRPr="008621E8">
          <w:rPr>
            <w:highlight w:val="cyan"/>
          </w:rPr>
          <w:t>}</w:t>
        </w:r>
      </w:ins>
    </w:p>
    <w:p w14:paraId="4A8C4A46" w14:textId="77777777" w:rsidR="003052FF" w:rsidRPr="008621E8" w:rsidRDefault="003052FF" w:rsidP="003052FF">
      <w:pPr>
        <w:pStyle w:val="PL"/>
        <w:rPr>
          <w:ins w:id="6870" w:author="SA R2-1809060" w:date="2018-05-31T16:58:00Z"/>
          <w:highlight w:val="cyan"/>
        </w:rPr>
      </w:pPr>
    </w:p>
    <w:p w14:paraId="030A3813" w14:textId="77777777" w:rsidR="003052FF" w:rsidRPr="008621E8" w:rsidRDefault="003052FF" w:rsidP="003052FF">
      <w:pPr>
        <w:pStyle w:val="PL"/>
        <w:rPr>
          <w:ins w:id="6871" w:author="SA R2-1809060" w:date="2018-05-31T16:58:00Z"/>
          <w:highlight w:val="cyan"/>
        </w:rPr>
      </w:pPr>
      <w:ins w:id="6872"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73" w:author="SA R2-1809060" w:date="2018-05-31T16:58:00Z"/>
          <w:highlight w:val="cyan"/>
        </w:rPr>
      </w:pPr>
    </w:p>
    <w:p w14:paraId="7437D6CC" w14:textId="77777777" w:rsidR="003052FF" w:rsidRPr="008621E8" w:rsidRDefault="003052FF" w:rsidP="003052FF">
      <w:pPr>
        <w:pStyle w:val="PL"/>
        <w:rPr>
          <w:ins w:id="6874" w:author="SA R2-1809060" w:date="2018-05-31T16:58:00Z"/>
          <w:highlight w:val="cyan"/>
        </w:rPr>
      </w:pPr>
      <w:ins w:id="6875"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76" w:author="SA R2-1809060" w:date="2018-05-31T16:58:00Z"/>
          <w:highlight w:val="cyan"/>
        </w:rPr>
      </w:pPr>
    </w:p>
    <w:p w14:paraId="153CD580" w14:textId="77777777" w:rsidR="003052FF" w:rsidRPr="008621E8" w:rsidRDefault="003052FF" w:rsidP="003052FF">
      <w:pPr>
        <w:pStyle w:val="PL"/>
        <w:rPr>
          <w:ins w:id="6877" w:author="SA R2-1809060" w:date="2018-05-31T16:58:00Z"/>
          <w:highlight w:val="cyan"/>
        </w:rPr>
      </w:pPr>
      <w:ins w:id="6878"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79" w:author="SA R2-1809060" w:date="2018-05-31T16:58:00Z"/>
          <w:highlight w:val="cyan"/>
        </w:rPr>
      </w:pPr>
    </w:p>
    <w:p w14:paraId="34B245A7" w14:textId="77777777" w:rsidR="003052FF" w:rsidRPr="008621E8" w:rsidRDefault="003052FF" w:rsidP="003052FF">
      <w:pPr>
        <w:pStyle w:val="PL"/>
        <w:rPr>
          <w:ins w:id="6880" w:author="SA R2-1809060" w:date="2018-05-31T16:58:00Z"/>
          <w:highlight w:val="cyan"/>
        </w:rPr>
      </w:pPr>
      <w:ins w:id="6881"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82" w:author="SA R2-1809060" w:date="2018-05-31T16:58:00Z"/>
          <w:highlight w:val="cyan"/>
        </w:rPr>
      </w:pPr>
      <w:ins w:id="6883"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84" w:author="SA R2-1809060" w:date="2018-05-31T16:58:00Z"/>
          <w:highlight w:val="cyan"/>
        </w:rPr>
      </w:pPr>
      <w:ins w:id="6885"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86" w:author="SA R2-1809060" w:date="2018-05-31T16:58:00Z"/>
          <w:highlight w:val="cyan"/>
        </w:rPr>
      </w:pPr>
      <w:ins w:id="6887"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88" w:author="SA R2-1809060" w:date="2018-05-31T16:58:00Z"/>
          <w:highlight w:val="cyan"/>
        </w:rPr>
      </w:pPr>
      <w:ins w:id="6889" w:author="SA R2-1809060" w:date="2018-05-31T16:58:00Z">
        <w:r w:rsidRPr="008621E8">
          <w:rPr>
            <w:highlight w:val="cyan"/>
          </w:rPr>
          <w:t>}</w:t>
        </w:r>
      </w:ins>
    </w:p>
    <w:p w14:paraId="1339151B" w14:textId="77777777" w:rsidR="003052FF" w:rsidRPr="008621E8" w:rsidRDefault="003052FF" w:rsidP="003052FF">
      <w:pPr>
        <w:pStyle w:val="PL"/>
        <w:rPr>
          <w:ins w:id="6890" w:author="SA R2-1809060" w:date="2018-05-31T16:58:00Z"/>
          <w:highlight w:val="cyan"/>
        </w:rPr>
      </w:pPr>
    </w:p>
    <w:p w14:paraId="0FEB73C5" w14:textId="77777777" w:rsidR="003052FF" w:rsidRPr="008621E8" w:rsidRDefault="003052FF" w:rsidP="003052FF">
      <w:pPr>
        <w:pStyle w:val="PL"/>
        <w:rPr>
          <w:ins w:id="6891" w:author="SA R2-1809060" w:date="2018-05-31T16:58:00Z"/>
          <w:highlight w:val="cyan"/>
        </w:rPr>
      </w:pPr>
      <w:ins w:id="6892"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93" w:author="SA R2-1809060" w:date="2018-05-31T16:58:00Z"/>
          <w:highlight w:val="cyan"/>
        </w:rPr>
      </w:pPr>
    </w:p>
    <w:p w14:paraId="5EB396C3" w14:textId="77777777" w:rsidR="003052FF" w:rsidRPr="008621E8" w:rsidRDefault="003052FF" w:rsidP="003052FF">
      <w:pPr>
        <w:pStyle w:val="PL"/>
        <w:rPr>
          <w:ins w:id="6894" w:author="SA R2-1809060" w:date="2018-05-31T16:58:00Z"/>
          <w:highlight w:val="cyan"/>
        </w:rPr>
      </w:pPr>
      <w:ins w:id="6895"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96" w:author="SA R2-1809060" w:date="2018-05-31T16:58:00Z"/>
          <w:highlight w:val="cyan"/>
        </w:rPr>
      </w:pPr>
      <w:ins w:id="6897"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98" w:author="SA R2-1809060" w:date="2018-05-31T16:58:00Z"/>
          <w:highlight w:val="cyan"/>
        </w:rPr>
      </w:pPr>
      <w:ins w:id="6899"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900" w:author="SA R2-1809060" w:date="2018-05-31T16:58:00Z"/>
          <w:highlight w:val="cyan"/>
        </w:rPr>
      </w:pPr>
      <w:ins w:id="6901" w:author="SA R2-1809060" w:date="2018-05-31T16:58:00Z">
        <w:r w:rsidRPr="008621E8">
          <w:rPr>
            <w:highlight w:val="cyan"/>
          </w:rPr>
          <w:t>}</w:t>
        </w:r>
      </w:ins>
    </w:p>
    <w:p w14:paraId="2B0AE789" w14:textId="77777777" w:rsidR="003052FF" w:rsidRPr="008621E8" w:rsidRDefault="003052FF" w:rsidP="003052FF">
      <w:pPr>
        <w:pStyle w:val="PL"/>
        <w:rPr>
          <w:ins w:id="6902" w:author="SA R2-1809060" w:date="2018-05-31T16:58:00Z"/>
          <w:highlight w:val="cyan"/>
        </w:rPr>
      </w:pPr>
    </w:p>
    <w:p w14:paraId="5C613A79" w14:textId="77777777" w:rsidR="003052FF" w:rsidRPr="008621E8" w:rsidRDefault="003052FF" w:rsidP="003052FF">
      <w:pPr>
        <w:pStyle w:val="PL"/>
        <w:rPr>
          <w:ins w:id="6903" w:author="SA R2-1809060" w:date="2018-05-31T16:58:00Z"/>
          <w:highlight w:val="cyan"/>
        </w:rPr>
      </w:pPr>
    </w:p>
    <w:p w14:paraId="190D2DA5" w14:textId="77777777" w:rsidR="003052FF" w:rsidRPr="008621E8" w:rsidRDefault="003052FF" w:rsidP="003052FF">
      <w:pPr>
        <w:pStyle w:val="PL"/>
        <w:rPr>
          <w:ins w:id="6904" w:author="SA R2-1809060" w:date="2018-05-31T16:58:00Z"/>
          <w:highlight w:val="cyan"/>
        </w:rPr>
      </w:pPr>
    </w:p>
    <w:p w14:paraId="299CC5D2" w14:textId="77777777" w:rsidR="003052FF" w:rsidRPr="008621E8" w:rsidRDefault="003052FF" w:rsidP="003052FF">
      <w:pPr>
        <w:pStyle w:val="PL"/>
        <w:rPr>
          <w:ins w:id="6905" w:author="SA R2-1809060" w:date="2018-05-31T16:58:00Z"/>
          <w:color w:val="808080"/>
          <w:highlight w:val="cyan"/>
        </w:rPr>
      </w:pPr>
      <w:ins w:id="6906"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907" w:author="SA R2-1809060" w:date="2018-05-31T16:58:00Z"/>
          <w:color w:val="808080"/>
          <w:highlight w:val="cyan"/>
        </w:rPr>
      </w:pPr>
      <w:ins w:id="6908"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909" w:author="SA R2-1809060" w:date="2018-05-31T16:58:00Z"/>
          <w:highlight w:val="cyan"/>
        </w:rPr>
      </w:pPr>
    </w:p>
    <w:p w14:paraId="478710D0" w14:textId="3DD39A24" w:rsidR="00B24E64" w:rsidRPr="008621E8" w:rsidDel="003052FF" w:rsidRDefault="00B24E64" w:rsidP="00B24E64">
      <w:pPr>
        <w:pStyle w:val="EditorsNote"/>
        <w:rPr>
          <w:del w:id="6910" w:author="SA R2-1809060" w:date="2018-05-31T16:58:00Z"/>
          <w:highlight w:val="cyan"/>
          <w:lang w:val="en-GB"/>
        </w:rPr>
      </w:pPr>
      <w:del w:id="6911"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835"/>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912" w:name="_Toc510018624"/>
      <w:r w:rsidRPr="008621E8">
        <w:rPr>
          <w:i/>
          <w:iCs/>
          <w:highlight w:val="cyan"/>
        </w:rPr>
        <w:t>–</w:t>
      </w:r>
      <w:r w:rsidRPr="008621E8">
        <w:rPr>
          <w:i/>
          <w:iCs/>
          <w:highlight w:val="cyan"/>
        </w:rPr>
        <w:tab/>
        <w:t>MeasObjectId</w:t>
      </w:r>
      <w:bookmarkEnd w:id="6912"/>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913" w:name="_Toc510018625"/>
      <w:r w:rsidRPr="008621E8">
        <w:rPr>
          <w:i/>
          <w:iCs/>
          <w:highlight w:val="cyan"/>
        </w:rPr>
        <w:t>–</w:t>
      </w:r>
      <w:r w:rsidRPr="008621E8">
        <w:rPr>
          <w:i/>
          <w:iCs/>
          <w:highlight w:val="cyan"/>
        </w:rPr>
        <w:tab/>
        <w:t>MeasObjectNR</w:t>
      </w:r>
      <w:bookmarkEnd w:id="6913"/>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914" w:name="_Hlk516081175"/>
      <w:r w:rsidRPr="008621E8">
        <w:rPr>
          <w:highlight w:val="cyan"/>
        </w:rPr>
        <w:t>ssbFrequency</w:t>
      </w:r>
      <w:bookmarkEnd w:id="691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915" w:name="_Hlk505296466"/>
      <w:bookmarkStart w:id="6916" w:name="_Hlk500774924"/>
      <w:r w:rsidRPr="008621E8">
        <w:rPr>
          <w:highlight w:val="cyan"/>
        </w:rPr>
        <w:t>ReferenceSignalConfig</w:t>
      </w:r>
      <w:bookmarkEnd w:id="691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916"/>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917" w:name="_Hlk496184822"/>
      <w:bookmarkStart w:id="6918"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917"/>
    <w:bookmarkEnd w:id="6918"/>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919" w:name="_Hlk516081159"/>
            <w:bookmarkStart w:id="6920" w:name="_Hlk516080968"/>
            <w:r w:rsidRPr="008621E8">
              <w:rPr>
                <w:rFonts w:cs="Arial"/>
                <w:i/>
                <w:iCs/>
                <w:szCs w:val="18"/>
                <w:highlight w:val="cyan"/>
                <w:lang w:eastAsia="ja-JP"/>
              </w:rPr>
              <w:t>SSBorAssociatedSSB</w:t>
            </w:r>
            <w:bookmarkEnd w:id="691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921" w:name="_Toc510018626"/>
      <w:bookmarkEnd w:id="6920"/>
      <w:r w:rsidRPr="008621E8">
        <w:rPr>
          <w:highlight w:val="cyan"/>
        </w:rPr>
        <w:t>–</w:t>
      </w:r>
      <w:r w:rsidRPr="008621E8">
        <w:rPr>
          <w:highlight w:val="cyan"/>
        </w:rPr>
        <w:tab/>
      </w:r>
      <w:r w:rsidRPr="008621E8">
        <w:rPr>
          <w:i/>
          <w:highlight w:val="cyan"/>
        </w:rPr>
        <w:t>MeasObjectToAddModList</w:t>
      </w:r>
      <w:bookmarkEnd w:id="6921"/>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922" w:name="_Hlk500249937"/>
    </w:p>
    <w:p w14:paraId="69F89F65" w14:textId="77777777" w:rsidR="00B24E64" w:rsidRPr="008621E8" w:rsidRDefault="00B24E64" w:rsidP="00B24E64">
      <w:pPr>
        <w:pStyle w:val="Heading4"/>
        <w:rPr>
          <w:i/>
          <w:highlight w:val="cyan"/>
        </w:rPr>
      </w:pPr>
      <w:bookmarkStart w:id="6923" w:name="_Toc510018627"/>
      <w:r w:rsidRPr="008621E8">
        <w:rPr>
          <w:highlight w:val="cyan"/>
        </w:rPr>
        <w:t>–</w:t>
      </w:r>
      <w:r w:rsidRPr="008621E8">
        <w:rPr>
          <w:highlight w:val="cyan"/>
        </w:rPr>
        <w:tab/>
      </w:r>
      <w:r w:rsidRPr="008621E8">
        <w:rPr>
          <w:i/>
          <w:highlight w:val="cyan"/>
        </w:rPr>
        <w:t>MeasResults</w:t>
      </w:r>
      <w:bookmarkEnd w:id="6923"/>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924" w:author="R2-1809077 SA" w:date="2018-06-05T09:39:00Z"/>
          <w:highlight w:val="cyan"/>
        </w:rPr>
      </w:pPr>
      <w:r w:rsidRPr="008621E8">
        <w:rPr>
          <w:highlight w:val="cyan"/>
        </w:rPr>
        <w:tab/>
        <w:t>...</w:t>
      </w:r>
      <w:ins w:id="6925" w:author="R2-1809077 SA" w:date="2018-06-05T09:39:00Z">
        <w:r w:rsidR="00727CDD" w:rsidRPr="008621E8">
          <w:rPr>
            <w:highlight w:val="cyan"/>
          </w:rPr>
          <w:t>,</w:t>
        </w:r>
      </w:ins>
    </w:p>
    <w:p w14:paraId="42CBF43A" w14:textId="77777777" w:rsidR="00727CDD" w:rsidRPr="008621E8" w:rsidRDefault="00727CDD" w:rsidP="00727CDD">
      <w:pPr>
        <w:pStyle w:val="PL"/>
        <w:rPr>
          <w:ins w:id="6926" w:author="R2-1809077 SA" w:date="2018-06-05T09:40:00Z"/>
          <w:highlight w:val="cyan"/>
        </w:rPr>
      </w:pPr>
      <w:ins w:id="6927"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928" w:author="R2-1809077 SA" w:date="2018-06-05T09:40:00Z"/>
          <w:highlight w:val="cyan"/>
        </w:rPr>
      </w:pPr>
      <w:ins w:id="6929"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930" w:author="R2-1809077 SA" w:date="2018-06-05T09:40:00Z"/>
          <w:highlight w:val="cyan"/>
        </w:rPr>
      </w:pPr>
      <w:ins w:id="6931"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932" w:author="R2-1809077 SA" w:date="2018-06-05T09:40:00Z"/>
          <w:highlight w:val="cyan"/>
        </w:rPr>
      </w:pPr>
      <w:ins w:id="6933"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934"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35"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936" w:author="R2-1809077 SA" w:date="2018-06-05T09:40:00Z"/>
          <w:highlight w:val="cyan"/>
        </w:rPr>
      </w:pPr>
      <w:ins w:id="6937"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938"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39"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940" w:author="R2-1809077 SA" w:date="2018-06-05T09:40:00Z"/>
          <w:highlight w:val="cyan"/>
        </w:rPr>
      </w:pPr>
      <w:ins w:id="6941" w:author="R2-1809077 SA" w:date="2018-06-05T09:41:00Z">
        <w:r w:rsidRPr="008621E8">
          <w:rPr>
            <w:highlight w:val="cyan"/>
          </w:rPr>
          <w:tab/>
        </w:r>
        <w:r w:rsidRPr="008621E8">
          <w:rPr>
            <w:highlight w:val="cyan"/>
          </w:rPr>
          <w:tab/>
        </w:r>
      </w:ins>
      <w:ins w:id="6942"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943" w:author="R2-1809077 SA" w:date="2018-06-05T09:40:00Z"/>
          <w:highlight w:val="cyan"/>
        </w:rPr>
      </w:pPr>
      <w:ins w:id="6944" w:author="R2-1809077 SA" w:date="2018-06-05T09:41:00Z">
        <w:r w:rsidRPr="008621E8">
          <w:rPr>
            <w:highlight w:val="cyan"/>
          </w:rPr>
          <w:tab/>
        </w:r>
      </w:ins>
      <w:ins w:id="6945" w:author="R2-1809077 SA" w:date="2018-06-05T09:40:00Z">
        <w:r w:rsidR="00727CDD" w:rsidRPr="008621E8">
          <w:rPr>
            <w:highlight w:val="cyan"/>
          </w:rPr>
          <w:tab/>
        </w:r>
        <w:r w:rsidR="00727CDD" w:rsidRPr="008621E8">
          <w:rPr>
            <w:highlight w:val="cyan"/>
          </w:rPr>
          <w:tab/>
          <w:t>ssb-SubcarrierOffset</w:t>
        </w:r>
      </w:ins>
      <w:ins w:id="6946"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947"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948" w:author="R2-1809077 SA" w:date="2018-06-05T09:40:00Z"/>
          <w:highlight w:val="cyan"/>
        </w:rPr>
      </w:pPr>
      <w:ins w:id="6949" w:author="R2-1809077 SA" w:date="2018-06-05T09:40:00Z">
        <w:r w:rsidRPr="008621E8">
          <w:rPr>
            <w:highlight w:val="cyan"/>
          </w:rPr>
          <w:tab/>
        </w:r>
      </w:ins>
      <w:ins w:id="6950" w:author="R2-1809077 SA" w:date="2018-06-05T09:41:00Z">
        <w:r w:rsidR="00637E37" w:rsidRPr="008621E8">
          <w:rPr>
            <w:highlight w:val="cyan"/>
          </w:rPr>
          <w:tab/>
        </w:r>
      </w:ins>
      <w:ins w:id="6951" w:author="R2-1809077 SA" w:date="2018-06-05T09:40:00Z">
        <w:r w:rsidRPr="008621E8">
          <w:rPr>
            <w:highlight w:val="cyan"/>
          </w:rPr>
          <w:tab/>
          <w:t>pdcch-ConfigSIB1</w:t>
        </w:r>
      </w:ins>
      <w:ins w:id="695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3"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954" w:author="R2-1809077 SA" w:date="2018-06-05T09:40:00Z"/>
          <w:highlight w:val="cyan"/>
        </w:rPr>
      </w:pPr>
      <w:ins w:id="6955"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56"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7"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58"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5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60"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61" w:author="SA Rapporteur Rev 1" w:date="2018-06-02T00:53:00Z"/>
          <w:highlight w:val="cyan"/>
        </w:rPr>
      </w:pPr>
    </w:p>
    <w:p w14:paraId="08A90C3F" w14:textId="70C02559" w:rsidR="00A8210C" w:rsidRPr="008621E8" w:rsidRDefault="00A8210C" w:rsidP="00B24E64">
      <w:pPr>
        <w:pStyle w:val="PL"/>
        <w:rPr>
          <w:highlight w:val="cyan"/>
        </w:rPr>
      </w:pPr>
      <w:ins w:id="6962" w:author="SA Rapporteur Rev 1" w:date="2018-06-02T00:53:00Z">
        <w:r w:rsidRPr="008621E8">
          <w:rPr>
            <w:highlight w:val="cyan"/>
            <w:rPrChange w:id="6963" w:author="SA Rapporteur Rev 1" w:date="2018-06-02T00:54:00Z">
              <w:rPr/>
            </w:rPrChange>
          </w:rPr>
          <w:t>PLMN-IdentityList</w:t>
        </w:r>
      </w:ins>
      <w:ins w:id="6964" w:author="SA Rapporteur Rev 1" w:date="2018-06-02T00:54:00Z">
        <w:r w:rsidRPr="008621E8">
          <w:rPr>
            <w:highlight w:val="cyan"/>
            <w:rPrChange w:id="6965"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66"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922"/>
    <w:bookmarkEnd w:id="6966"/>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6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68" w:author="R2-1809077 SA" w:date="2018-05-31T19:05:00Z"/>
                <w:b/>
                <w:bCs/>
                <w:i/>
                <w:iCs/>
                <w:highlight w:val="cyan"/>
                <w:lang w:val="en-GB" w:eastAsia="en-GB"/>
              </w:rPr>
            </w:pPr>
            <w:ins w:id="6969"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70" w:author="R2-1809077 SA" w:date="2018-05-31T19:05:00Z"/>
                <w:b/>
                <w:bCs/>
                <w:i/>
                <w:iCs/>
                <w:highlight w:val="cyan"/>
                <w:lang w:val="en-GB" w:eastAsia="en-GB"/>
              </w:rPr>
            </w:pPr>
            <w:ins w:id="6971" w:author="R2-1809077 SA" w:date="2018-05-31T19:05:00Z">
              <w:r w:rsidRPr="008621E8">
                <w:rPr>
                  <w:highlight w:val="cyan"/>
                  <w:lang w:val="en-GB" w:eastAsia="en-GB"/>
                </w:rPr>
                <w:t>True indicates that SIB1 is not broadcasted for the concern cell</w:t>
              </w:r>
            </w:ins>
            <w:ins w:id="6972"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73" w:name="_Hlk508887437"/>
    </w:p>
    <w:p w14:paraId="66589724" w14:textId="77777777" w:rsidR="007F78C2" w:rsidRPr="008621E8" w:rsidRDefault="007F78C2" w:rsidP="007F78C2">
      <w:pPr>
        <w:pStyle w:val="Heading4"/>
        <w:rPr>
          <w:i/>
          <w:iCs/>
          <w:highlight w:val="cyan"/>
        </w:rPr>
      </w:pPr>
      <w:bookmarkStart w:id="6974" w:name="_Toc510018628"/>
      <w:r w:rsidRPr="008621E8">
        <w:rPr>
          <w:i/>
          <w:iCs/>
          <w:highlight w:val="cyan"/>
        </w:rPr>
        <w:t>–</w:t>
      </w:r>
      <w:r w:rsidRPr="008621E8">
        <w:rPr>
          <w:i/>
          <w:iCs/>
          <w:highlight w:val="cyan"/>
        </w:rPr>
        <w:tab/>
      </w:r>
      <w:bookmarkStart w:id="6975" w:name="_Hlk498032025"/>
      <w:bookmarkStart w:id="6976" w:name="_Hlk507084058"/>
      <w:r w:rsidRPr="008621E8">
        <w:rPr>
          <w:i/>
          <w:iCs/>
          <w:noProof/>
          <w:highlight w:val="cyan"/>
        </w:rPr>
        <w:t>MeasResultSCG-Failure</w:t>
      </w:r>
      <w:bookmarkEnd w:id="6974"/>
      <w:bookmarkEnd w:id="6975"/>
      <w:bookmarkEnd w:id="6976"/>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77"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77"/>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73"/>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78" w:name="_Toc510018630"/>
      <w:r w:rsidRPr="008621E8">
        <w:rPr>
          <w:highlight w:val="cyan"/>
        </w:rPr>
        <w:lastRenderedPageBreak/>
        <w:t>–</w:t>
      </w:r>
      <w:r w:rsidRPr="008621E8">
        <w:rPr>
          <w:highlight w:val="cyan"/>
        </w:rPr>
        <w:tab/>
      </w:r>
      <w:r w:rsidRPr="008621E8">
        <w:rPr>
          <w:i/>
          <w:highlight w:val="cyan"/>
        </w:rPr>
        <w:t>MultiFrequencyBandListNR</w:t>
      </w:r>
      <w:bookmarkEnd w:id="6978"/>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79" w:author="SA R2 -1807910" w:date="2018-05-15T07:50:00Z"/>
          <w:highlight w:val="cyan"/>
          <w:lang w:eastAsia="ko-KR"/>
        </w:rPr>
      </w:pPr>
      <w:bookmarkStart w:id="6980" w:name="_Toc510018631"/>
      <w:ins w:id="6981"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82" w:author="SA R2 -1807910" w:date="2018-05-15T07:50:00Z"/>
          <w:iCs/>
          <w:highlight w:val="cyan"/>
        </w:rPr>
      </w:pPr>
      <w:ins w:id="6983"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84" w:author="SA R2 -1807910" w:date="2018-05-15T07:50:00Z"/>
          <w:highlight w:val="cyan"/>
        </w:rPr>
      </w:pPr>
      <w:ins w:id="6985"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86" w:author="SA R2 -1807910" w:date="2018-05-15T07:50:00Z"/>
          <w:highlight w:val="cyan"/>
        </w:rPr>
        <w:pPrChange w:id="698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8"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89" w:author="SA R2 -1807910" w:date="2018-05-15T07:50:00Z"/>
          <w:highlight w:val="cyan"/>
        </w:rPr>
        <w:pPrChange w:id="699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1" w:author="SA R2 -1807910" w:date="2018-05-15T07:50:00Z">
        <w:r w:rsidRPr="008621E8">
          <w:rPr>
            <w:highlight w:val="cyan"/>
          </w:rPr>
          <w:t>-- TAG-NEXTHOPCHAININGCOUNT-START</w:t>
        </w:r>
      </w:ins>
    </w:p>
    <w:p w14:paraId="1724BE6B" w14:textId="77777777" w:rsidR="00F32CA2" w:rsidRPr="008621E8" w:rsidRDefault="00F32CA2">
      <w:pPr>
        <w:pStyle w:val="PL"/>
        <w:rPr>
          <w:ins w:id="6992" w:author="SA R2 -1807910" w:date="2018-05-15T07:50:00Z"/>
          <w:highlight w:val="cyan"/>
          <w:lang w:val="en-US" w:eastAsia="en-US"/>
        </w:rPr>
        <w:pPrChange w:id="69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94" w:author="SA R2 -1807910" w:date="2018-05-15T07:50:00Z"/>
          <w:highlight w:val="cyan"/>
          <w:lang w:val="en-US" w:eastAsia="en-US"/>
        </w:rPr>
        <w:pPrChange w:id="69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6"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97" w:author="SA R2 -1807910" w:date="2018-05-15T07:50:00Z"/>
          <w:highlight w:val="cyan"/>
          <w:lang w:val="en-US" w:eastAsia="en-US"/>
        </w:rPr>
        <w:pPrChange w:id="69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99" w:author="SA R2 -1807910" w:date="2018-05-15T07:50:00Z"/>
          <w:rFonts w:eastAsia="MS Mincho"/>
          <w:highlight w:val="cyan"/>
        </w:rPr>
        <w:pPrChange w:id="70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50:00Z">
        <w:r w:rsidRPr="008621E8">
          <w:rPr>
            <w:highlight w:val="cyan"/>
          </w:rPr>
          <w:t>-- TAG-NEXTHOPCHAININGCOUNT-STOP</w:t>
        </w:r>
      </w:ins>
    </w:p>
    <w:p w14:paraId="1DA145F1" w14:textId="77777777" w:rsidR="00F32CA2" w:rsidRPr="008621E8" w:rsidRDefault="00F32CA2">
      <w:pPr>
        <w:pStyle w:val="PL"/>
        <w:rPr>
          <w:ins w:id="7002" w:author="SA R2 -1807910" w:date="2018-05-15T07:50:00Z"/>
          <w:rFonts w:eastAsia="MS Mincho"/>
          <w:highlight w:val="cyan"/>
        </w:rPr>
        <w:pPrChange w:id="70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4" w:author="SA R2 -1807910" w:date="2018-05-15T07:50:00Z">
        <w:r w:rsidRPr="008621E8">
          <w:rPr>
            <w:rFonts w:eastAsia="MS Mincho"/>
            <w:highlight w:val="cyan"/>
          </w:rPr>
          <w:t>-- ASN1STOP</w:t>
        </w:r>
      </w:ins>
    </w:p>
    <w:p w14:paraId="65462845" w14:textId="77777777" w:rsidR="005D3FF0" w:rsidRPr="008621E8" w:rsidRDefault="005D3FF0" w:rsidP="005D3FF0">
      <w:pPr>
        <w:rPr>
          <w:ins w:id="7005" w:author="SA R2 -1807910" w:date="2018-05-15T10:07:00Z"/>
          <w:highlight w:val="cyan"/>
        </w:rPr>
      </w:pPr>
    </w:p>
    <w:p w14:paraId="4F04E1BA" w14:textId="413CC66A" w:rsidR="00F32CA2" w:rsidRPr="008621E8" w:rsidRDefault="00F32CA2" w:rsidP="00F32CA2">
      <w:pPr>
        <w:pStyle w:val="EditorsNote"/>
        <w:rPr>
          <w:ins w:id="7006" w:author="SA R2 -1807910" w:date="2018-05-15T10:07:00Z"/>
          <w:highlight w:val="cyan"/>
          <w:lang w:val="en-US"/>
        </w:rPr>
      </w:pPr>
      <w:ins w:id="7007"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7008" w:author="SA R2 -1807910" w:date="2018-05-15T07:50:00Z"/>
          <w:highlight w:val="cyan"/>
        </w:rPr>
      </w:pPr>
      <w:ins w:id="7009"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7010" w:author="SA R2 -1807910" w:date="2018-05-15T07:50:00Z"/>
          <w:highlight w:val="cyan"/>
        </w:rPr>
      </w:pPr>
      <w:ins w:id="7011"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7012" w:author="SA R2 -1807910" w:date="2018-05-15T07:50:00Z"/>
          <w:highlight w:val="cyan"/>
        </w:rPr>
      </w:pPr>
      <w:ins w:id="7013"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7014" w:author="SA R2 -1807910" w:date="2018-05-15T07:50:00Z"/>
          <w:highlight w:val="cyan"/>
        </w:rPr>
      </w:pPr>
      <w:ins w:id="7015" w:author="SA R2 -1807910" w:date="2018-05-15T07:50:00Z">
        <w:r w:rsidRPr="008621E8">
          <w:rPr>
            <w:highlight w:val="cyan"/>
          </w:rPr>
          <w:t>-- ASN1START</w:t>
        </w:r>
      </w:ins>
    </w:p>
    <w:p w14:paraId="61074DDC" w14:textId="77777777" w:rsidR="00F32CA2" w:rsidRPr="008621E8" w:rsidRDefault="00F32CA2">
      <w:pPr>
        <w:pStyle w:val="PL"/>
        <w:rPr>
          <w:ins w:id="7016" w:author="SA R2 -1807910" w:date="2018-05-15T07:50:00Z"/>
          <w:rFonts w:eastAsia="MS Mincho"/>
          <w:highlight w:val="cyan"/>
        </w:rPr>
        <w:pPrChange w:id="701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8"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7021" w:author="SA R2 -1807910" w:date="2018-05-15T07:50:00Z"/>
          <w:highlight w:val="cyan"/>
          <w:lang w:val="en-US" w:eastAsia="en-US"/>
        </w:rPr>
        <w:pPrChange w:id="70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7023" w:author="SA R2 -1807910" w:date="2018-05-15T07:50:00Z"/>
          <w:highlight w:val="cyan"/>
          <w:lang w:val="en-US" w:eastAsia="en-US"/>
        </w:rPr>
        <w:pPrChange w:id="70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5"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7026" w:author="SA R2 -1807910" w:date="2018-05-15T07:50:00Z"/>
          <w:highlight w:val="cyan"/>
          <w:lang w:val="en-US" w:eastAsia="en-US"/>
        </w:rPr>
        <w:pPrChange w:id="70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8"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7029" w:author="SA R2 -1807910" w:date="2018-05-15T07:50:00Z"/>
          <w:highlight w:val="cyan"/>
          <w:lang w:val="en-US" w:eastAsia="en-US"/>
        </w:rPr>
        <w:pPrChange w:id="70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1"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7032" w:author="SA R2 -1807910" w:date="2018-05-15T07:50:00Z"/>
          <w:highlight w:val="cyan"/>
          <w:lang w:val="en-US" w:eastAsia="en-US"/>
        </w:rPr>
        <w:pPrChange w:id="70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4"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7035" w:author="SA R2 -1807910" w:date="2018-05-15T07:50:00Z"/>
          <w:highlight w:val="cyan"/>
          <w:lang w:val="en-US" w:eastAsia="en-US"/>
        </w:rPr>
        <w:pPrChange w:id="70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7"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7038" w:author="SA R2 -1807910" w:date="2018-05-15T07:50:00Z"/>
          <w:highlight w:val="cyan"/>
          <w:lang w:val="en-US" w:eastAsia="en-US"/>
        </w:rPr>
        <w:pPrChange w:id="70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7040" w:author="SA R2 -1807910" w:date="2018-05-15T07:50:00Z"/>
          <w:rFonts w:eastAsia="MS Mincho"/>
          <w:highlight w:val="cyan"/>
        </w:rPr>
        <w:pPrChange w:id="70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2"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7043" w:author="SA R2 -1807910" w:date="2018-05-15T07:50:00Z"/>
          <w:highlight w:val="cyan"/>
        </w:rPr>
      </w:pPr>
      <w:ins w:id="7044" w:author="SA R2 -1807910" w:date="2018-05-15T07:50:00Z">
        <w:r w:rsidRPr="008621E8">
          <w:rPr>
            <w:highlight w:val="cyan"/>
          </w:rPr>
          <w:t>-- ASN1STOP</w:t>
        </w:r>
      </w:ins>
    </w:p>
    <w:p w14:paraId="739A384B" w14:textId="77777777" w:rsidR="00F32CA2" w:rsidRPr="008621E8" w:rsidRDefault="00F32CA2" w:rsidP="00F32CA2">
      <w:pPr>
        <w:rPr>
          <w:ins w:id="704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7046" w:author="SA R2 -1807910" w:date="2018-05-15T07:50:00Z"/>
        </w:trPr>
        <w:tc>
          <w:tcPr>
            <w:tcW w:w="14062" w:type="dxa"/>
          </w:tcPr>
          <w:p w14:paraId="7E6E7E5E" w14:textId="77777777" w:rsidR="00F32CA2" w:rsidRPr="008621E8" w:rsidRDefault="00F32CA2" w:rsidP="005D3FF0">
            <w:pPr>
              <w:pStyle w:val="TAH"/>
              <w:rPr>
                <w:ins w:id="7047" w:author="SA R2 -1807910" w:date="2018-05-15T07:50:00Z"/>
                <w:highlight w:val="cyan"/>
                <w:lang w:val="en-GB" w:eastAsia="en-GB"/>
              </w:rPr>
            </w:pPr>
            <w:ins w:id="7048"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7049" w:author="SA R2 -1807910" w:date="2018-05-15T07:50:00Z"/>
        </w:trPr>
        <w:tc>
          <w:tcPr>
            <w:tcW w:w="14062" w:type="dxa"/>
          </w:tcPr>
          <w:p w14:paraId="521644CA" w14:textId="77777777" w:rsidR="00F32CA2" w:rsidRPr="008621E8" w:rsidRDefault="00F32CA2" w:rsidP="005D3FF0">
            <w:pPr>
              <w:pStyle w:val="TAL"/>
              <w:rPr>
                <w:ins w:id="7050" w:author="SA R2 -1807910" w:date="2018-05-15T07:50:00Z"/>
                <w:b/>
                <w:i/>
                <w:highlight w:val="cyan"/>
                <w:lang w:val="en-GB" w:eastAsia="en-GB"/>
              </w:rPr>
            </w:pPr>
            <w:ins w:id="7051"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7052" w:author="SA R2 -1807910" w:date="2018-05-15T07:50:00Z"/>
                <w:highlight w:val="cyan"/>
                <w:lang w:val="en-GB" w:eastAsia="en-GB"/>
              </w:rPr>
            </w:pPr>
            <w:ins w:id="7053"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7054"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55" w:name="_Hlk513554385"/>
            <w:bookmarkStart w:id="7056" w:name="_Hlk513554637"/>
            <w:r w:rsidRPr="008621E8">
              <w:rPr>
                <w:noProof/>
                <w:highlight w:val="cyan"/>
              </w:rPr>
              <w:t xml:space="preserve">The field is optionally present, Need M, </w:t>
            </w:r>
            <w:bookmarkEnd w:id="7055"/>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56"/>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80"/>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57"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57"/>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58" w:name="_Toc510018632"/>
      <w:r w:rsidRPr="008621E8">
        <w:rPr>
          <w:highlight w:val="cyan"/>
        </w:rPr>
        <w:t>–</w:t>
      </w:r>
      <w:r w:rsidRPr="008621E8">
        <w:rPr>
          <w:highlight w:val="cyan"/>
        </w:rPr>
        <w:tab/>
      </w:r>
      <w:r w:rsidRPr="008621E8">
        <w:rPr>
          <w:i/>
          <w:highlight w:val="cyan"/>
        </w:rPr>
        <w:t>NZP-CSI-RS-ResourceSetId</w:t>
      </w:r>
      <w:bookmarkEnd w:id="7058"/>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59" w:name="_Toc510018635"/>
      <w:r w:rsidRPr="008621E8">
        <w:rPr>
          <w:highlight w:val="cyan"/>
        </w:rPr>
        <w:t>–</w:t>
      </w:r>
      <w:r w:rsidRPr="008621E8">
        <w:rPr>
          <w:highlight w:val="cyan"/>
        </w:rPr>
        <w:tab/>
      </w:r>
      <w:r w:rsidRPr="008621E8">
        <w:rPr>
          <w:i/>
          <w:noProof/>
          <w:highlight w:val="cyan"/>
        </w:rPr>
        <w:t>P-Max</w:t>
      </w:r>
      <w:bookmarkEnd w:id="7059"/>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60"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60"/>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61"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61"/>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62"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62"/>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63"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63"/>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64" w:name="_Toc510018640"/>
      <w:r w:rsidRPr="008621E8">
        <w:rPr>
          <w:highlight w:val="cyan"/>
        </w:rPr>
        <w:t>–</w:t>
      </w:r>
      <w:r w:rsidRPr="008621E8">
        <w:rPr>
          <w:highlight w:val="cyan"/>
        </w:rPr>
        <w:tab/>
      </w:r>
      <w:r w:rsidRPr="008621E8">
        <w:rPr>
          <w:i/>
          <w:highlight w:val="cyan"/>
        </w:rPr>
        <w:t>PDCCH-Config</w:t>
      </w:r>
      <w:bookmarkEnd w:id="7064"/>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65"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65"/>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66" w:name="_Toc510018641"/>
      <w:r w:rsidRPr="008621E8">
        <w:rPr>
          <w:highlight w:val="cyan"/>
        </w:rPr>
        <w:t>–</w:t>
      </w:r>
      <w:r w:rsidRPr="008621E8">
        <w:rPr>
          <w:highlight w:val="cyan"/>
        </w:rPr>
        <w:tab/>
      </w:r>
      <w:r w:rsidRPr="008621E8">
        <w:rPr>
          <w:i/>
          <w:highlight w:val="cyan"/>
        </w:rPr>
        <w:t>PDCCH-ConfigCommon</w:t>
      </w:r>
      <w:bookmarkEnd w:id="7066"/>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67" w:name="_Hlk506396559"/>
      <w:r w:rsidRPr="008621E8">
        <w:rPr>
          <w:highlight w:val="cyan"/>
        </w:rPr>
        <w:t>PDCCH-ConfigCommon</w:t>
      </w:r>
      <w:bookmarkEnd w:id="706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68"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68"/>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69"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70" w:name="_Hlk505682973"/>
      <w:r w:rsidRPr="008621E8">
        <w:rPr>
          <w:rFonts w:eastAsia="Malgun Gothic"/>
          <w:highlight w:val="cyan"/>
        </w:rPr>
        <w:t>ul-DataSplitThreshold</w:t>
      </w:r>
      <w:bookmarkEnd w:id="7070"/>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71"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71"/>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72" w:author="Rapporteur SA Rev 1" w:date="2018-05-31T09:29:00Z"/>
          <w:highlight w:val="cyan"/>
        </w:rPr>
      </w:pPr>
      <w:r w:rsidRPr="008621E8">
        <w:rPr>
          <w:highlight w:val="cyan"/>
        </w:rPr>
        <w:tab/>
        <w:t>...</w:t>
      </w:r>
      <w:ins w:id="7073" w:author="Rapporteur SA Rev 1" w:date="2018-05-31T09:29:00Z">
        <w:r w:rsidR="004E0223" w:rsidRPr="008621E8">
          <w:rPr>
            <w:highlight w:val="cyan"/>
          </w:rPr>
          <w:t>,</w:t>
        </w:r>
      </w:ins>
    </w:p>
    <w:p w14:paraId="4B2748DF" w14:textId="77777777" w:rsidR="00DC2165" w:rsidRPr="008621E8" w:rsidRDefault="004E0223" w:rsidP="008C4961">
      <w:pPr>
        <w:pStyle w:val="PL"/>
        <w:rPr>
          <w:ins w:id="7074" w:author="Rapporteur SA Rev 1" w:date="2018-05-31T09:30:00Z"/>
          <w:highlight w:val="cyan"/>
        </w:rPr>
      </w:pPr>
      <w:ins w:id="7075"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76" w:author="Rapporteur SA Rev 1" w:date="2018-05-31T09:29:00Z"/>
          <w:highlight w:val="cyan"/>
        </w:rPr>
      </w:pPr>
      <w:ins w:id="7077" w:author="Rapporteur SA Rev 1" w:date="2018-05-31T09:30:00Z">
        <w:r w:rsidRPr="008621E8">
          <w:rPr>
            <w:highlight w:val="cyan"/>
          </w:rPr>
          <w:tab/>
        </w:r>
        <w:r w:rsidRPr="008621E8">
          <w:rPr>
            <w:highlight w:val="cyan"/>
          </w:rPr>
          <w:tab/>
        </w:r>
      </w:ins>
      <w:ins w:id="7078"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79" w:author="Rapporteur SA Rev 1" w:date="2018-05-31T09:30:00Z">
        <w:r w:rsidRPr="008621E8">
          <w:rPr>
            <w:highlight w:val="cyan"/>
          </w:rPr>
          <w:t xml:space="preserve"> </w:t>
        </w:r>
      </w:ins>
      <w:ins w:id="7080"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81" w:author="Rapporteur SA Rev 1" w:date="2018-05-31T09:29:00Z"/>
          <w:highlight w:val="cyan"/>
        </w:rPr>
      </w:pPr>
      <w:ins w:id="7082"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69"/>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83" w:author="Rapporteur SA Rev 1" w:date="2018-05-31T09:30:00Z"/>
        </w:trPr>
        <w:tc>
          <w:tcPr>
            <w:tcW w:w="14062" w:type="dxa"/>
          </w:tcPr>
          <w:p w14:paraId="2F36A003" w14:textId="77777777" w:rsidR="004E0223" w:rsidRPr="008621E8" w:rsidRDefault="004E0223" w:rsidP="000026D3">
            <w:pPr>
              <w:pStyle w:val="TAL"/>
              <w:rPr>
                <w:ins w:id="7084" w:author="Rapporteur SA Rev 1" w:date="2018-05-31T09:30:00Z"/>
                <w:b/>
                <w:i/>
                <w:highlight w:val="cyan"/>
              </w:rPr>
            </w:pPr>
            <w:ins w:id="7085"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86" w:author="Rapporteur SA Rev 1" w:date="2018-05-31T09:30:00Z"/>
                <w:highlight w:val="cyan"/>
                <w:lang w:val="en-GB"/>
              </w:rPr>
            </w:pPr>
            <w:ins w:id="7087"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88"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8"/>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89" w:name="_Toc510018643"/>
      <w:r w:rsidRPr="008621E8">
        <w:rPr>
          <w:highlight w:val="cyan"/>
        </w:rPr>
        <w:t>–</w:t>
      </w:r>
      <w:r w:rsidRPr="008621E8">
        <w:rPr>
          <w:highlight w:val="cyan"/>
        </w:rPr>
        <w:tab/>
      </w:r>
      <w:bookmarkStart w:id="7090" w:name="_Hlk513471280"/>
      <w:r w:rsidRPr="008621E8">
        <w:rPr>
          <w:i/>
          <w:highlight w:val="cyan"/>
        </w:rPr>
        <w:t>PDSCH-Config</w:t>
      </w:r>
      <w:bookmarkEnd w:id="7089"/>
      <w:bookmarkEnd w:id="7090"/>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91"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91"/>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92" w:name="_Toc510018644"/>
      <w:r w:rsidRPr="008621E8">
        <w:rPr>
          <w:highlight w:val="cyan"/>
        </w:rPr>
        <w:t>–</w:t>
      </w:r>
      <w:r w:rsidRPr="008621E8">
        <w:rPr>
          <w:highlight w:val="cyan"/>
        </w:rPr>
        <w:tab/>
      </w:r>
      <w:r w:rsidRPr="008621E8">
        <w:rPr>
          <w:i/>
          <w:highlight w:val="cyan"/>
        </w:rPr>
        <w:t>PDSCH-ConfigCommon</w:t>
      </w:r>
      <w:bookmarkEnd w:id="7092"/>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93" w:name="_Toc510018645"/>
      <w:r w:rsidRPr="008621E8">
        <w:rPr>
          <w:highlight w:val="cyan"/>
        </w:rPr>
        <w:lastRenderedPageBreak/>
        <w:t>–</w:t>
      </w:r>
      <w:r w:rsidRPr="008621E8">
        <w:rPr>
          <w:highlight w:val="cyan"/>
        </w:rPr>
        <w:tab/>
      </w:r>
      <w:r w:rsidRPr="008621E8">
        <w:rPr>
          <w:i/>
          <w:highlight w:val="cyan"/>
        </w:rPr>
        <w:t>PDSCH-ServingCellConfig</w:t>
      </w:r>
      <w:bookmarkEnd w:id="7093"/>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94"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94"/>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95" w:name="_Hlk508012601"/>
    </w:p>
    <w:p w14:paraId="33685EDD" w14:textId="3AD6C928" w:rsidR="007F78C2" w:rsidRPr="008621E8" w:rsidRDefault="007F78C2" w:rsidP="007F78C2">
      <w:pPr>
        <w:pStyle w:val="Heading4"/>
        <w:rPr>
          <w:highlight w:val="cyan"/>
        </w:rPr>
      </w:pPr>
      <w:bookmarkStart w:id="7096" w:name="_Toc510018646"/>
      <w:r w:rsidRPr="008621E8">
        <w:rPr>
          <w:highlight w:val="cyan"/>
        </w:rPr>
        <w:t>–</w:t>
      </w:r>
      <w:r w:rsidRPr="008621E8">
        <w:rPr>
          <w:highlight w:val="cyan"/>
        </w:rPr>
        <w:tab/>
      </w:r>
      <w:r w:rsidRPr="008621E8">
        <w:rPr>
          <w:i/>
          <w:highlight w:val="cyan"/>
        </w:rPr>
        <w:t>PDSCH-TimeDomainResourceAllocation</w:t>
      </w:r>
      <w:bookmarkEnd w:id="7096"/>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95"/>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97" w:name="_Toc510018647"/>
      <w:r w:rsidRPr="008621E8">
        <w:rPr>
          <w:highlight w:val="cyan"/>
        </w:rPr>
        <w:t>–</w:t>
      </w:r>
      <w:r w:rsidRPr="008621E8">
        <w:rPr>
          <w:highlight w:val="cyan"/>
        </w:rPr>
        <w:tab/>
      </w:r>
      <w:r w:rsidRPr="008621E8">
        <w:rPr>
          <w:i/>
          <w:highlight w:val="cyan"/>
        </w:rPr>
        <w:t>PhysCellId</w:t>
      </w:r>
      <w:bookmarkEnd w:id="7097"/>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98"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98"/>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99"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99"/>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10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101"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01"/>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102"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102"/>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103" w:author="SA R2 -1807910" w:date="2018-05-15T10:03:00Z"/>
          <w:highlight w:val="cyan"/>
        </w:rPr>
      </w:pPr>
      <w:bookmarkStart w:id="7104" w:name="_Toc503260479"/>
      <w:ins w:id="7105"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106" w:author="SA R2 -1807910" w:date="2018-05-15T10:03:00Z"/>
          <w:highlight w:val="cyan"/>
        </w:rPr>
      </w:pPr>
      <w:ins w:id="7107"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108" w:author="SA R2 -1807910" w:date="2018-05-15T10:03:00Z"/>
          <w:highlight w:val="cyan"/>
        </w:rPr>
      </w:pPr>
      <w:ins w:id="7109"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110" w:author="SA R2 -1807910" w:date="2018-05-15T10:03:00Z"/>
          <w:highlight w:val="cyan"/>
        </w:rPr>
      </w:pPr>
      <w:ins w:id="7111"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112" w:author="SA R2 -1807910" w:date="2018-05-15T10:03:00Z"/>
          <w:highlight w:val="cyan"/>
        </w:rPr>
      </w:pPr>
    </w:p>
    <w:p w14:paraId="60C408D2" w14:textId="77777777" w:rsidR="005D3FF0" w:rsidRPr="008621E8" w:rsidRDefault="005D3FF0" w:rsidP="005D3FF0">
      <w:pPr>
        <w:pStyle w:val="PL"/>
        <w:rPr>
          <w:ins w:id="7113" w:author="SA R2 -1807910" w:date="2018-05-15T10:03:00Z"/>
          <w:highlight w:val="cyan"/>
        </w:rPr>
      </w:pPr>
      <w:ins w:id="7114"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115" w:author="SA R2 -1807910" w:date="2018-05-15T10:03:00Z"/>
          <w:highlight w:val="cyan"/>
        </w:rPr>
      </w:pPr>
      <w:ins w:id="7116"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117" w:author="SA R2 -1807910" w:date="2018-05-15T10:03:00Z"/>
          <w:highlight w:val="cyan"/>
        </w:rPr>
      </w:pPr>
      <w:ins w:id="7118"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119" w:author="SA R2 -1807910" w:date="2018-05-15T10:03:00Z"/>
          <w:highlight w:val="cyan"/>
        </w:rPr>
      </w:pPr>
      <w:ins w:id="7120" w:author="SA R2 -1807910" w:date="2018-05-15T10:03:00Z">
        <w:r w:rsidRPr="008621E8">
          <w:rPr>
            <w:highlight w:val="cyan"/>
          </w:rPr>
          <w:t>}</w:t>
        </w:r>
      </w:ins>
    </w:p>
    <w:p w14:paraId="2DA896E4" w14:textId="77777777" w:rsidR="005D3FF0" w:rsidRPr="008621E8" w:rsidRDefault="005D3FF0" w:rsidP="005D3FF0">
      <w:pPr>
        <w:pStyle w:val="PL"/>
        <w:rPr>
          <w:ins w:id="7121" w:author="SA R2 -1807910" w:date="2018-05-15T10:03:00Z"/>
          <w:highlight w:val="cyan"/>
        </w:rPr>
      </w:pPr>
    </w:p>
    <w:p w14:paraId="2F17157E" w14:textId="4E599815" w:rsidR="005D3FF0" w:rsidRPr="008621E8" w:rsidRDefault="005D3FF0" w:rsidP="005D3FF0">
      <w:pPr>
        <w:pStyle w:val="PL"/>
        <w:rPr>
          <w:ins w:id="7122" w:author="SA R2 -1807910" w:date="2018-05-15T10:03:00Z"/>
          <w:highlight w:val="cyan"/>
        </w:rPr>
      </w:pPr>
      <w:ins w:id="7123"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124" w:author="SA R2 -1807910" w:date="2018-05-15T10:03:00Z"/>
          <w:highlight w:val="cyan"/>
        </w:rPr>
      </w:pPr>
    </w:p>
    <w:p w14:paraId="4593B0A1" w14:textId="5CC7BA3B" w:rsidR="005D3FF0" w:rsidRPr="008621E8" w:rsidRDefault="005D3FF0" w:rsidP="005D3FF0">
      <w:pPr>
        <w:pStyle w:val="PL"/>
        <w:rPr>
          <w:ins w:id="7125" w:author="SA R2 -1807910" w:date="2018-05-15T10:03:00Z"/>
          <w:highlight w:val="cyan"/>
        </w:rPr>
      </w:pPr>
      <w:ins w:id="7126"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127" w:author="SA R2 -1807910" w:date="2018-05-15T10:03:00Z"/>
          <w:highlight w:val="cyan"/>
        </w:rPr>
      </w:pPr>
    </w:p>
    <w:p w14:paraId="6E166F5C" w14:textId="77777777" w:rsidR="005D3FF0" w:rsidRPr="008621E8" w:rsidRDefault="005D3FF0" w:rsidP="005D3FF0">
      <w:pPr>
        <w:pStyle w:val="PL"/>
        <w:rPr>
          <w:ins w:id="7128" w:author="SA R2 -1807910" w:date="2018-05-15T10:03:00Z"/>
          <w:highlight w:val="cyan"/>
        </w:rPr>
      </w:pPr>
      <w:ins w:id="7129"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130" w:author="SA R2 -1807910" w:date="2018-05-15T10:03:00Z"/>
          <w:highlight w:val="cyan"/>
        </w:rPr>
      </w:pPr>
    </w:p>
    <w:p w14:paraId="3A29E735" w14:textId="77777777" w:rsidR="005D3FF0" w:rsidRPr="008621E8" w:rsidRDefault="005D3FF0" w:rsidP="005D3FF0">
      <w:pPr>
        <w:pStyle w:val="PL"/>
        <w:rPr>
          <w:ins w:id="7131" w:author="SA R2 -1807910" w:date="2018-05-15T10:03:00Z"/>
          <w:highlight w:val="cyan"/>
        </w:rPr>
      </w:pPr>
    </w:p>
    <w:p w14:paraId="7497A275" w14:textId="77777777" w:rsidR="005D3FF0" w:rsidRPr="008621E8" w:rsidRDefault="005D3FF0" w:rsidP="005D3FF0">
      <w:pPr>
        <w:pStyle w:val="PL"/>
        <w:rPr>
          <w:ins w:id="7132" w:author="SA R2 -1807910" w:date="2018-05-15T10:03:00Z"/>
          <w:highlight w:val="cyan"/>
        </w:rPr>
      </w:pPr>
      <w:ins w:id="7133" w:author="SA R2 -1807910" w:date="2018-05-15T10:03:00Z">
        <w:r w:rsidRPr="008621E8">
          <w:rPr>
            <w:highlight w:val="cyan"/>
          </w:rPr>
          <w:t>-- ASN1STOP</w:t>
        </w:r>
      </w:ins>
    </w:p>
    <w:p w14:paraId="03C1FDA9" w14:textId="74ED3AB7" w:rsidR="005D3FF0" w:rsidRPr="008621E8" w:rsidRDefault="005D3FF0" w:rsidP="005D3FF0">
      <w:pPr>
        <w:rPr>
          <w:ins w:id="713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3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36">
          <w:tblGrid>
            <w:gridCol w:w="14173"/>
          </w:tblGrid>
        </w:tblGridChange>
      </w:tblGrid>
      <w:tr w:rsidR="00442575" w:rsidRPr="008621E8" w14:paraId="33D88FEE" w14:textId="77777777" w:rsidTr="00442575">
        <w:trPr>
          <w:ins w:id="7137" w:author="SA R2 -1807910" w:date="2018-05-15T10:17:00Z"/>
        </w:trPr>
        <w:tc>
          <w:tcPr>
            <w:tcW w:w="14291" w:type="dxa"/>
            <w:shd w:val="clear" w:color="auto" w:fill="auto"/>
            <w:tcPrChange w:id="7138" w:author="SA R2 -1807910" w:date="2018-05-15T10:19:00Z">
              <w:tcPr>
                <w:tcW w:w="14507" w:type="dxa"/>
                <w:shd w:val="clear" w:color="auto" w:fill="auto"/>
              </w:tcPr>
            </w:tcPrChange>
          </w:tcPr>
          <w:p w14:paraId="7A6FF35F" w14:textId="638A98F1" w:rsidR="00442575" w:rsidRPr="008621E8" w:rsidRDefault="00442575" w:rsidP="00442575">
            <w:pPr>
              <w:pStyle w:val="TAH"/>
              <w:rPr>
                <w:ins w:id="7139" w:author="SA R2 -1807910" w:date="2018-05-15T10:17:00Z"/>
                <w:szCs w:val="22"/>
                <w:highlight w:val="cyan"/>
              </w:rPr>
            </w:pPr>
            <w:ins w:id="7140"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141" w:author="SA R2 -1807910" w:date="2018-05-15T10:17:00Z"/>
        </w:trPr>
        <w:tc>
          <w:tcPr>
            <w:tcW w:w="14291" w:type="dxa"/>
            <w:shd w:val="clear" w:color="auto" w:fill="auto"/>
            <w:tcPrChange w:id="7142" w:author="SA R2 -1807910" w:date="2018-05-15T10:19:00Z">
              <w:tcPr>
                <w:tcW w:w="14507" w:type="dxa"/>
                <w:shd w:val="clear" w:color="auto" w:fill="auto"/>
              </w:tcPr>
            </w:tcPrChange>
          </w:tcPr>
          <w:p w14:paraId="2BDAF261" w14:textId="77777777" w:rsidR="00613DA9" w:rsidRPr="008621E8" w:rsidRDefault="00613DA9" w:rsidP="00613DA9">
            <w:pPr>
              <w:pStyle w:val="TAL"/>
              <w:rPr>
                <w:ins w:id="7143" w:author="SA R2 -1807910" w:date="2018-05-15T10:17:00Z"/>
                <w:b/>
                <w:bCs/>
                <w:i/>
                <w:noProof/>
                <w:highlight w:val="cyan"/>
                <w:lang w:val="en-GB" w:eastAsia="en-GB"/>
              </w:rPr>
            </w:pPr>
            <w:ins w:id="7144"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145" w:author="SA R2 -1807910" w:date="2018-05-15T10:17:00Z"/>
                <w:szCs w:val="22"/>
                <w:highlight w:val="cyan"/>
              </w:rPr>
            </w:pPr>
            <w:ins w:id="7146"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147" w:author="SA R2 -1807910" w:date="2018-05-15T10:17:00Z"/>
        </w:trPr>
        <w:tc>
          <w:tcPr>
            <w:tcW w:w="14291" w:type="dxa"/>
            <w:shd w:val="clear" w:color="auto" w:fill="auto"/>
            <w:tcPrChange w:id="7148" w:author="SA R2 -1807910" w:date="2018-05-15T10:19:00Z">
              <w:tcPr>
                <w:tcW w:w="14507" w:type="dxa"/>
                <w:shd w:val="clear" w:color="auto" w:fill="auto"/>
              </w:tcPr>
            </w:tcPrChange>
          </w:tcPr>
          <w:p w14:paraId="13ECB396" w14:textId="77777777" w:rsidR="00613DA9" w:rsidRPr="008621E8" w:rsidRDefault="00613DA9" w:rsidP="00613DA9">
            <w:pPr>
              <w:pStyle w:val="TAL"/>
              <w:rPr>
                <w:ins w:id="7149" w:author="SA R2 -1807910" w:date="2018-05-15T10:18:00Z"/>
                <w:b/>
                <w:bCs/>
                <w:i/>
                <w:noProof/>
                <w:highlight w:val="cyan"/>
                <w:lang w:val="en-GB" w:eastAsia="en-GB"/>
              </w:rPr>
            </w:pPr>
            <w:ins w:id="7150"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151" w:author="SA R2 -1807910" w:date="2018-05-15T10:17:00Z"/>
                <w:szCs w:val="22"/>
                <w:highlight w:val="cyan"/>
              </w:rPr>
            </w:pPr>
            <w:ins w:id="7152"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153" w:author="SA R2 -1807910" w:date="2018-05-15T10:03:00Z"/>
          <w:highlight w:val="cyan"/>
        </w:rPr>
      </w:pPr>
    </w:p>
    <w:p w14:paraId="42BBA8BB" w14:textId="77777777" w:rsidR="005D3FF0" w:rsidRPr="008621E8" w:rsidRDefault="005D3FF0" w:rsidP="005D3FF0">
      <w:pPr>
        <w:pStyle w:val="EditorsNote"/>
        <w:rPr>
          <w:ins w:id="7154" w:author="SA R2 -1807910" w:date="2018-05-15T10:03:00Z"/>
          <w:rFonts w:eastAsia="MS Mincho"/>
          <w:highlight w:val="cyan"/>
        </w:rPr>
      </w:pPr>
      <w:ins w:id="7155"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104"/>
    <w:p w14:paraId="1F06EE52" w14:textId="77777777" w:rsidR="005D3FF0" w:rsidRPr="008621E8" w:rsidRDefault="005D3FF0" w:rsidP="005D3FF0">
      <w:pPr>
        <w:rPr>
          <w:ins w:id="7156" w:author="SA R2 -1807910" w:date="2018-05-15T10:03:00Z"/>
          <w:highlight w:val="cyan"/>
        </w:rPr>
      </w:pPr>
    </w:p>
    <w:p w14:paraId="3BCF3426" w14:textId="77777777" w:rsidR="00C92FA8" w:rsidRPr="008621E8" w:rsidRDefault="00C92FA8" w:rsidP="00C92FA8">
      <w:pPr>
        <w:pStyle w:val="Heading4"/>
        <w:rPr>
          <w:ins w:id="7157" w:author="SA R2-1809108" w:date="2018-05-30T01:01:00Z"/>
          <w:rFonts w:eastAsia="SimSun"/>
          <w:highlight w:val="cyan"/>
        </w:rPr>
      </w:pPr>
      <w:ins w:id="7158"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59" w:author="SA R2-1809108" w:date="2018-05-30T01:01:00Z"/>
          <w:rFonts w:eastAsia="SimSun"/>
          <w:highlight w:val="cyan"/>
        </w:rPr>
      </w:pPr>
      <w:ins w:id="7160"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61" w:author="SA R2-1809108" w:date="2018-05-30T01:01:00Z"/>
          <w:highlight w:val="cyan"/>
        </w:rPr>
      </w:pPr>
      <w:ins w:id="7162"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63" w:author="SA R2-1809108" w:date="2018-05-30T01:01:00Z"/>
          <w:color w:val="808080"/>
          <w:highlight w:val="cyan"/>
        </w:rPr>
      </w:pPr>
      <w:ins w:id="7164"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65" w:author="SA R2-1809108" w:date="2018-05-30T01:01:00Z"/>
          <w:highlight w:val="cyan"/>
        </w:rPr>
      </w:pPr>
      <w:ins w:id="7166" w:author="SA R2-1809108" w:date="2018-05-30T01:01:00Z">
        <w:r w:rsidRPr="008621E8">
          <w:rPr>
            <w:highlight w:val="cyan"/>
          </w:rPr>
          <w:t>-- TAG-PLMN-IDENTITY-LIST-START</w:t>
        </w:r>
      </w:ins>
    </w:p>
    <w:p w14:paraId="15234516" w14:textId="77777777" w:rsidR="00C92FA8" w:rsidRPr="008621E8" w:rsidRDefault="00C92FA8" w:rsidP="00C92FA8">
      <w:pPr>
        <w:pStyle w:val="PL"/>
        <w:rPr>
          <w:ins w:id="7167" w:author="SA R2-1809108" w:date="2018-05-30T01:01:00Z"/>
          <w:rFonts w:eastAsia="SimSun"/>
          <w:highlight w:val="cyan"/>
          <w:lang w:eastAsia="en-GB"/>
        </w:rPr>
      </w:pPr>
    </w:p>
    <w:p w14:paraId="051E229B" w14:textId="06A2CC71" w:rsidR="00C92FA8" w:rsidRPr="008621E8" w:rsidRDefault="00C92FA8" w:rsidP="00C92FA8">
      <w:pPr>
        <w:pStyle w:val="PL"/>
        <w:rPr>
          <w:ins w:id="7168" w:author="SA R2-1809108" w:date="2018-05-30T01:01:00Z"/>
          <w:highlight w:val="cyan"/>
        </w:rPr>
      </w:pPr>
      <w:ins w:id="7169"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70" w:author="SA Rapporteur Rev 1" w:date="2018-06-02T00:52:00Z">
        <w:r w:rsidR="00A8210C" w:rsidRPr="008621E8">
          <w:rPr>
            <w:highlight w:val="cyan"/>
          </w:rPr>
          <w:t>-</w:t>
        </w:r>
      </w:ins>
      <w:ins w:id="7171"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72" w:author="SA R2-1809108" w:date="2018-05-30T01:01:00Z"/>
          <w:highlight w:val="cyan"/>
        </w:rPr>
      </w:pPr>
    </w:p>
    <w:p w14:paraId="6CB02CA1" w14:textId="77777777" w:rsidR="00C92FA8" w:rsidRPr="008621E8" w:rsidRDefault="00C92FA8" w:rsidP="00C92FA8">
      <w:pPr>
        <w:pStyle w:val="PL"/>
        <w:rPr>
          <w:ins w:id="7173" w:author="SA R2-1809108" w:date="2018-05-30T01:01:00Z"/>
          <w:highlight w:val="cyan"/>
        </w:rPr>
      </w:pPr>
      <w:ins w:id="7174"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75" w:author="SA R2-1809108" w:date="2018-05-30T01:01:00Z"/>
          <w:highlight w:val="cyan"/>
        </w:rPr>
      </w:pPr>
      <w:ins w:id="7176"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77" w:author="SA R2-1809108" w:date="2018-05-30T01:01:00Z"/>
          <w:highlight w:val="cyan"/>
        </w:rPr>
      </w:pPr>
      <w:ins w:id="7178"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79" w:author="SA R2-1809108" w:date="2018-05-30T01:01:00Z"/>
          <w:highlight w:val="cyan"/>
        </w:rPr>
      </w:pPr>
      <w:ins w:id="7180"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81" w:author="SA R2-1809108" w:date="2018-05-30T01:01:00Z"/>
          <w:color w:val="808080"/>
          <w:highlight w:val="cyan"/>
        </w:rPr>
      </w:pPr>
      <w:ins w:id="7182"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83" w:author="SA R2-1809108" w:date="2018-05-30T01:01:00Z"/>
          <w:highlight w:val="cyan"/>
        </w:rPr>
      </w:pPr>
      <w:ins w:id="7184" w:author="SA R2-1809108" w:date="2018-05-30T01:01:00Z">
        <w:r w:rsidRPr="008621E8">
          <w:rPr>
            <w:highlight w:val="cyan"/>
          </w:rPr>
          <w:tab/>
          <w:t>...</w:t>
        </w:r>
      </w:ins>
    </w:p>
    <w:p w14:paraId="1C68B53F" w14:textId="77777777" w:rsidR="00C92FA8" w:rsidRPr="008621E8" w:rsidRDefault="00C92FA8" w:rsidP="00C92FA8">
      <w:pPr>
        <w:pStyle w:val="PL"/>
        <w:rPr>
          <w:ins w:id="7185" w:author="SA R2-1809108" w:date="2018-05-30T01:01:00Z"/>
          <w:highlight w:val="cyan"/>
        </w:rPr>
      </w:pPr>
      <w:ins w:id="7186" w:author="SA R2-1809108" w:date="2018-05-30T01:01:00Z">
        <w:r w:rsidRPr="008621E8">
          <w:rPr>
            <w:highlight w:val="cyan"/>
          </w:rPr>
          <w:t>}</w:t>
        </w:r>
      </w:ins>
    </w:p>
    <w:p w14:paraId="77FDED74" w14:textId="77777777" w:rsidR="00C92FA8" w:rsidRPr="008621E8" w:rsidRDefault="00C92FA8" w:rsidP="008C4961">
      <w:pPr>
        <w:pStyle w:val="PL"/>
        <w:rPr>
          <w:ins w:id="7187" w:author="SA R2-1809108" w:date="2018-05-30T01:01:00Z"/>
          <w:highlight w:val="cyan"/>
        </w:rPr>
      </w:pPr>
      <w:ins w:id="7188" w:author="SA R2-1809108" w:date="2018-05-30T01:01:00Z">
        <w:r w:rsidRPr="008621E8">
          <w:rPr>
            <w:highlight w:val="cyan"/>
          </w:rPr>
          <w:t>-- TAG-PLMN-IDENTITY-LIST-STOP</w:t>
        </w:r>
      </w:ins>
    </w:p>
    <w:p w14:paraId="638B647D" w14:textId="77777777" w:rsidR="00C92FA8" w:rsidRPr="008621E8" w:rsidRDefault="00C92FA8" w:rsidP="00C92FA8">
      <w:pPr>
        <w:pStyle w:val="PL"/>
        <w:rPr>
          <w:ins w:id="7189" w:author="SA R2-1809108" w:date="2018-05-30T01:01:00Z"/>
          <w:rFonts w:eastAsia="SimSun"/>
          <w:color w:val="808080"/>
          <w:highlight w:val="cyan"/>
          <w:lang w:eastAsia="en-GB"/>
        </w:rPr>
      </w:pPr>
      <w:ins w:id="7190"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100"/>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91" w:name="_Toc510018649"/>
      <w:r w:rsidRPr="008621E8">
        <w:rPr>
          <w:highlight w:val="cyan"/>
        </w:rPr>
        <w:t>–</w:t>
      </w:r>
      <w:r w:rsidRPr="008621E8">
        <w:rPr>
          <w:highlight w:val="cyan"/>
        </w:rPr>
        <w:tab/>
      </w:r>
      <w:r w:rsidRPr="008621E8">
        <w:rPr>
          <w:i/>
          <w:highlight w:val="cyan"/>
        </w:rPr>
        <w:t>PTRS-DownlinkConfig</w:t>
      </w:r>
      <w:bookmarkEnd w:id="7191"/>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92" w:name="_Hlk508630466"/>
      <w:r w:rsidRPr="008621E8">
        <w:rPr>
          <w:highlight w:val="cyan"/>
        </w:rPr>
        <w:t xml:space="preserve">PTRS-DownlinkConfig </w:t>
      </w:r>
      <w:bookmarkEnd w:id="7192"/>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93" w:name="_Hlk508630477"/>
      <w:r w:rsidRPr="008621E8">
        <w:rPr>
          <w:highlight w:val="cyan"/>
        </w:rPr>
        <w:t>frequencyDensity</w:t>
      </w:r>
      <w:bookmarkEnd w:id="719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94" w:name="_Hlk508630483"/>
      <w:r w:rsidRPr="008621E8">
        <w:rPr>
          <w:highlight w:val="cyan"/>
        </w:rPr>
        <w:t>timeDensity</w:t>
      </w:r>
      <w:bookmarkEnd w:id="719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95" w:name="_Toc510018650"/>
      <w:r w:rsidRPr="008621E8">
        <w:rPr>
          <w:highlight w:val="cyan"/>
        </w:rPr>
        <w:t>–</w:t>
      </w:r>
      <w:r w:rsidRPr="008621E8">
        <w:rPr>
          <w:highlight w:val="cyan"/>
        </w:rPr>
        <w:tab/>
      </w:r>
      <w:r w:rsidRPr="008621E8">
        <w:rPr>
          <w:i/>
          <w:highlight w:val="cyan"/>
        </w:rPr>
        <w:t>PTRS-UplinkConfig</w:t>
      </w:r>
      <w:bookmarkEnd w:id="7195"/>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96" w:name="_Toc510018651"/>
      <w:r w:rsidRPr="008621E8">
        <w:rPr>
          <w:highlight w:val="cyan"/>
        </w:rPr>
        <w:t>–</w:t>
      </w:r>
      <w:r w:rsidRPr="008621E8">
        <w:rPr>
          <w:highlight w:val="cyan"/>
        </w:rPr>
        <w:tab/>
      </w:r>
      <w:r w:rsidRPr="008621E8">
        <w:rPr>
          <w:i/>
          <w:highlight w:val="cyan"/>
        </w:rPr>
        <w:t>PUCCH-Config</w:t>
      </w:r>
      <w:bookmarkEnd w:id="7196"/>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97"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98" w:name="_Hlk508696855"/>
      <w:r w:rsidRPr="008621E8">
        <w:rPr>
          <w:highlight w:val="cyan"/>
        </w:rPr>
        <w:t>maxNrofPUCCH-Resources</w:t>
      </w:r>
      <w:bookmarkEnd w:id="7198"/>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97"/>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99" w:name="_Hlk508697304"/>
      <w:r w:rsidRPr="008621E8">
        <w:rPr>
          <w:highlight w:val="cyan"/>
        </w:rPr>
        <w:t>dl-DataToUL-ACK</w:t>
      </w:r>
      <w:bookmarkEnd w:id="719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200" w:name="_Hlk514769254"/>
      <w:r w:rsidRPr="008621E8">
        <w:rPr>
          <w:highlight w:val="cyan"/>
        </w:rPr>
        <w:t>PUCCH-FormatConfig</w:t>
      </w:r>
      <w:bookmarkEnd w:id="720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201"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01"/>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02" w:name="_Hlk508190728"/>
      <w:r w:rsidRPr="008621E8">
        <w:rPr>
          <w:highlight w:val="cyan"/>
        </w:rPr>
        <w:t>maxNrofPUCCH-ResourcesPerSet</w:t>
      </w:r>
      <w:bookmarkEnd w:id="7202"/>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203"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03"/>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204" w:name="_Toc510018652"/>
      <w:r w:rsidRPr="008621E8">
        <w:rPr>
          <w:highlight w:val="cyan"/>
        </w:rPr>
        <w:t>–</w:t>
      </w:r>
      <w:r w:rsidRPr="008621E8">
        <w:rPr>
          <w:highlight w:val="cyan"/>
        </w:rPr>
        <w:tab/>
      </w:r>
      <w:r w:rsidRPr="008621E8">
        <w:rPr>
          <w:i/>
          <w:highlight w:val="cyan"/>
        </w:rPr>
        <w:t>PUCCH-ConfigCommon</w:t>
      </w:r>
      <w:bookmarkEnd w:id="7204"/>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Heading4"/>
        <w:rPr>
          <w:highlight w:val="cyan"/>
        </w:rPr>
      </w:pPr>
      <w:bookmarkStart w:id="7205" w:name="_Toc510018653"/>
      <w:bookmarkStart w:id="7206" w:name="_Hlk512407020"/>
      <w:r w:rsidRPr="008621E8">
        <w:rPr>
          <w:highlight w:val="cyan"/>
        </w:rPr>
        <w:t>–</w:t>
      </w:r>
      <w:r w:rsidRPr="008621E8">
        <w:rPr>
          <w:highlight w:val="cyan"/>
        </w:rPr>
        <w:tab/>
      </w:r>
      <w:r w:rsidRPr="008621E8">
        <w:rPr>
          <w:i/>
          <w:highlight w:val="cyan"/>
        </w:rPr>
        <w:t>PUCCH-PowerControl</w:t>
      </w:r>
      <w:bookmarkEnd w:id="7205"/>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207" w:name="_Toc510018654"/>
      <w:bookmarkEnd w:id="7206"/>
      <w:r w:rsidRPr="008621E8">
        <w:rPr>
          <w:highlight w:val="cyan"/>
        </w:rPr>
        <w:t>–</w:t>
      </w:r>
      <w:r w:rsidRPr="008621E8">
        <w:rPr>
          <w:highlight w:val="cyan"/>
        </w:rPr>
        <w:tab/>
      </w:r>
      <w:r w:rsidRPr="008621E8">
        <w:rPr>
          <w:i/>
          <w:highlight w:val="cyan"/>
        </w:rPr>
        <w:t>PUCCH-TPC-CommandConfig</w:t>
      </w:r>
      <w:bookmarkEnd w:id="7207"/>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208" w:name="_Toc510018655"/>
      <w:r w:rsidRPr="008621E8">
        <w:rPr>
          <w:highlight w:val="cyan"/>
        </w:rPr>
        <w:t>–</w:t>
      </w:r>
      <w:r w:rsidRPr="008621E8">
        <w:rPr>
          <w:highlight w:val="cyan"/>
        </w:rPr>
        <w:tab/>
      </w:r>
      <w:r w:rsidRPr="008621E8">
        <w:rPr>
          <w:i/>
          <w:highlight w:val="cyan"/>
        </w:rPr>
        <w:t>PUSCH-Config</w:t>
      </w:r>
      <w:bookmarkEnd w:id="7208"/>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209" w:name="_Hlk514755503"/>
      <w:r w:rsidR="009731E3" w:rsidRPr="008621E8">
        <w:rPr>
          <w:highlight w:val="cyan"/>
          <w:lang w:val="de-DE"/>
        </w:rPr>
        <w:t>codebookBased</w:t>
      </w:r>
      <w:bookmarkEnd w:id="7209"/>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210" w:name="_Hlk514756726"/>
            <w:r w:rsidRPr="008621E8">
              <w:rPr>
                <w:i/>
                <w:szCs w:val="22"/>
                <w:highlight w:val="cyan"/>
              </w:rPr>
              <w:lastRenderedPageBreak/>
              <w:t>PUSCH-Config</w:t>
            </w:r>
            <w:bookmarkEnd w:id="7210"/>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211" w:name="_Toc510018656"/>
      <w:r w:rsidRPr="008621E8">
        <w:rPr>
          <w:highlight w:val="cyan"/>
        </w:rPr>
        <w:t>–</w:t>
      </w:r>
      <w:r w:rsidRPr="008621E8">
        <w:rPr>
          <w:highlight w:val="cyan"/>
        </w:rPr>
        <w:tab/>
      </w:r>
      <w:r w:rsidRPr="008621E8">
        <w:rPr>
          <w:i/>
          <w:highlight w:val="cyan"/>
        </w:rPr>
        <w:t>PUSCH-ConfigCommon</w:t>
      </w:r>
      <w:bookmarkEnd w:id="7211"/>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212" w:name="_Toc510018657"/>
      <w:r w:rsidRPr="008621E8">
        <w:rPr>
          <w:highlight w:val="cyan"/>
        </w:rPr>
        <w:t>–</w:t>
      </w:r>
      <w:r w:rsidRPr="008621E8">
        <w:rPr>
          <w:highlight w:val="cyan"/>
        </w:rPr>
        <w:tab/>
      </w:r>
      <w:r w:rsidRPr="008621E8">
        <w:rPr>
          <w:i/>
          <w:highlight w:val="cyan"/>
        </w:rPr>
        <w:t>PUSCH-PowerControl</w:t>
      </w:r>
      <w:bookmarkEnd w:id="7212"/>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213" w:name="_Toc510018658"/>
      <w:r w:rsidRPr="008621E8">
        <w:rPr>
          <w:highlight w:val="cyan"/>
        </w:rPr>
        <w:t>–</w:t>
      </w:r>
      <w:r w:rsidRPr="008621E8">
        <w:rPr>
          <w:highlight w:val="cyan"/>
        </w:rPr>
        <w:tab/>
      </w:r>
      <w:r w:rsidRPr="008621E8">
        <w:rPr>
          <w:i/>
          <w:highlight w:val="cyan"/>
        </w:rPr>
        <w:t>PUSCH-ServingCellConfig</w:t>
      </w:r>
      <w:bookmarkEnd w:id="7213"/>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214" w:name="_Toc510018659"/>
      <w:r w:rsidRPr="008621E8">
        <w:rPr>
          <w:highlight w:val="cyan"/>
        </w:rPr>
        <w:t>–</w:t>
      </w:r>
      <w:r w:rsidRPr="008621E8">
        <w:rPr>
          <w:highlight w:val="cyan"/>
        </w:rPr>
        <w:tab/>
      </w:r>
      <w:r w:rsidRPr="008621E8">
        <w:rPr>
          <w:i/>
          <w:highlight w:val="cyan"/>
        </w:rPr>
        <w:t>PUSCH-TimeDomainResourceAllocation</w:t>
      </w:r>
      <w:bookmarkEnd w:id="7214"/>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215" w:name="_Toc510018660"/>
      <w:r w:rsidRPr="008621E8">
        <w:rPr>
          <w:highlight w:val="cyan"/>
        </w:rPr>
        <w:t>–</w:t>
      </w:r>
      <w:r w:rsidRPr="008621E8">
        <w:rPr>
          <w:highlight w:val="cyan"/>
        </w:rPr>
        <w:tab/>
      </w:r>
      <w:r w:rsidRPr="008621E8">
        <w:rPr>
          <w:i/>
          <w:highlight w:val="cyan"/>
        </w:rPr>
        <w:t>PUSCH-TPC-CommandConfig</w:t>
      </w:r>
      <w:bookmarkEnd w:id="7215"/>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216" w:name="_Toc510018661"/>
      <w:r w:rsidRPr="008621E8">
        <w:rPr>
          <w:rFonts w:eastAsia="MS Mincho"/>
          <w:i/>
          <w:iCs/>
          <w:highlight w:val="cyan"/>
        </w:rPr>
        <w:t>–</w:t>
      </w:r>
      <w:r w:rsidRPr="008621E8">
        <w:rPr>
          <w:rFonts w:eastAsia="MS Mincho"/>
          <w:i/>
          <w:iCs/>
          <w:highlight w:val="cyan"/>
        </w:rPr>
        <w:tab/>
        <w:t>Q-OffsetRange</w:t>
      </w:r>
      <w:bookmarkEnd w:id="7216"/>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217" w:author="SA R2-1809108" w:date="2018-05-30T01:05:00Z"/>
          <w:rFonts w:eastAsia="SimSun"/>
          <w:highlight w:val="cyan"/>
        </w:rPr>
      </w:pPr>
      <w:bookmarkStart w:id="7218" w:name="_Hlk515405556"/>
      <w:bookmarkStart w:id="7219" w:name="_Toc510018662"/>
      <w:ins w:id="722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221" w:author="SA R2-1809108" w:date="2018-05-30T01:05:00Z"/>
          <w:rFonts w:eastAsia="SimSun"/>
          <w:highlight w:val="cyan"/>
        </w:rPr>
      </w:pPr>
      <w:ins w:id="7222"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223" w:author="SA R2-1809108" w:date="2018-05-30T01:05:00Z"/>
          <w:highlight w:val="cyan"/>
        </w:rPr>
      </w:pPr>
      <w:ins w:id="7224"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225" w:author="SA R2-1809108" w:date="2018-05-30T01:05:00Z"/>
          <w:color w:val="808080"/>
          <w:highlight w:val="cyan"/>
        </w:rPr>
      </w:pPr>
      <w:ins w:id="7226"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227" w:author="SA R2-1809108" w:date="2018-05-30T01:05:00Z"/>
          <w:highlight w:val="cyan"/>
        </w:rPr>
      </w:pPr>
      <w:ins w:id="7228" w:author="SA R2-1809108" w:date="2018-05-30T01:05:00Z">
        <w:r w:rsidRPr="008621E8">
          <w:rPr>
            <w:highlight w:val="cyan"/>
          </w:rPr>
          <w:t>-- TAG-Q-QUALMIN-START</w:t>
        </w:r>
      </w:ins>
    </w:p>
    <w:p w14:paraId="27B9CA7F" w14:textId="77777777" w:rsidR="00791C8C" w:rsidRPr="008621E8" w:rsidRDefault="00791C8C" w:rsidP="00791C8C">
      <w:pPr>
        <w:pStyle w:val="PL"/>
        <w:rPr>
          <w:ins w:id="7229" w:author="SA R2-1809108" w:date="2018-05-30T01:05:00Z"/>
          <w:rFonts w:eastAsia="SimSun"/>
          <w:highlight w:val="cyan"/>
          <w:lang w:eastAsia="en-GB"/>
        </w:rPr>
      </w:pPr>
    </w:p>
    <w:p w14:paraId="1D9A2495" w14:textId="1D085189" w:rsidR="00791C8C" w:rsidRPr="008621E8" w:rsidRDefault="00791C8C" w:rsidP="00791C8C">
      <w:pPr>
        <w:pStyle w:val="PL"/>
        <w:rPr>
          <w:ins w:id="7230" w:author="SA R2-1809108" w:date="2018-05-30T01:05:00Z"/>
          <w:snapToGrid w:val="0"/>
          <w:highlight w:val="cyan"/>
        </w:rPr>
      </w:pPr>
      <w:ins w:id="7231"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232" w:author="SA R2-1809108" w:date="2018-06-01T07:47:00Z">
        <w:r w:rsidR="00B560A8" w:rsidRPr="008621E8">
          <w:rPr>
            <w:highlight w:val="cyan"/>
          </w:rPr>
          <w:tab/>
        </w:r>
        <w:r w:rsidR="00B560A8" w:rsidRPr="008621E8">
          <w:rPr>
            <w:highlight w:val="cyan"/>
          </w:rPr>
          <w:tab/>
          <w:t xml:space="preserve">-- </w:t>
        </w:r>
      </w:ins>
      <w:ins w:id="7233" w:author="SA R2-1809108" w:date="2018-05-30T01:05:00Z">
        <w:r w:rsidRPr="008621E8">
          <w:rPr>
            <w:color w:val="808080"/>
            <w:highlight w:val="cyan"/>
          </w:rPr>
          <w:t>FFS range</w:t>
        </w:r>
      </w:ins>
    </w:p>
    <w:p w14:paraId="3D7A35AE" w14:textId="77777777" w:rsidR="00791C8C" w:rsidRPr="008621E8" w:rsidRDefault="00791C8C" w:rsidP="00791C8C">
      <w:pPr>
        <w:pStyle w:val="PL"/>
        <w:rPr>
          <w:ins w:id="7234" w:author="SA R2-1809108" w:date="2018-05-30T01:05:00Z"/>
          <w:highlight w:val="cyan"/>
        </w:rPr>
      </w:pPr>
    </w:p>
    <w:p w14:paraId="146A2DFA" w14:textId="77777777" w:rsidR="00791C8C" w:rsidRPr="008621E8" w:rsidRDefault="00791C8C" w:rsidP="008C4961">
      <w:pPr>
        <w:pStyle w:val="PL"/>
        <w:rPr>
          <w:ins w:id="7235" w:author="SA R2-1809108" w:date="2018-05-30T01:05:00Z"/>
          <w:highlight w:val="cyan"/>
        </w:rPr>
      </w:pPr>
      <w:ins w:id="7236" w:author="SA R2-1809108" w:date="2018-05-30T01:05:00Z">
        <w:r w:rsidRPr="008621E8">
          <w:rPr>
            <w:highlight w:val="cyan"/>
          </w:rPr>
          <w:t>-- TAG-Q-QUALMIN-STOP</w:t>
        </w:r>
      </w:ins>
    </w:p>
    <w:p w14:paraId="48729A86" w14:textId="77777777" w:rsidR="00791C8C" w:rsidRPr="008621E8" w:rsidRDefault="00791C8C" w:rsidP="00791C8C">
      <w:pPr>
        <w:pStyle w:val="PL"/>
        <w:rPr>
          <w:ins w:id="7237" w:author="SA R2-1809108" w:date="2018-05-30T01:05:00Z"/>
          <w:rFonts w:eastAsia="SimSun"/>
          <w:color w:val="808080"/>
          <w:highlight w:val="cyan"/>
          <w:lang w:eastAsia="en-GB"/>
        </w:rPr>
      </w:pPr>
      <w:ins w:id="7238" w:author="SA R2-1809108" w:date="2018-05-30T01:05:00Z">
        <w:r w:rsidRPr="008621E8">
          <w:rPr>
            <w:color w:val="808080"/>
            <w:highlight w:val="cyan"/>
          </w:rPr>
          <w:t>-- ASN1STOP</w:t>
        </w:r>
      </w:ins>
    </w:p>
    <w:p w14:paraId="6F9EE430" w14:textId="77777777" w:rsidR="00791C8C" w:rsidRPr="008621E8" w:rsidRDefault="00791C8C" w:rsidP="00791C8C">
      <w:pPr>
        <w:rPr>
          <w:ins w:id="7239" w:author="SA R2-1809108" w:date="2018-05-30T01:05:00Z"/>
          <w:iCs/>
          <w:highlight w:val="cyan"/>
        </w:rPr>
      </w:pPr>
    </w:p>
    <w:p w14:paraId="3DA4F9A7" w14:textId="77777777" w:rsidR="00791C8C" w:rsidRPr="008621E8" w:rsidRDefault="00791C8C" w:rsidP="00791C8C">
      <w:pPr>
        <w:pStyle w:val="Heading4"/>
        <w:rPr>
          <w:ins w:id="7240" w:author="SA R2-1809108" w:date="2018-05-30T01:05:00Z"/>
          <w:rFonts w:eastAsia="SimSun"/>
          <w:highlight w:val="cyan"/>
        </w:rPr>
      </w:pPr>
      <w:bookmarkStart w:id="7241" w:name="_Toc503260483"/>
      <w:ins w:id="7242"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241"/>
      </w:ins>
    </w:p>
    <w:p w14:paraId="7D0A4B03" w14:textId="77777777" w:rsidR="00791C8C" w:rsidRPr="008621E8" w:rsidRDefault="00791C8C" w:rsidP="00791C8C">
      <w:pPr>
        <w:rPr>
          <w:ins w:id="7243" w:author="SA R2-1809108" w:date="2018-05-30T01:05:00Z"/>
          <w:rFonts w:eastAsia="SimSun"/>
          <w:highlight w:val="cyan"/>
        </w:rPr>
      </w:pPr>
      <w:ins w:id="7244"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245" w:author="SA R2-1809108" w:date="2018-05-30T01:05:00Z"/>
          <w:highlight w:val="cyan"/>
        </w:rPr>
      </w:pPr>
      <w:ins w:id="7246"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247" w:author="SA R2-1809108" w:date="2018-05-30T01:05:00Z"/>
          <w:color w:val="808080"/>
          <w:highlight w:val="cyan"/>
        </w:rPr>
      </w:pPr>
      <w:ins w:id="7248"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249" w:author="SA R2-1809108" w:date="2018-05-30T01:05:00Z"/>
          <w:highlight w:val="cyan"/>
        </w:rPr>
      </w:pPr>
      <w:ins w:id="7250" w:author="SA R2-1809108" w:date="2018-05-30T01:05:00Z">
        <w:r w:rsidRPr="008621E8">
          <w:rPr>
            <w:highlight w:val="cyan"/>
          </w:rPr>
          <w:t>-- TAG-Q-RXLEVMIN-START</w:t>
        </w:r>
      </w:ins>
    </w:p>
    <w:p w14:paraId="3C0277F4" w14:textId="77777777" w:rsidR="00791C8C" w:rsidRPr="008621E8" w:rsidRDefault="00791C8C" w:rsidP="00791C8C">
      <w:pPr>
        <w:pStyle w:val="PL"/>
        <w:rPr>
          <w:ins w:id="7251" w:author="SA R2-1809108" w:date="2018-05-30T01:05:00Z"/>
          <w:rFonts w:eastAsia="SimSun"/>
          <w:highlight w:val="cyan"/>
          <w:lang w:eastAsia="en-GB"/>
        </w:rPr>
      </w:pPr>
    </w:p>
    <w:p w14:paraId="45C09FDC" w14:textId="00694E53" w:rsidR="00791C8C" w:rsidRPr="008621E8" w:rsidRDefault="00791C8C" w:rsidP="00791C8C">
      <w:pPr>
        <w:pStyle w:val="PL"/>
        <w:rPr>
          <w:ins w:id="7252" w:author="SA R2-1809108" w:date="2018-05-30T01:05:00Z"/>
          <w:snapToGrid w:val="0"/>
          <w:highlight w:val="cyan"/>
        </w:rPr>
      </w:pPr>
      <w:ins w:id="7253"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54" w:author="SA R2-1809108" w:date="2018-06-01T07:47:00Z">
        <w:r w:rsidR="00B560A8" w:rsidRPr="008621E8">
          <w:rPr>
            <w:color w:val="808080"/>
            <w:highlight w:val="cyan"/>
          </w:rPr>
          <w:tab/>
        </w:r>
        <w:r w:rsidR="00B560A8" w:rsidRPr="008621E8">
          <w:rPr>
            <w:color w:val="808080"/>
            <w:highlight w:val="cyan"/>
          </w:rPr>
          <w:tab/>
          <w:t xml:space="preserve">-- </w:t>
        </w:r>
      </w:ins>
      <w:ins w:id="7255" w:author="SA R2-1809108" w:date="2018-05-30T01:05:00Z">
        <w:r w:rsidRPr="008621E8">
          <w:rPr>
            <w:color w:val="808080"/>
            <w:highlight w:val="cyan"/>
          </w:rPr>
          <w:t>FFS range</w:t>
        </w:r>
      </w:ins>
    </w:p>
    <w:p w14:paraId="09C19B0F" w14:textId="77777777" w:rsidR="00791C8C" w:rsidRPr="008621E8" w:rsidRDefault="00791C8C" w:rsidP="00791C8C">
      <w:pPr>
        <w:pStyle w:val="PL"/>
        <w:rPr>
          <w:ins w:id="7256" w:author="SA R2-1809108" w:date="2018-05-30T01:05:00Z"/>
          <w:highlight w:val="cyan"/>
        </w:rPr>
      </w:pPr>
    </w:p>
    <w:p w14:paraId="636643A5" w14:textId="77777777" w:rsidR="00791C8C" w:rsidRPr="008621E8" w:rsidRDefault="00791C8C" w:rsidP="008C4961">
      <w:pPr>
        <w:pStyle w:val="PL"/>
        <w:rPr>
          <w:ins w:id="7257" w:author="SA R2-1809108" w:date="2018-05-30T01:05:00Z"/>
          <w:highlight w:val="cyan"/>
        </w:rPr>
      </w:pPr>
      <w:ins w:id="7258" w:author="SA R2-1809108" w:date="2018-05-30T01:05:00Z">
        <w:r w:rsidRPr="008621E8">
          <w:rPr>
            <w:highlight w:val="cyan"/>
          </w:rPr>
          <w:t>-- TAG-Q-RXLEVMIN-STOP</w:t>
        </w:r>
      </w:ins>
    </w:p>
    <w:p w14:paraId="653E0FCB" w14:textId="77777777" w:rsidR="00791C8C" w:rsidRPr="008621E8" w:rsidRDefault="00791C8C" w:rsidP="00791C8C">
      <w:pPr>
        <w:pStyle w:val="PL"/>
        <w:rPr>
          <w:ins w:id="7259" w:author="SA R2-1809108" w:date="2018-05-30T01:05:00Z"/>
          <w:rFonts w:eastAsia="SimSun"/>
          <w:color w:val="808080"/>
          <w:highlight w:val="cyan"/>
          <w:lang w:eastAsia="en-GB"/>
        </w:rPr>
      </w:pPr>
      <w:ins w:id="7260" w:author="SA R2-1809108" w:date="2018-05-30T01:05:00Z">
        <w:r w:rsidRPr="008621E8">
          <w:rPr>
            <w:color w:val="808080"/>
            <w:highlight w:val="cyan"/>
          </w:rPr>
          <w:t>-- ASN1STOP</w:t>
        </w:r>
      </w:ins>
    </w:p>
    <w:bookmarkEnd w:id="7218"/>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219"/>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61" w:name="_Hlk506886271"/>
      <w:r w:rsidRPr="008621E8">
        <w:rPr>
          <w:highlight w:val="cyan"/>
        </w:rPr>
        <w:t xml:space="preserve">measurement quantities </w:t>
      </w:r>
      <w:bookmarkEnd w:id="7261"/>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62"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63"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63"/>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64" w:name="_Hlk500246926"/>
      <w:bookmarkEnd w:id="7262"/>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64"/>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65"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65"/>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66" w:name="_Toc510018663"/>
      <w:r w:rsidRPr="008621E8">
        <w:rPr>
          <w:highlight w:val="cyan"/>
        </w:rPr>
        <w:t>–</w:t>
      </w:r>
      <w:r w:rsidRPr="008621E8">
        <w:rPr>
          <w:highlight w:val="cyan"/>
        </w:rPr>
        <w:tab/>
      </w:r>
      <w:r w:rsidRPr="008621E8">
        <w:rPr>
          <w:i/>
          <w:noProof/>
          <w:highlight w:val="cyan"/>
        </w:rPr>
        <w:t>RACH-ConfigCommon</w:t>
      </w:r>
      <w:bookmarkEnd w:id="7266"/>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67" w:name="_Toc510018664"/>
      <w:r w:rsidRPr="008621E8">
        <w:rPr>
          <w:highlight w:val="cyan"/>
        </w:rPr>
        <w:t>–</w:t>
      </w:r>
      <w:r w:rsidRPr="008621E8">
        <w:rPr>
          <w:highlight w:val="cyan"/>
        </w:rPr>
        <w:tab/>
      </w:r>
      <w:r w:rsidRPr="008621E8">
        <w:rPr>
          <w:i/>
          <w:noProof/>
          <w:highlight w:val="cyan"/>
        </w:rPr>
        <w:t>RACH-ConfigGeneric</w:t>
      </w:r>
      <w:bookmarkEnd w:id="7267"/>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68"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68"/>
    <w:p w14:paraId="76923B6F" w14:textId="04C73684" w:rsidR="00A27028" w:rsidRPr="008621E8" w:rsidRDefault="00A27028" w:rsidP="00A27028">
      <w:pPr>
        <w:pStyle w:val="PL"/>
        <w:rPr>
          <w:highlight w:val="cyan"/>
        </w:rPr>
      </w:pPr>
      <w:r w:rsidRPr="008621E8">
        <w:rPr>
          <w:highlight w:val="cyan"/>
        </w:rPr>
        <w:tab/>
      </w:r>
      <w:bookmarkStart w:id="7269" w:name="_Hlk505955758"/>
      <w:r w:rsidRPr="008621E8">
        <w:rPr>
          <w:highlight w:val="cyan"/>
        </w:rPr>
        <w:t>preambleTransMax</w:t>
      </w:r>
      <w:bookmarkEnd w:id="726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70" w:name="_Hlk505324461"/>
      <w:r w:rsidRPr="008621E8">
        <w:rPr>
          <w:highlight w:val="cyan"/>
        </w:rPr>
        <w:t>ra-ResponseWindow</w:t>
      </w:r>
      <w:bookmarkEnd w:id="727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71" w:name="_Toc510018665"/>
      <w:bookmarkStart w:id="7272" w:name="_Hlk515434066"/>
      <w:r w:rsidRPr="008621E8">
        <w:rPr>
          <w:highlight w:val="cyan"/>
        </w:rPr>
        <w:t>–</w:t>
      </w:r>
      <w:r w:rsidRPr="008621E8">
        <w:rPr>
          <w:highlight w:val="cyan"/>
        </w:rPr>
        <w:tab/>
      </w:r>
      <w:r w:rsidRPr="008621E8">
        <w:rPr>
          <w:i/>
          <w:noProof/>
          <w:highlight w:val="cyan"/>
        </w:rPr>
        <w:t>RACH-ConfigDedicated</w:t>
      </w:r>
      <w:bookmarkEnd w:id="7271"/>
    </w:p>
    <w:bookmarkEnd w:id="7272"/>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73"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74" w:name="_Hlk512344749"/>
      <w:r w:rsidRPr="008621E8">
        <w:rPr>
          <w:highlight w:val="cyan"/>
        </w:rPr>
        <w:t>Cond SSB-CFRA</w:t>
      </w:r>
      <w:bookmarkEnd w:id="7274"/>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73"/>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75"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75"/>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76" w:author="Rapporteur SA Rev 1" w:date="2018-05-31T08:58:00Z">
        <w:r w:rsidRPr="008621E8" w:rsidDel="000E4FA1">
          <w:rPr>
            <w:highlight w:val="cyan"/>
          </w:rPr>
          <w:delText>keNB</w:delText>
        </w:r>
      </w:del>
      <w:ins w:id="7277" w:author="Rapporteur SA Rev 1" w:date="2018-05-31T08:58:00Z">
        <w:r w:rsidR="000E4FA1" w:rsidRPr="008621E8">
          <w:rPr>
            <w:highlight w:val="cyan"/>
          </w:rPr>
          <w:t>master</w:t>
        </w:r>
      </w:ins>
      <w:r w:rsidRPr="008621E8">
        <w:rPr>
          <w:highlight w:val="cyan"/>
        </w:rPr>
        <w:t xml:space="preserve">, </w:t>
      </w:r>
      <w:del w:id="7278" w:author="Rapporteur SA Rev 1" w:date="2018-05-31T08:59:00Z">
        <w:r w:rsidRPr="008621E8" w:rsidDel="000E4FA1">
          <w:rPr>
            <w:highlight w:val="cyan"/>
          </w:rPr>
          <w:delText>s-KgNB</w:delText>
        </w:r>
      </w:del>
      <w:ins w:id="7279"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80" w:author="Rapporteur SA Rev 1" w:date="2018-05-31T08:42:00Z"/>
          <w:highlight w:val="cyan"/>
        </w:rPr>
      </w:pPr>
      <w:r w:rsidRPr="008621E8">
        <w:rPr>
          <w:highlight w:val="cyan"/>
        </w:rPr>
        <w:tab/>
        <w:t>...</w:t>
      </w:r>
      <w:ins w:id="7281"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82" w:author="Rapporteur SA Rev 1" w:date="2018-05-31T08:42:00Z"/>
          <w:highlight w:val="cyan"/>
        </w:rPr>
      </w:pPr>
      <w:ins w:id="7283" w:author="Rapporteur SA Rev 1" w:date="2018-05-31T08:42:00Z">
        <w:r w:rsidRPr="008621E8">
          <w:rPr>
            <w:highlight w:val="cyan"/>
          </w:rPr>
          <w:tab/>
          <w:t>[[</w:t>
        </w:r>
      </w:ins>
    </w:p>
    <w:p w14:paraId="2BC32F45" w14:textId="7C714572" w:rsidR="00B17753" w:rsidRPr="008621E8" w:rsidRDefault="00B17753" w:rsidP="00B17753">
      <w:pPr>
        <w:pStyle w:val="PL"/>
        <w:rPr>
          <w:ins w:id="7284" w:author="Rapporteur SA Rev 1" w:date="2018-05-31T08:42:00Z"/>
          <w:color w:val="808080"/>
          <w:highlight w:val="cyan"/>
        </w:rPr>
      </w:pPr>
      <w:ins w:id="7285"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86" w:author="Rapporteur SA Rev 1" w:date="2018-05-31T08:43:00Z"/>
          <w:highlight w:val="cyan"/>
        </w:rPr>
      </w:pPr>
      <w:ins w:id="7287" w:author="Rapporteur SA Rev 1" w:date="2018-05-31T08:42:00Z">
        <w:r w:rsidRPr="008621E8">
          <w:rPr>
            <w:highlight w:val="cyan"/>
          </w:rPr>
          <w:tab/>
          <w:t>]]</w:t>
        </w:r>
      </w:ins>
    </w:p>
    <w:p w14:paraId="3E885E8E" w14:textId="2975C501" w:rsidR="009C0E19" w:rsidRPr="008621E8" w:rsidRDefault="009C0E19" w:rsidP="009C0E19">
      <w:pPr>
        <w:pStyle w:val="PL"/>
        <w:rPr>
          <w:ins w:id="7288"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89" w:author="Rapporteur SA Rev 1" w:date="2018-05-31T08:54:00Z"/>
          <w:highlight w:val="cyan"/>
        </w:rPr>
      </w:pPr>
    </w:p>
    <w:p w14:paraId="3F64B197" w14:textId="77777777" w:rsidR="009627F4" w:rsidRPr="008621E8" w:rsidRDefault="009627F4" w:rsidP="009627F4">
      <w:pPr>
        <w:pStyle w:val="PL"/>
        <w:rPr>
          <w:ins w:id="7290" w:author="Rapporteur SA Rev 1" w:date="2018-05-31T08:54:00Z"/>
          <w:highlight w:val="cyan"/>
        </w:rPr>
      </w:pPr>
      <w:ins w:id="7291"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92" w:author="Rapporteur SA Rev 1" w:date="2018-05-31T08:54:00Z"/>
          <w:color w:val="808080"/>
          <w:highlight w:val="cyan"/>
        </w:rPr>
      </w:pPr>
      <w:ins w:id="7293"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94" w:author="Rapporteur SA Rev 1" w:date="2018-05-31T08:54:00Z"/>
          <w:highlight w:val="cyan"/>
        </w:rPr>
      </w:pPr>
      <w:ins w:id="7295"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96" w:author="Rapporteur SA Rev 1" w:date="2018-05-31T08:54:00Z"/>
          <w:highlight w:val="cyan"/>
        </w:rPr>
      </w:pPr>
      <w:ins w:id="7297"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98" w:author="Rapporteur SA Rev 1" w:date="2018-06-01T08:03:00Z">
        <w:r w:rsidR="002A57F9" w:rsidRPr="008621E8">
          <w:rPr>
            <w:highlight w:val="cyan"/>
          </w:rPr>
          <w:t>ffsValue</w:t>
        </w:r>
      </w:ins>
      <w:ins w:id="7299"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300" w:author="Rapporteur SA Rev 1" w:date="2018-05-31T08:54:00Z"/>
          <w:highlight w:val="cyan"/>
        </w:rPr>
      </w:pPr>
      <w:ins w:id="7301"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302" w:author="Rapporteur SA Rev 1" w:date="2018-05-31T08:49:00Z"/>
        </w:trPr>
        <w:tc>
          <w:tcPr>
            <w:tcW w:w="14507" w:type="dxa"/>
            <w:shd w:val="clear" w:color="auto" w:fill="auto"/>
          </w:tcPr>
          <w:p w14:paraId="3B45F2BC" w14:textId="77777777" w:rsidR="00DF4722" w:rsidRPr="008621E8" w:rsidRDefault="00DF4722" w:rsidP="00DF4722">
            <w:pPr>
              <w:pStyle w:val="TAL"/>
              <w:rPr>
                <w:ins w:id="7303" w:author="Rapporteur SA Rev 1" w:date="2018-05-31T08:49:00Z"/>
                <w:b/>
                <w:i/>
                <w:highlight w:val="cyan"/>
                <w:lang w:eastAsia="en-GB"/>
              </w:rPr>
            </w:pPr>
            <w:ins w:id="7304"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305" w:author="Rapporteur SA Rev 1" w:date="2018-05-31T08:49:00Z"/>
                <w:rFonts w:eastAsia="SimSun"/>
                <w:b/>
                <w:i/>
                <w:szCs w:val="22"/>
                <w:highlight w:val="cyan"/>
              </w:rPr>
            </w:pPr>
            <w:ins w:id="7306"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307" w:author="Rapporteur SA Rev 1" w:date="2018-05-31T09:00:00Z">
              <w:r w:rsidRPr="008621E8" w:rsidDel="000E4FA1">
                <w:rPr>
                  <w:rFonts w:eastAsia="SimSun"/>
                  <w:szCs w:val="22"/>
                  <w:highlight w:val="cyan"/>
                </w:rPr>
                <w:delText xml:space="preserve">KeNB </w:delText>
              </w:r>
            </w:del>
            <w:ins w:id="7308" w:author="Rapporteur SA Rev 1" w:date="2018-05-31T09:00:00Z">
              <w:r w:rsidR="000E4FA1" w:rsidRPr="008621E8">
                <w:rPr>
                  <w:rFonts w:eastAsia="SimSun"/>
                  <w:szCs w:val="22"/>
                  <w:highlight w:val="cyan"/>
                  <w:lang w:val="en-US"/>
                  <w:rPrChange w:id="7309"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310" w:author="Rapporteur SA Rev 1" w:date="2018-05-31T09:00:00Z">
              <w:r w:rsidRPr="008621E8" w:rsidDel="000E4FA1">
                <w:rPr>
                  <w:rFonts w:eastAsia="SimSun"/>
                  <w:szCs w:val="22"/>
                  <w:highlight w:val="cyan"/>
                </w:rPr>
                <w:delText>S-KgNB</w:delText>
              </w:r>
            </w:del>
            <w:ins w:id="7311" w:author="Rapporteur SA Rev 1" w:date="2018-05-31T09:00:00Z">
              <w:r w:rsidR="000E4FA1" w:rsidRPr="008621E8">
                <w:rPr>
                  <w:rFonts w:eastAsia="SimSun"/>
                  <w:szCs w:val="22"/>
                  <w:highlight w:val="cyan"/>
                  <w:lang w:val="en-US"/>
                  <w:rPrChange w:id="7312"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313" w:author="Rapporteur SA Rev 1" w:date="2018-05-31T09:01:00Z">
              <w:r w:rsidR="000E4FA1" w:rsidRPr="008621E8">
                <w:rPr>
                  <w:rFonts w:eastAsia="SimSun"/>
                  <w:szCs w:val="22"/>
                  <w:highlight w:val="cyan"/>
                  <w:lang w:val="en-US"/>
                  <w:rPrChange w:id="7314"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315"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316" w:author="Rapporteur SA Rev 1" w:date="2018-05-31T09:00:00Z">
              <w:r w:rsidRPr="008621E8" w:rsidDel="000E4FA1">
                <w:rPr>
                  <w:rFonts w:eastAsia="SimSun"/>
                  <w:szCs w:val="22"/>
                  <w:highlight w:val="cyan"/>
                </w:rPr>
                <w:delText>S-KgNB</w:delText>
              </w:r>
            </w:del>
            <w:ins w:id="7317" w:author="Rapporteur SA Rev 1" w:date="2018-05-31T09:00:00Z">
              <w:r w:rsidR="000E4FA1" w:rsidRPr="008621E8">
                <w:rPr>
                  <w:rFonts w:eastAsia="SimSun"/>
                  <w:szCs w:val="22"/>
                  <w:highlight w:val="cyan"/>
                  <w:lang w:val="en-US"/>
                  <w:rPrChange w:id="7318"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319" w:author="Rapporteur SA Rev 1" w:date="2018-05-31T09:01:00Z">
              <w:r w:rsidR="000E4FA1" w:rsidRPr="008621E8">
                <w:rPr>
                  <w:rFonts w:eastAsia="SimSun"/>
                  <w:szCs w:val="22"/>
                  <w:highlight w:val="cyan"/>
                  <w:lang w:val="en-US"/>
                  <w:rPrChange w:id="7320" w:author="SA R2-1809108" w:date="2018-05-31T20:56:00Z">
                    <w:rPr>
                      <w:rFonts w:eastAsia="SimSun"/>
                      <w:szCs w:val="22"/>
                      <w:lang w:val="fi-FI"/>
                    </w:rPr>
                  </w:rPrChange>
                </w:rPr>
                <w:t xml:space="preserve">the </w:t>
              </w:r>
            </w:ins>
            <w:del w:id="7321" w:author="Rapporteur SA Rev 1" w:date="2018-05-31T09:00:00Z">
              <w:r w:rsidRPr="008621E8" w:rsidDel="000E4FA1">
                <w:rPr>
                  <w:rFonts w:eastAsia="SimSun"/>
                  <w:szCs w:val="22"/>
                  <w:highlight w:val="cyan"/>
                </w:rPr>
                <w:delText>KeNB</w:delText>
              </w:r>
            </w:del>
            <w:ins w:id="7322" w:author="Rapporteur SA Rev 1" w:date="2018-05-31T09:00:00Z">
              <w:r w:rsidR="000E4FA1" w:rsidRPr="008621E8">
                <w:rPr>
                  <w:rFonts w:eastAsia="SimSun"/>
                  <w:szCs w:val="22"/>
                  <w:highlight w:val="cyan"/>
                  <w:lang w:val="en-US"/>
                  <w:rPrChange w:id="7323"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324" w:author="Rapporteur SA Rev 1" w:date="2018-05-31T08:49:00Z"/>
        </w:trPr>
        <w:tc>
          <w:tcPr>
            <w:tcW w:w="14507" w:type="dxa"/>
            <w:shd w:val="clear" w:color="auto" w:fill="auto"/>
          </w:tcPr>
          <w:p w14:paraId="2BD7CFF0" w14:textId="77777777" w:rsidR="00DF4722" w:rsidRPr="008621E8" w:rsidRDefault="00DF4722" w:rsidP="00DF4722">
            <w:pPr>
              <w:pStyle w:val="TAL"/>
              <w:rPr>
                <w:ins w:id="7325" w:author="Rapporteur SA Rev 1" w:date="2018-05-31T08:49:00Z"/>
                <w:b/>
                <w:i/>
                <w:highlight w:val="cyan"/>
                <w:lang w:eastAsia="en-GB"/>
              </w:rPr>
            </w:pPr>
            <w:ins w:id="7326"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327" w:author="Rapporteur SA Rev 1" w:date="2018-05-31T08:49:00Z"/>
                <w:rFonts w:eastAsia="SimSun"/>
                <w:b/>
                <w:i/>
                <w:szCs w:val="22"/>
                <w:highlight w:val="cyan"/>
              </w:rPr>
            </w:pPr>
            <w:ins w:id="7328"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329" w:author="Rapporteur SA Rev 1" w:date="2018-05-31T08:50:00Z"/>
        </w:trPr>
        <w:tc>
          <w:tcPr>
            <w:tcW w:w="14507" w:type="dxa"/>
            <w:shd w:val="clear" w:color="auto" w:fill="auto"/>
          </w:tcPr>
          <w:p w14:paraId="141B8014" w14:textId="77777777" w:rsidR="00DF4722" w:rsidRPr="008621E8" w:rsidRDefault="00DF4722" w:rsidP="00DF4722">
            <w:pPr>
              <w:pStyle w:val="TAL"/>
              <w:rPr>
                <w:ins w:id="7330" w:author="Rapporteur SA Rev 1" w:date="2018-05-31T08:50:00Z"/>
                <w:b/>
                <w:i/>
                <w:highlight w:val="cyan"/>
                <w:lang w:eastAsia="en-GB"/>
              </w:rPr>
            </w:pPr>
            <w:ins w:id="7331"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332" w:author="Rapporteur SA Rev 1" w:date="2018-05-31T08:50:00Z"/>
                <w:rFonts w:eastAsia="SimSun"/>
                <w:b/>
                <w:i/>
                <w:szCs w:val="22"/>
                <w:highlight w:val="cyan"/>
              </w:rPr>
            </w:pPr>
            <w:ins w:id="7333"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334" w:author="Rapporteur SA Rev 1" w:date="2018-05-31T09:09:00Z"/>
        </w:trPr>
        <w:tc>
          <w:tcPr>
            <w:tcW w:w="4027" w:type="dxa"/>
          </w:tcPr>
          <w:p w14:paraId="1002683D" w14:textId="0BF2AF2F" w:rsidR="001C28E9" w:rsidRPr="008621E8" w:rsidRDefault="001C28E9" w:rsidP="001C28E9">
            <w:pPr>
              <w:pStyle w:val="TAL"/>
              <w:rPr>
                <w:ins w:id="7335" w:author="Rapporteur SA Rev 1" w:date="2018-05-31T09:09:00Z"/>
                <w:i/>
                <w:highlight w:val="cyan"/>
                <w:lang w:val="en-GB"/>
              </w:rPr>
            </w:pPr>
            <w:ins w:id="7336"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337" w:author="Rapporteur SA Rev 1" w:date="2018-05-31T09:09:00Z"/>
                <w:highlight w:val="cyan"/>
                <w:lang w:val="en-GB"/>
              </w:rPr>
            </w:pPr>
            <w:ins w:id="7338"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339" w:name="_Hlk497717897"/>
    </w:p>
    <w:p w14:paraId="5B80672F" w14:textId="77777777" w:rsidR="007F78C2" w:rsidRPr="008621E8" w:rsidRDefault="007F78C2" w:rsidP="007F78C2">
      <w:pPr>
        <w:pStyle w:val="Heading4"/>
        <w:rPr>
          <w:highlight w:val="cyan"/>
        </w:rPr>
      </w:pPr>
      <w:bookmarkStart w:id="7340" w:name="_Toc510018667"/>
      <w:bookmarkStart w:id="7341" w:name="_Hlk512338927"/>
      <w:r w:rsidRPr="008621E8">
        <w:rPr>
          <w:highlight w:val="cyan"/>
        </w:rPr>
        <w:lastRenderedPageBreak/>
        <w:t>–</w:t>
      </w:r>
      <w:r w:rsidRPr="008621E8">
        <w:rPr>
          <w:highlight w:val="cyan"/>
        </w:rPr>
        <w:tab/>
      </w:r>
      <w:r w:rsidRPr="008621E8">
        <w:rPr>
          <w:i/>
          <w:highlight w:val="cyan"/>
        </w:rPr>
        <w:t>RadioLinkMonitoringConfig</w:t>
      </w:r>
      <w:bookmarkEnd w:id="7340"/>
    </w:p>
    <w:bookmarkEnd w:id="7341"/>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342"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342"/>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343"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344" w:author="SA R2-1809108" w:date="2018-05-30T01:06:00Z"/>
          <w:rFonts w:eastAsia="SimSun"/>
          <w:highlight w:val="cyan"/>
        </w:rPr>
      </w:pPr>
      <w:ins w:id="7345"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346" w:author="SA R2-1809108" w:date="2018-05-30T01:06:00Z"/>
          <w:rFonts w:eastAsia="SimSun"/>
          <w:highlight w:val="cyan"/>
        </w:rPr>
      </w:pPr>
      <w:ins w:id="7347"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348" w:author="SA R2-1809108" w:date="2018-05-30T01:06:00Z"/>
          <w:highlight w:val="cyan"/>
        </w:rPr>
      </w:pPr>
      <w:ins w:id="7349"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350" w:author="SA R2-1809108" w:date="2018-05-30T01:06:00Z"/>
          <w:highlight w:val="cyan"/>
        </w:rPr>
      </w:pPr>
      <w:ins w:id="7351" w:author="SA R2-1809108" w:date="2018-05-30T01:06:00Z">
        <w:r w:rsidRPr="008621E8">
          <w:rPr>
            <w:highlight w:val="cyan"/>
          </w:rPr>
          <w:t>-- ASN1START</w:t>
        </w:r>
      </w:ins>
    </w:p>
    <w:p w14:paraId="2FD1E408" w14:textId="77777777" w:rsidR="00234466" w:rsidRPr="008621E8" w:rsidRDefault="00234466" w:rsidP="008C4961">
      <w:pPr>
        <w:pStyle w:val="PL"/>
        <w:rPr>
          <w:ins w:id="7352" w:author="SA R2-1809108" w:date="2018-05-30T01:06:00Z"/>
          <w:highlight w:val="cyan"/>
        </w:rPr>
      </w:pPr>
      <w:ins w:id="7353"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354" w:author="SA R2-1809108" w:date="2018-05-30T01:06:00Z"/>
          <w:rFonts w:eastAsia="SimSun"/>
          <w:highlight w:val="cyan"/>
          <w:lang w:eastAsia="en-GB"/>
        </w:rPr>
      </w:pPr>
    </w:p>
    <w:p w14:paraId="201DC8BA" w14:textId="77777777" w:rsidR="00234466" w:rsidRPr="008621E8" w:rsidRDefault="00234466" w:rsidP="00234466">
      <w:pPr>
        <w:pStyle w:val="PL"/>
        <w:rPr>
          <w:ins w:id="7355" w:author="SA R2-1809108" w:date="2018-05-30T01:06:00Z"/>
          <w:highlight w:val="cyan"/>
        </w:rPr>
      </w:pPr>
      <w:ins w:id="7356"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57" w:author="SA R2-1809108" w:date="2018-05-30T01:06:00Z"/>
          <w:highlight w:val="cyan"/>
        </w:rPr>
      </w:pPr>
    </w:p>
    <w:p w14:paraId="6E5F8239" w14:textId="77777777" w:rsidR="00234466" w:rsidRPr="008621E8" w:rsidRDefault="00234466" w:rsidP="008C4961">
      <w:pPr>
        <w:pStyle w:val="PL"/>
        <w:rPr>
          <w:ins w:id="7358" w:author="SA R2-1809108" w:date="2018-05-30T01:06:00Z"/>
          <w:highlight w:val="cyan"/>
        </w:rPr>
      </w:pPr>
      <w:ins w:id="7359"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60" w:author="SA R2-1809108" w:date="2018-05-30T01:06:00Z"/>
          <w:rFonts w:eastAsia="SimSun"/>
          <w:highlight w:val="cyan"/>
          <w:lang w:eastAsia="en-GB"/>
        </w:rPr>
      </w:pPr>
    </w:p>
    <w:p w14:paraId="4B3175F3" w14:textId="77777777" w:rsidR="00234466" w:rsidRPr="008621E8" w:rsidRDefault="00234466" w:rsidP="00234466">
      <w:pPr>
        <w:pStyle w:val="PL"/>
        <w:rPr>
          <w:ins w:id="7361" w:author="SA R2-1809108" w:date="2018-05-30T01:06:00Z"/>
          <w:highlight w:val="cyan"/>
        </w:rPr>
      </w:pPr>
      <w:ins w:id="7362" w:author="SA R2-1809108" w:date="2018-05-30T01:06:00Z">
        <w:r w:rsidRPr="008621E8">
          <w:rPr>
            <w:highlight w:val="cyan"/>
          </w:rPr>
          <w:t>-- ASN1STOP</w:t>
        </w:r>
      </w:ins>
    </w:p>
    <w:p w14:paraId="4386CEA2" w14:textId="77777777" w:rsidR="00234466" w:rsidRPr="008621E8" w:rsidRDefault="00234466" w:rsidP="00234466">
      <w:pPr>
        <w:rPr>
          <w:ins w:id="7363"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343"/>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64" w:name="_Toc510018669"/>
      <w:r w:rsidRPr="008621E8">
        <w:rPr>
          <w:highlight w:val="cyan"/>
        </w:rPr>
        <w:t>–</w:t>
      </w:r>
      <w:r w:rsidRPr="008621E8">
        <w:rPr>
          <w:highlight w:val="cyan"/>
        </w:rPr>
        <w:tab/>
      </w:r>
      <w:r w:rsidRPr="008621E8">
        <w:rPr>
          <w:i/>
          <w:highlight w:val="cyan"/>
        </w:rPr>
        <w:t>RateMatchPatternId</w:t>
      </w:r>
      <w:bookmarkEnd w:id="7364"/>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65" w:name="_Toc510018670"/>
      <w:r w:rsidRPr="008621E8">
        <w:rPr>
          <w:highlight w:val="cyan"/>
        </w:rPr>
        <w:lastRenderedPageBreak/>
        <w:t>–</w:t>
      </w:r>
      <w:r w:rsidRPr="008621E8">
        <w:rPr>
          <w:highlight w:val="cyan"/>
        </w:rPr>
        <w:tab/>
      </w:r>
      <w:r w:rsidRPr="008621E8">
        <w:rPr>
          <w:i/>
          <w:highlight w:val="cyan"/>
        </w:rPr>
        <w:t>RateMatchPatternLTE-CRS</w:t>
      </w:r>
      <w:bookmarkEnd w:id="7365"/>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66"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66"/>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67" w:name="_Hlk504400670"/>
      <w:r w:rsidRPr="008621E8">
        <w:rPr>
          <w:highlight w:val="cyan"/>
        </w:rPr>
        <w:t>maxReportConfigId</w:t>
      </w:r>
      <w:bookmarkEnd w:id="7367"/>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68"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68"/>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69" w:author="SA Rapporteur Rev 1a" w:date="2018-06-04T17:05:00Z">
        <w:r w:rsidR="00911838" w:rsidRPr="008621E8">
          <w:rPr>
            <w:highlight w:val="cyan"/>
          </w:rPr>
          <w:t>,</w:t>
        </w:r>
      </w:ins>
    </w:p>
    <w:p w14:paraId="694A066C" w14:textId="77777777" w:rsidR="00911838" w:rsidRPr="008621E8" w:rsidRDefault="00911838" w:rsidP="00911838">
      <w:pPr>
        <w:pStyle w:val="PL"/>
        <w:rPr>
          <w:ins w:id="7370" w:author="SA Rapporteur Rev 1a" w:date="2018-06-04T17:05:00Z"/>
          <w:highlight w:val="cyan"/>
        </w:rPr>
      </w:pPr>
      <w:ins w:id="7371"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72" w:author="R2-1809077 SA" w:date="2018-05-31T19:08:00Z"/>
          <w:highlight w:val="cyan"/>
        </w:rPr>
      </w:pPr>
    </w:p>
    <w:p w14:paraId="64A6B01E" w14:textId="77777777" w:rsidR="00EF6BB5" w:rsidRPr="008621E8" w:rsidRDefault="00EF6BB5" w:rsidP="00EF6BB5">
      <w:pPr>
        <w:pStyle w:val="PL"/>
        <w:rPr>
          <w:ins w:id="7373" w:author="R2-1809077 SA" w:date="2018-05-31T19:08:00Z"/>
          <w:highlight w:val="cyan"/>
        </w:rPr>
      </w:pPr>
      <w:ins w:id="7374"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75" w:author="R2-1809077 SA" w:date="2018-05-31T19:08:00Z"/>
          <w:highlight w:val="cyan"/>
        </w:rPr>
      </w:pPr>
      <w:ins w:id="7376"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77" w:author="R2-1809077 SA" w:date="2018-05-31T19:08:00Z"/>
          <w:highlight w:val="cyan"/>
        </w:rPr>
      </w:pPr>
      <w:ins w:id="7378"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79" w:name="_Hlk505607220"/>
      <w:r w:rsidRPr="008621E8">
        <w:rPr>
          <w:highlight w:val="cyan"/>
        </w:rPr>
        <w:tab/>
      </w:r>
      <w:r w:rsidRPr="008621E8">
        <w:rPr>
          <w:highlight w:val="cyan"/>
        </w:rPr>
        <w:tab/>
        <w:t>...</w:t>
      </w:r>
    </w:p>
    <w:bookmarkEnd w:id="7379"/>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80" w:name="_Hlk504400247"/>
      <w:r w:rsidRPr="008621E8">
        <w:rPr>
          <w:highlight w:val="cyan"/>
        </w:rPr>
        <w:t>reportQuantityRsIndexes</w:t>
      </w:r>
      <w:bookmarkEnd w:id="738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339"/>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81"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381"/>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82" w:name="OLE_LINK72"/>
      <w:bookmarkStart w:id="7383" w:name="OLE_LINK73"/>
      <w:r w:rsidRPr="008621E8">
        <w:rPr>
          <w:i/>
          <w:highlight w:val="cyan"/>
        </w:rPr>
        <w:t>ReportConfig</w:t>
      </w:r>
      <w:bookmarkEnd w:id="7382"/>
      <w:bookmarkEnd w:id="7383"/>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84"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84"/>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85" w:author="SA R2-1809108" w:date="2018-05-30T01:09:00Z"/>
          <w:rFonts w:eastAsia="SimSun"/>
          <w:highlight w:val="cyan"/>
        </w:rPr>
      </w:pPr>
      <w:ins w:id="738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87" w:author="SA R2-1809108" w:date="2018-05-30T01:09:00Z"/>
          <w:rFonts w:eastAsia="SimSun"/>
          <w:highlight w:val="cyan"/>
        </w:rPr>
      </w:pPr>
      <w:ins w:id="7388"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89" w:author="SA R2-1809108" w:date="2018-05-30T01:09:00Z"/>
          <w:highlight w:val="cyan"/>
        </w:rPr>
      </w:pPr>
      <w:ins w:id="7390"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91" w:author="SA R2-1809108" w:date="2018-05-30T01:09:00Z"/>
          <w:color w:val="808080"/>
          <w:highlight w:val="cyan"/>
        </w:rPr>
      </w:pPr>
      <w:ins w:id="7392"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93" w:author="SA R2-1809108" w:date="2018-05-30T01:09:00Z"/>
          <w:highlight w:val="cyan"/>
        </w:rPr>
      </w:pPr>
      <w:ins w:id="7394"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95" w:author="SA R2-1809108" w:date="2018-05-30T01:09:00Z"/>
          <w:rFonts w:eastAsia="SimSun"/>
          <w:highlight w:val="cyan"/>
          <w:lang w:eastAsia="en-GB"/>
        </w:rPr>
      </w:pPr>
    </w:p>
    <w:p w14:paraId="4637C6CC" w14:textId="77777777" w:rsidR="00815485" w:rsidRPr="008621E8" w:rsidRDefault="00815485" w:rsidP="00815485">
      <w:pPr>
        <w:pStyle w:val="PL"/>
        <w:rPr>
          <w:ins w:id="7396" w:author="SA R2-1809108" w:date="2018-05-30T01:09:00Z"/>
          <w:snapToGrid w:val="0"/>
          <w:highlight w:val="cyan"/>
        </w:rPr>
      </w:pPr>
      <w:ins w:id="7397"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98" w:author="SA R2-1809108" w:date="2018-05-30T01:09:00Z"/>
          <w:highlight w:val="cyan"/>
        </w:rPr>
      </w:pPr>
    </w:p>
    <w:p w14:paraId="72958AAF" w14:textId="77777777" w:rsidR="00815485" w:rsidRPr="008621E8" w:rsidRDefault="00815485" w:rsidP="008C4961">
      <w:pPr>
        <w:pStyle w:val="PL"/>
        <w:rPr>
          <w:ins w:id="7399" w:author="SA R2-1809108" w:date="2018-05-30T01:09:00Z"/>
          <w:highlight w:val="cyan"/>
        </w:rPr>
      </w:pPr>
      <w:ins w:id="7400" w:author="SA R2-1809108" w:date="2018-05-30T01:09:00Z">
        <w:r w:rsidRPr="008621E8">
          <w:rPr>
            <w:highlight w:val="cyan"/>
          </w:rPr>
          <w:t>-- TAG-RESELECTION-THRESHOLD-STOP</w:t>
        </w:r>
      </w:ins>
    </w:p>
    <w:p w14:paraId="6DF6436C" w14:textId="77777777" w:rsidR="00815485" w:rsidRPr="008621E8" w:rsidRDefault="00815485" w:rsidP="00815485">
      <w:pPr>
        <w:pStyle w:val="PL"/>
        <w:rPr>
          <w:ins w:id="7401" w:author="SA R2-1809108" w:date="2018-05-30T01:09:00Z"/>
          <w:rFonts w:eastAsia="SimSun"/>
          <w:color w:val="808080"/>
          <w:highlight w:val="cyan"/>
          <w:lang w:eastAsia="en-GB"/>
        </w:rPr>
      </w:pPr>
      <w:ins w:id="7402" w:author="SA R2-1809108" w:date="2018-05-30T01:09:00Z">
        <w:r w:rsidRPr="008621E8">
          <w:rPr>
            <w:color w:val="808080"/>
            <w:highlight w:val="cyan"/>
          </w:rPr>
          <w:t>-- ASN1STOP</w:t>
        </w:r>
      </w:ins>
    </w:p>
    <w:p w14:paraId="1B857D26" w14:textId="77777777" w:rsidR="00815485" w:rsidRPr="008621E8" w:rsidRDefault="00815485" w:rsidP="00815485">
      <w:pPr>
        <w:rPr>
          <w:ins w:id="7403" w:author="SA R2-1809108" w:date="2018-05-30T01:09:00Z"/>
          <w:iCs/>
          <w:highlight w:val="cyan"/>
        </w:rPr>
      </w:pPr>
    </w:p>
    <w:p w14:paraId="6B1ED878" w14:textId="77777777" w:rsidR="00815485" w:rsidRPr="008621E8" w:rsidRDefault="00815485" w:rsidP="00815485">
      <w:pPr>
        <w:pStyle w:val="Heading4"/>
        <w:rPr>
          <w:ins w:id="7404" w:author="SA R2-1809108" w:date="2018-05-30T01:09:00Z"/>
          <w:rFonts w:eastAsia="SimSun"/>
          <w:highlight w:val="cyan"/>
        </w:rPr>
      </w:pPr>
      <w:bookmarkStart w:id="7405" w:name="_Toc503260487"/>
      <w:ins w:id="740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05"/>
      </w:ins>
    </w:p>
    <w:p w14:paraId="1963603E" w14:textId="77777777" w:rsidR="00815485" w:rsidRPr="008621E8" w:rsidRDefault="00815485" w:rsidP="00815485">
      <w:pPr>
        <w:rPr>
          <w:ins w:id="7407" w:author="SA R2-1809108" w:date="2018-05-30T01:09:00Z"/>
          <w:rFonts w:eastAsia="SimSun"/>
          <w:highlight w:val="cyan"/>
        </w:rPr>
      </w:pPr>
      <w:ins w:id="7408"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409" w:author="SA R2-1809108" w:date="2018-05-30T01:09:00Z"/>
          <w:highlight w:val="cyan"/>
        </w:rPr>
      </w:pPr>
      <w:ins w:id="7410"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411" w:author="SA R2-1809108" w:date="2018-05-30T01:09:00Z"/>
          <w:color w:val="808080"/>
          <w:highlight w:val="cyan"/>
        </w:rPr>
      </w:pPr>
      <w:ins w:id="7412"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413" w:author="SA R2-1809108" w:date="2018-05-30T01:09:00Z"/>
          <w:highlight w:val="cyan"/>
        </w:rPr>
      </w:pPr>
      <w:ins w:id="7414"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415" w:author="SA R2-1809108" w:date="2018-05-30T01:09:00Z"/>
          <w:rFonts w:eastAsia="SimSun"/>
          <w:highlight w:val="cyan"/>
          <w:lang w:eastAsia="en-GB"/>
        </w:rPr>
      </w:pPr>
    </w:p>
    <w:p w14:paraId="251F7106" w14:textId="77777777" w:rsidR="00815485" w:rsidRPr="008621E8" w:rsidRDefault="00815485" w:rsidP="00815485">
      <w:pPr>
        <w:pStyle w:val="PL"/>
        <w:rPr>
          <w:ins w:id="7416" w:author="SA R2-1809108" w:date="2018-05-30T01:09:00Z"/>
          <w:snapToGrid w:val="0"/>
          <w:highlight w:val="cyan"/>
        </w:rPr>
      </w:pPr>
      <w:ins w:id="7417"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418" w:author="SA R2-1809108" w:date="2018-05-30T01:09:00Z"/>
          <w:highlight w:val="cyan"/>
        </w:rPr>
      </w:pPr>
    </w:p>
    <w:p w14:paraId="2102D485" w14:textId="77777777" w:rsidR="00815485" w:rsidRPr="008621E8" w:rsidRDefault="00815485" w:rsidP="008C4961">
      <w:pPr>
        <w:pStyle w:val="PL"/>
        <w:rPr>
          <w:ins w:id="7419" w:author="SA R2-1809108" w:date="2018-05-30T01:09:00Z"/>
          <w:highlight w:val="cyan"/>
        </w:rPr>
      </w:pPr>
      <w:ins w:id="7420"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421" w:author="SA R2-1809108" w:date="2018-05-30T01:09:00Z"/>
          <w:rFonts w:eastAsia="SimSun"/>
          <w:color w:val="808080"/>
          <w:highlight w:val="cyan"/>
          <w:lang w:eastAsia="en-GB"/>
        </w:rPr>
      </w:pPr>
      <w:ins w:id="7422"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42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423"/>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424"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424"/>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425" w:name="_Toc510018676"/>
      <w:r w:rsidRPr="008621E8">
        <w:rPr>
          <w:highlight w:val="cyan"/>
        </w:rPr>
        <w:t>–</w:t>
      </w:r>
      <w:r w:rsidRPr="008621E8">
        <w:rPr>
          <w:highlight w:val="cyan"/>
        </w:rPr>
        <w:tab/>
      </w:r>
      <w:r w:rsidRPr="008621E8">
        <w:rPr>
          <w:i/>
          <w:highlight w:val="cyan"/>
        </w:rPr>
        <w:t>RLF-TimersAndConstants</w:t>
      </w:r>
      <w:bookmarkEnd w:id="7425"/>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426" w:name="_Toc510018677"/>
      <w:r w:rsidRPr="008621E8">
        <w:rPr>
          <w:highlight w:val="cyan"/>
        </w:rPr>
        <w:t>–</w:t>
      </w:r>
      <w:r w:rsidRPr="008621E8">
        <w:rPr>
          <w:highlight w:val="cyan"/>
        </w:rPr>
        <w:tab/>
      </w:r>
      <w:r w:rsidRPr="008621E8">
        <w:rPr>
          <w:i/>
          <w:highlight w:val="cyan"/>
        </w:rPr>
        <w:t>RNTI-Value</w:t>
      </w:r>
      <w:bookmarkEnd w:id="7426"/>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427"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427"/>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428"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428"/>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429"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429"/>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430" w:name="TSCellIndexr13"/>
      <w:r w:rsidRPr="008621E8">
        <w:rPr>
          <w:highlight w:val="cyan"/>
        </w:rPr>
        <w:t>SCellIndex</w:t>
      </w:r>
      <w:bookmarkEnd w:id="743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431"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431"/>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432"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433"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433"/>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432"/>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434" w:name="_Toc510018683"/>
      <w:r w:rsidRPr="008621E8">
        <w:rPr>
          <w:highlight w:val="cyan"/>
        </w:rPr>
        <w:t>–</w:t>
      </w:r>
      <w:r w:rsidRPr="008621E8">
        <w:rPr>
          <w:highlight w:val="cyan"/>
        </w:rPr>
        <w:tab/>
      </w:r>
      <w:r w:rsidRPr="008621E8">
        <w:rPr>
          <w:i/>
          <w:highlight w:val="cyan"/>
        </w:rPr>
        <w:t>SchedulingRequestResourceId</w:t>
      </w:r>
      <w:bookmarkEnd w:id="7434"/>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435"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435"/>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436" w:name="_Toc510018685"/>
      <w:r w:rsidRPr="008621E8">
        <w:rPr>
          <w:highlight w:val="cyan"/>
        </w:rPr>
        <w:lastRenderedPageBreak/>
        <w:t>–</w:t>
      </w:r>
      <w:r w:rsidRPr="008621E8">
        <w:rPr>
          <w:highlight w:val="cyan"/>
        </w:rPr>
        <w:tab/>
      </w:r>
      <w:r w:rsidRPr="008621E8">
        <w:rPr>
          <w:i/>
          <w:highlight w:val="cyan"/>
        </w:rPr>
        <w:t>SCS-SpecificCarrier</w:t>
      </w:r>
      <w:bookmarkEnd w:id="7436"/>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437"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437"/>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438" w:name="_Toc510018687"/>
            <w:bookmarkStart w:id="7439"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440"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441"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438"/>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442"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442"/>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443"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443"/>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4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445" w:name="_Toc510018688"/>
      <w:bookmarkEnd w:id="7444"/>
      <w:r w:rsidRPr="008621E8">
        <w:rPr>
          <w:highlight w:val="cyan"/>
        </w:rPr>
        <w:t>–</w:t>
      </w:r>
      <w:r w:rsidRPr="008621E8">
        <w:rPr>
          <w:highlight w:val="cyan"/>
        </w:rPr>
        <w:tab/>
      </w:r>
      <w:r w:rsidRPr="008621E8">
        <w:rPr>
          <w:i/>
          <w:highlight w:val="cyan"/>
        </w:rPr>
        <w:t>SearchSpaceId</w:t>
      </w:r>
      <w:bookmarkEnd w:id="7445"/>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446" w:name="_Toc510018689"/>
      <w:r w:rsidRPr="008621E8">
        <w:rPr>
          <w:highlight w:val="cyan"/>
        </w:rPr>
        <w:t>–</w:t>
      </w:r>
      <w:r w:rsidRPr="008621E8">
        <w:rPr>
          <w:highlight w:val="cyan"/>
        </w:rPr>
        <w:tab/>
      </w:r>
      <w:r w:rsidRPr="008621E8">
        <w:rPr>
          <w:i/>
          <w:noProof/>
          <w:highlight w:val="cyan"/>
        </w:rPr>
        <w:t>SecurityAlgorithmConfig</w:t>
      </w:r>
      <w:bookmarkEnd w:id="7446"/>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447"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448"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448"/>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447"/>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449" w:name="_Hlk500922656"/>
      <w:bookmarkEnd w:id="7439"/>
    </w:p>
    <w:p w14:paraId="76EA4168" w14:textId="77777777" w:rsidR="002C6986" w:rsidRPr="008621E8" w:rsidRDefault="002C6986" w:rsidP="002C6986">
      <w:pPr>
        <w:pStyle w:val="Heading4"/>
        <w:rPr>
          <w:noProof/>
          <w:highlight w:val="cyan"/>
        </w:rPr>
      </w:pPr>
      <w:bookmarkStart w:id="7450"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50"/>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451" w:name="_Toc510018691"/>
      <w:r w:rsidRPr="008621E8">
        <w:rPr>
          <w:highlight w:val="cyan"/>
        </w:rPr>
        <w:t>–</w:t>
      </w:r>
      <w:r w:rsidRPr="008621E8">
        <w:rPr>
          <w:highlight w:val="cyan"/>
        </w:rPr>
        <w:tab/>
      </w:r>
      <w:r w:rsidRPr="008621E8">
        <w:rPr>
          <w:i/>
          <w:highlight w:val="cyan"/>
        </w:rPr>
        <w:t>ServingCellConfig</w:t>
      </w:r>
      <w:bookmarkEnd w:id="7451"/>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452"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52"/>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53" w:name="_Hlk505587232"/>
      <w:r w:rsidRPr="008621E8">
        <w:rPr>
          <w:highlight w:val="cyan"/>
        </w:rPr>
        <w:t>maxNrofBWP</w:t>
      </w:r>
      <w:bookmarkEnd w:id="7453"/>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454" w:name="_Hlk508205087"/>
      <w:r w:rsidRPr="008621E8">
        <w:rPr>
          <w:highlight w:val="cyan"/>
        </w:rPr>
        <w:tab/>
      </w:r>
      <w:bookmarkStart w:id="7455" w:name="_Hlk508205408"/>
      <w:r w:rsidRPr="008621E8">
        <w:rPr>
          <w:highlight w:val="cyan"/>
        </w:rPr>
        <w:t>firstActiveUplinkBWP-Id</w:t>
      </w:r>
      <w:r w:rsidRPr="008621E8">
        <w:rPr>
          <w:highlight w:val="cyan"/>
        </w:rPr>
        <w:tab/>
      </w:r>
      <w:bookmarkEnd w:id="7455"/>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54"/>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56" w:name="_Hlk509258583"/>
      <w:r w:rsidR="00467DF0" w:rsidRPr="008621E8">
        <w:rPr>
          <w:highlight w:val="cyan"/>
        </w:rPr>
        <w:t xml:space="preserve">SetupRelease { </w:t>
      </w:r>
      <w:bookmarkEnd w:id="7456"/>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57" w:name="_Toc510018692"/>
      <w:r w:rsidRPr="008621E8">
        <w:rPr>
          <w:highlight w:val="cyan"/>
        </w:rPr>
        <w:t>–</w:t>
      </w:r>
      <w:r w:rsidRPr="008621E8">
        <w:rPr>
          <w:highlight w:val="cyan"/>
        </w:rPr>
        <w:tab/>
      </w:r>
      <w:r w:rsidRPr="008621E8">
        <w:rPr>
          <w:i/>
          <w:highlight w:val="cyan"/>
        </w:rPr>
        <w:t>ServingCellConfigCommon</w:t>
      </w:r>
      <w:bookmarkEnd w:id="7457"/>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58" w:name="_Hlk493885951"/>
      <w:r w:rsidRPr="008621E8">
        <w:rPr>
          <w:highlight w:val="cyan"/>
        </w:rPr>
        <w:t>ssb-PositionsInBurst</w:t>
      </w:r>
      <w:bookmarkEnd w:id="745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5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60" w:author="SA R2-1809108" w:date="2018-05-31T21:04:00Z"/>
          <w:highlight w:val="cyan"/>
        </w:rPr>
      </w:pPr>
      <w:bookmarkStart w:id="7461" w:name="_Toc510018693"/>
      <w:bookmarkEnd w:id="7459"/>
      <w:ins w:id="7462"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63" w:author="SA R2-1809108" w:date="2018-05-31T21:04:00Z"/>
          <w:highlight w:val="cyan"/>
        </w:rPr>
      </w:pPr>
      <w:ins w:id="7464"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65" w:author="SA R2-1809108" w:date="2018-05-31T21:04:00Z"/>
          <w:highlight w:val="cyan"/>
          <w:lang w:val="en-GB"/>
        </w:rPr>
      </w:pPr>
      <w:ins w:id="7466"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67" w:author="SA R2-1809108" w:date="2018-05-31T21:04:00Z"/>
          <w:highlight w:val="cyan"/>
        </w:rPr>
      </w:pPr>
      <w:ins w:id="7468" w:author="SA R2-1809108" w:date="2018-05-31T21:04:00Z">
        <w:r w:rsidRPr="008621E8">
          <w:rPr>
            <w:highlight w:val="cyan"/>
          </w:rPr>
          <w:t>-- ASN1START</w:t>
        </w:r>
      </w:ins>
    </w:p>
    <w:p w14:paraId="51843635" w14:textId="0C7073A8" w:rsidR="00CB67DC" w:rsidRPr="008621E8" w:rsidRDefault="00CB67DC" w:rsidP="00135A88">
      <w:pPr>
        <w:pStyle w:val="PL"/>
        <w:rPr>
          <w:ins w:id="7469" w:author="SA R2-1809108" w:date="2018-05-31T21:04:00Z"/>
          <w:highlight w:val="cyan"/>
        </w:rPr>
      </w:pPr>
      <w:ins w:id="7470" w:author="SA R2-1809108" w:date="2018-05-31T21:04:00Z">
        <w:r w:rsidRPr="008621E8">
          <w:rPr>
            <w:highlight w:val="cyan"/>
          </w:rPr>
          <w:t>-- TAG-</w:t>
        </w:r>
      </w:ins>
      <w:ins w:id="7471" w:author="SA R2-1809108" w:date="2018-06-01T04:43:00Z">
        <w:r w:rsidR="00FE7E5F" w:rsidRPr="008621E8">
          <w:rPr>
            <w:highlight w:val="cyan"/>
          </w:rPr>
          <w:t>SERVINGCELLCONFIGCOMMONSIB</w:t>
        </w:r>
      </w:ins>
      <w:ins w:id="7472" w:author="SA R2-1809108" w:date="2018-05-31T21:04:00Z">
        <w:r w:rsidRPr="008621E8">
          <w:rPr>
            <w:highlight w:val="cyan"/>
          </w:rPr>
          <w:t>-START</w:t>
        </w:r>
      </w:ins>
    </w:p>
    <w:p w14:paraId="58206CFD" w14:textId="77777777" w:rsidR="00CB67DC" w:rsidRPr="008621E8" w:rsidRDefault="00CB67DC" w:rsidP="00135A88">
      <w:pPr>
        <w:pStyle w:val="PL"/>
        <w:rPr>
          <w:ins w:id="7473" w:author="SA R2-1809108" w:date="2018-05-31T21:04:00Z"/>
          <w:highlight w:val="cyan"/>
        </w:rPr>
      </w:pPr>
    </w:p>
    <w:p w14:paraId="6F0208AA" w14:textId="61C9DA6C" w:rsidR="00CB67DC" w:rsidRPr="008621E8" w:rsidRDefault="00CB67DC" w:rsidP="00135A88">
      <w:pPr>
        <w:pStyle w:val="PL"/>
        <w:rPr>
          <w:ins w:id="7474" w:author="SA R2-1809108" w:date="2018-05-31T21:04:00Z"/>
          <w:highlight w:val="cyan"/>
        </w:rPr>
      </w:pPr>
      <w:ins w:id="7475"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76" w:author="SA R2-1809108" w:date="2018-05-31T21:04:00Z"/>
          <w:highlight w:val="cyan"/>
        </w:rPr>
      </w:pPr>
      <w:ins w:id="7477"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78" w:author="SA R2-1809108" w:date="2018-06-01T17:50:00Z">
        <w:r w:rsidR="004B645A" w:rsidRPr="008621E8">
          <w:rPr>
            <w:highlight w:val="cyan"/>
          </w:rPr>
          <w:tab/>
        </w:r>
      </w:ins>
      <w:ins w:id="7479" w:author="SA R2-1809108" w:date="2018-05-31T21:04:00Z">
        <w:r w:rsidRPr="008621E8">
          <w:rPr>
            <w:highlight w:val="cyan"/>
          </w:rPr>
          <w:t>DownlinkConfigCommonSIB,</w:t>
        </w:r>
      </w:ins>
    </w:p>
    <w:p w14:paraId="64C16259" w14:textId="77777777" w:rsidR="00CB67DC" w:rsidRPr="008621E8" w:rsidRDefault="00CB67DC" w:rsidP="00135A88">
      <w:pPr>
        <w:pStyle w:val="PL"/>
        <w:rPr>
          <w:ins w:id="7480" w:author="SA R2-1809108" w:date="2018-05-31T21:04:00Z"/>
          <w:highlight w:val="cyan"/>
        </w:rPr>
      </w:pPr>
      <w:ins w:id="7481"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82" w:author="SA R2-1809108" w:date="2018-05-31T21:04:00Z"/>
          <w:highlight w:val="cyan"/>
        </w:rPr>
      </w:pPr>
      <w:ins w:id="7483"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84" w:author="SA R2-1809108" w:date="2018-05-31T21:04:00Z"/>
          <w:highlight w:val="cyan"/>
        </w:rPr>
      </w:pPr>
      <w:ins w:id="7485"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86" w:author="SA R2-1809108" w:date="2018-05-31T21:04:00Z"/>
          <w:highlight w:val="cyan"/>
        </w:rPr>
      </w:pPr>
    </w:p>
    <w:p w14:paraId="5FB60CE9" w14:textId="7D8CE9C7" w:rsidR="00CB67DC" w:rsidRPr="008621E8" w:rsidRDefault="00CB67DC" w:rsidP="00135A88">
      <w:pPr>
        <w:pStyle w:val="PL"/>
        <w:rPr>
          <w:ins w:id="7487" w:author="SA R2-1809108" w:date="2018-05-31T21:04:00Z"/>
          <w:highlight w:val="cyan"/>
        </w:rPr>
      </w:pPr>
      <w:ins w:id="7488"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89" w:author="SA R2-1809108" w:date="2018-06-01T17:51:00Z">
        <w:r w:rsidR="004B645A" w:rsidRPr="008621E8">
          <w:rPr>
            <w:highlight w:val="cyan"/>
          </w:rPr>
          <w:tab/>
        </w:r>
      </w:ins>
      <w:ins w:id="7490" w:author="SA R2-1809108" w:date="2018-05-31T21:04:00Z">
        <w:r w:rsidRPr="008621E8">
          <w:rPr>
            <w:highlight w:val="cyan"/>
          </w:rPr>
          <w:t>SEQUENCE {</w:t>
        </w:r>
      </w:ins>
    </w:p>
    <w:p w14:paraId="661A2E45" w14:textId="77777777" w:rsidR="00CB67DC" w:rsidRPr="008621E8" w:rsidRDefault="00CB67DC" w:rsidP="00135A88">
      <w:pPr>
        <w:pStyle w:val="PL"/>
        <w:rPr>
          <w:ins w:id="7491" w:author="SA R2-1809108" w:date="2018-05-31T21:04:00Z"/>
          <w:highlight w:val="cyan"/>
        </w:rPr>
      </w:pPr>
      <w:ins w:id="7492"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93" w:author="SA R2-1809108" w:date="2018-05-31T21:04:00Z"/>
          <w:highlight w:val="cyan"/>
        </w:rPr>
      </w:pPr>
      <w:ins w:id="7494"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95" w:author="SA R2-1809108" w:date="2018-05-31T21:04:00Z"/>
          <w:highlight w:val="cyan"/>
        </w:rPr>
      </w:pPr>
      <w:ins w:id="7496" w:author="SA R2-1809108" w:date="2018-05-31T21:04:00Z">
        <w:r w:rsidRPr="008621E8">
          <w:rPr>
            <w:highlight w:val="cyan"/>
          </w:rPr>
          <w:tab/>
          <w:t>},</w:t>
        </w:r>
      </w:ins>
    </w:p>
    <w:p w14:paraId="331E6355" w14:textId="77777777" w:rsidR="00CB67DC" w:rsidRPr="008621E8" w:rsidRDefault="00CB67DC" w:rsidP="00135A88">
      <w:pPr>
        <w:pStyle w:val="PL"/>
        <w:rPr>
          <w:ins w:id="7497" w:author="SA R2-1809108" w:date="2018-05-31T21:04:00Z"/>
          <w:highlight w:val="cyan"/>
        </w:rPr>
      </w:pPr>
      <w:ins w:id="7498"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99" w:author="SA R2-1809108" w:date="2018-05-31T21:04:00Z"/>
          <w:highlight w:val="cyan"/>
        </w:rPr>
      </w:pPr>
      <w:ins w:id="7500"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501" w:author="SA R2-1809108" w:date="2018-05-31T21:04:00Z"/>
          <w:highlight w:val="cyan"/>
        </w:rPr>
      </w:pPr>
      <w:ins w:id="7502"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503" w:author="SA R2-1809108" w:date="2018-05-31T21:04:00Z"/>
          <w:highlight w:val="cyan"/>
        </w:rPr>
      </w:pPr>
      <w:ins w:id="7504"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05" w:author="SA R2-1809108" w:date="2018-06-01T17:51:00Z">
        <w:r w:rsidR="004B645A" w:rsidRPr="008621E8">
          <w:rPr>
            <w:highlight w:val="cyan"/>
          </w:rPr>
          <w:tab/>
        </w:r>
      </w:ins>
      <w:ins w:id="7506"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507" w:author="SA R2-1809108" w:date="2018-05-31T21:04:00Z"/>
          <w:highlight w:val="cyan"/>
        </w:rPr>
      </w:pPr>
      <w:ins w:id="7508" w:author="SA R2-1809108" w:date="2018-05-31T21:04:00Z">
        <w:r w:rsidRPr="008621E8">
          <w:rPr>
            <w:highlight w:val="cyan"/>
          </w:rPr>
          <w:tab/>
          <w:t>tdd-UL-DL-Configuration</w:t>
        </w:r>
      </w:ins>
      <w:ins w:id="7509" w:author="SA R2-1809108" w:date="2018-06-01T17:49:00Z">
        <w:r w:rsidR="00C06A26" w:rsidRPr="008621E8">
          <w:rPr>
            <w:highlight w:val="cyan"/>
          </w:rPr>
          <w:t>Common</w:t>
        </w:r>
      </w:ins>
      <w:ins w:id="7510"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511" w:author="SA R2-1809108" w:date="2018-05-31T21:04:00Z"/>
          <w:highlight w:val="cyan"/>
        </w:rPr>
      </w:pPr>
      <w:ins w:id="7512"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513" w:author="SA R2-1809108" w:date="2018-05-31T21:04:00Z"/>
          <w:highlight w:val="cyan"/>
        </w:rPr>
      </w:pPr>
      <w:ins w:id="7514"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515" w:author="SA R2-1809108" w:date="2018-06-01T17:51:00Z">
        <w:r w:rsidR="004B645A" w:rsidRPr="008621E8">
          <w:rPr>
            <w:highlight w:val="cyan"/>
          </w:rPr>
          <w:tab/>
        </w:r>
      </w:ins>
      <w:ins w:id="7516"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517" w:author="SA R2-1809108" w:date="2018-05-31T21:04:00Z"/>
          <w:highlight w:val="cyan"/>
        </w:rPr>
      </w:pPr>
      <w:ins w:id="7518" w:author="SA R2-1809108" w:date="2018-05-31T21:04:00Z">
        <w:r w:rsidRPr="008621E8">
          <w:rPr>
            <w:highlight w:val="cyan"/>
          </w:rPr>
          <w:tab/>
          <w:t xml:space="preserve">... </w:t>
        </w:r>
      </w:ins>
    </w:p>
    <w:p w14:paraId="33702021" w14:textId="140FB9BE" w:rsidR="00CB67DC" w:rsidRPr="008621E8" w:rsidRDefault="00CB67DC" w:rsidP="00135A88">
      <w:pPr>
        <w:pStyle w:val="PL"/>
        <w:rPr>
          <w:ins w:id="7519" w:author="SA R2-1809108" w:date="2018-06-01T04:42:00Z"/>
          <w:highlight w:val="cyan"/>
        </w:rPr>
      </w:pPr>
      <w:ins w:id="7520" w:author="SA R2-1809108" w:date="2018-05-31T21:04:00Z">
        <w:r w:rsidRPr="008621E8">
          <w:rPr>
            <w:highlight w:val="cyan"/>
          </w:rPr>
          <w:t>}</w:t>
        </w:r>
      </w:ins>
    </w:p>
    <w:p w14:paraId="3A5559AB" w14:textId="0EF22DA4" w:rsidR="00FE7E5F" w:rsidRPr="008621E8" w:rsidRDefault="00FE7E5F" w:rsidP="00135A88">
      <w:pPr>
        <w:pStyle w:val="PL"/>
        <w:rPr>
          <w:ins w:id="7521" w:author="SA R2-1809108" w:date="2018-06-01T04:44:00Z"/>
          <w:highlight w:val="cyan"/>
        </w:rPr>
      </w:pPr>
    </w:p>
    <w:p w14:paraId="7BCDA30C" w14:textId="6862B9CB" w:rsidR="00FE7E5F" w:rsidRPr="008621E8" w:rsidRDefault="00FE7E5F" w:rsidP="00135A88">
      <w:pPr>
        <w:pStyle w:val="PL"/>
        <w:rPr>
          <w:ins w:id="7522" w:author="SA R2-1809108" w:date="2018-06-01T04:42:00Z"/>
          <w:highlight w:val="cyan"/>
        </w:rPr>
      </w:pPr>
      <w:ins w:id="7523"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524" w:author="SA R2-1809108" w:date="2018-05-31T21:04:00Z"/>
          <w:color w:val="808080"/>
          <w:highlight w:val="cyan"/>
          <w:rPrChange w:id="7525" w:author="SA R2-1809108" w:date="2018-06-01T04:43:00Z">
            <w:rPr>
              <w:ins w:id="7526" w:author="SA R2-1809108" w:date="2018-05-31T21:04:00Z"/>
            </w:rPr>
          </w:rPrChange>
        </w:rPr>
      </w:pPr>
      <w:ins w:id="7527"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61"/>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528" w:author="SA R2-1809108" w:date="2018-05-30T01:11:00Z"/>
          <w:rFonts w:eastAsia="SimSun"/>
          <w:highlight w:val="cyan"/>
        </w:rPr>
      </w:pPr>
      <w:bookmarkStart w:id="7529" w:name="_Toc510018694"/>
      <w:ins w:id="7530"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531" w:author="SA R2-1809108" w:date="2018-05-30T01:11:00Z"/>
          <w:rFonts w:eastAsia="SimSun"/>
          <w:highlight w:val="cyan"/>
        </w:rPr>
      </w:pPr>
      <w:ins w:id="7532"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533" w:author="SA R2-1809108" w:date="2018-05-30T01:11:00Z"/>
          <w:highlight w:val="cyan"/>
        </w:rPr>
      </w:pPr>
      <w:ins w:id="7534"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535" w:author="SA R2-1809108" w:date="2018-05-30T01:11:00Z"/>
          <w:highlight w:val="cyan"/>
        </w:rPr>
      </w:pPr>
      <w:ins w:id="7536"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537" w:author="SA R2-1809108" w:date="2018-05-30T01:11:00Z"/>
          <w:rFonts w:eastAsia="MS Mincho"/>
          <w:highlight w:val="cyan"/>
        </w:rPr>
      </w:pPr>
      <w:ins w:id="7538"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539" w:author="SA R2-1809108" w:date="2018-05-30T01:11:00Z"/>
          <w:rFonts w:eastAsia="SimSun"/>
          <w:highlight w:val="cyan"/>
          <w:lang w:eastAsia="en-GB"/>
        </w:rPr>
      </w:pPr>
    </w:p>
    <w:p w14:paraId="2B1C6E11" w14:textId="2CEBC4D7" w:rsidR="00613FAA" w:rsidRPr="008621E8" w:rsidRDefault="00613FAA" w:rsidP="00135A88">
      <w:pPr>
        <w:pStyle w:val="PL"/>
        <w:rPr>
          <w:ins w:id="7540" w:author="SA R2-1809108" w:date="2018-05-30T01:11:00Z"/>
          <w:snapToGrid w:val="0"/>
          <w:highlight w:val="cyan"/>
        </w:rPr>
      </w:pPr>
      <w:ins w:id="7541"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542" w:author="SA R2-1809108" w:date="2018-05-30T01:11:00Z"/>
          <w:highlight w:val="cyan"/>
        </w:rPr>
      </w:pPr>
      <w:ins w:id="7543" w:author="SA R2-1809108" w:date="2018-05-30T01:11:00Z">
        <w:r w:rsidRPr="008621E8">
          <w:rPr>
            <w:highlight w:val="cyan"/>
          </w:rPr>
          <w:tab/>
          <w:t xml:space="preserve">schedulingInfoList </w:t>
        </w:r>
        <w:r w:rsidRPr="008621E8">
          <w:rPr>
            <w:highlight w:val="cyan"/>
          </w:rPr>
          <w:tab/>
        </w:r>
        <w:r w:rsidRPr="008621E8">
          <w:rPr>
            <w:highlight w:val="cyan"/>
          </w:rPr>
          <w:tab/>
        </w:r>
      </w:ins>
      <w:ins w:id="7544" w:author="SA R2-1809108" w:date="2018-05-31T22:21:00Z">
        <w:r w:rsidR="008A64EB" w:rsidRPr="008621E8">
          <w:rPr>
            <w:highlight w:val="cyan"/>
          </w:rPr>
          <w:tab/>
        </w:r>
        <w:r w:rsidR="008A64EB" w:rsidRPr="008621E8">
          <w:rPr>
            <w:highlight w:val="cyan"/>
          </w:rPr>
          <w:tab/>
        </w:r>
      </w:ins>
      <w:ins w:id="7545"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546" w:author="SA R2-1809108" w:date="2018-05-30T01:11:00Z"/>
          <w:highlight w:val="cyan"/>
        </w:rPr>
      </w:pPr>
      <w:ins w:id="7547"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548" w:author="SA R2-1809108" w:date="2018-05-31T22:21:00Z">
        <w:r w:rsidR="008A64EB" w:rsidRPr="008621E8">
          <w:rPr>
            <w:highlight w:val="cyan"/>
          </w:rPr>
          <w:tab/>
        </w:r>
        <w:r w:rsidR="008A64EB" w:rsidRPr="008621E8">
          <w:rPr>
            <w:highlight w:val="cyan"/>
          </w:rPr>
          <w:tab/>
        </w:r>
      </w:ins>
      <w:ins w:id="7549"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50" w:author="SA R2-1809108" w:date="2018-05-31T22:22:00Z">
        <w:r w:rsidR="008A64EB" w:rsidRPr="008621E8">
          <w:rPr>
            <w:highlight w:val="cyan"/>
          </w:rPr>
          <w:t xml:space="preserve"> </w:t>
        </w:r>
      </w:ins>
      <w:ins w:id="7551" w:author="SA R2-1809108" w:date="2018-05-30T01:11:00Z">
        <w:r w:rsidRPr="008621E8">
          <w:rPr>
            <w:highlight w:val="cyan"/>
          </w:rPr>
          <w:t>ms40},</w:t>
        </w:r>
      </w:ins>
    </w:p>
    <w:p w14:paraId="7DE21F03" w14:textId="18CA0922" w:rsidR="00613FAA" w:rsidRPr="008621E8" w:rsidRDefault="00613FAA" w:rsidP="00135A88">
      <w:pPr>
        <w:pStyle w:val="PL"/>
        <w:rPr>
          <w:ins w:id="7552" w:author="SA R2-1809108" w:date="2018-05-30T01:11:00Z"/>
          <w:highlight w:val="cyan"/>
        </w:rPr>
      </w:pPr>
      <w:ins w:id="7553"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54" w:author="SA R2-1809108" w:date="2018-05-31T22:22:00Z">
        <w:r w:rsidR="008A64EB" w:rsidRPr="008621E8">
          <w:rPr>
            <w:highlight w:val="cyan"/>
          </w:rPr>
          <w:tab/>
        </w:r>
        <w:r w:rsidR="008A64EB" w:rsidRPr="008621E8">
          <w:rPr>
            <w:highlight w:val="cyan"/>
          </w:rPr>
          <w:tab/>
        </w:r>
      </w:ins>
      <w:ins w:id="7555" w:author="SA R2-1809108" w:date="2018-05-30T01:11:00Z">
        <w:r w:rsidRPr="008621E8">
          <w:rPr>
            <w:highlight w:val="cyan"/>
          </w:rPr>
          <w:t>SI-Request-Config</w:t>
        </w:r>
      </w:ins>
      <w:ins w:id="7556"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57"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58" w:author="SA R2-1809108" w:date="2018-05-30T01:11:00Z"/>
          <w:highlight w:val="cyan"/>
        </w:rPr>
      </w:pPr>
      <w:ins w:id="7559" w:author="SA R2-1809108" w:date="2018-05-30T01:11:00Z">
        <w:r w:rsidRPr="008621E8">
          <w:rPr>
            <w:highlight w:val="cyan"/>
          </w:rPr>
          <w:tab/>
          <w:t>systemInformationAreaID</w:t>
        </w:r>
        <w:r w:rsidRPr="008621E8">
          <w:rPr>
            <w:highlight w:val="cyan"/>
          </w:rPr>
          <w:tab/>
        </w:r>
        <w:r w:rsidRPr="008621E8">
          <w:rPr>
            <w:highlight w:val="cyan"/>
          </w:rPr>
          <w:tab/>
        </w:r>
      </w:ins>
      <w:ins w:id="7560" w:author="SA R2-1809108" w:date="2018-05-31T22:22:00Z">
        <w:r w:rsidR="008A64EB" w:rsidRPr="008621E8">
          <w:rPr>
            <w:highlight w:val="cyan"/>
          </w:rPr>
          <w:tab/>
        </w:r>
        <w:r w:rsidR="008A64EB" w:rsidRPr="008621E8">
          <w:rPr>
            <w:highlight w:val="cyan"/>
          </w:rPr>
          <w:tab/>
        </w:r>
      </w:ins>
      <w:ins w:id="7561"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62"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63"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64" w:author="SA R2-1809108" w:date="2018-05-30T01:11:00Z"/>
          <w:highlight w:val="cyan"/>
        </w:rPr>
      </w:pPr>
      <w:ins w:id="7565"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66" w:author="SA R2-1809108" w:date="2018-05-30T01:11:00Z"/>
          <w:highlight w:val="cyan"/>
        </w:rPr>
      </w:pPr>
      <w:ins w:id="7567" w:author="SA R2-1809108" w:date="2018-05-30T01:11:00Z">
        <w:r w:rsidRPr="008621E8">
          <w:rPr>
            <w:highlight w:val="cyan"/>
          </w:rPr>
          <w:t>}</w:t>
        </w:r>
      </w:ins>
    </w:p>
    <w:p w14:paraId="0CA3E6D7" w14:textId="77777777" w:rsidR="00613FAA" w:rsidRPr="008621E8" w:rsidRDefault="00613FAA" w:rsidP="00135A88">
      <w:pPr>
        <w:pStyle w:val="PL"/>
        <w:rPr>
          <w:ins w:id="7568" w:author="SA R2-1809108" w:date="2018-05-30T01:11:00Z"/>
          <w:highlight w:val="cyan"/>
        </w:rPr>
      </w:pPr>
    </w:p>
    <w:p w14:paraId="06DB75C4" w14:textId="14A055F5" w:rsidR="00613FAA" w:rsidRPr="008621E8" w:rsidRDefault="00613FAA" w:rsidP="00135A88">
      <w:pPr>
        <w:pStyle w:val="PL"/>
        <w:rPr>
          <w:ins w:id="7569" w:author="SA R2-1809108" w:date="2018-05-30T01:11:00Z"/>
          <w:highlight w:val="cyan"/>
        </w:rPr>
      </w:pPr>
      <w:ins w:id="7570" w:author="SA R2-1809108" w:date="2018-05-30T01:11:00Z">
        <w:r w:rsidRPr="008621E8">
          <w:rPr>
            <w:highlight w:val="cyan"/>
          </w:rPr>
          <w:t>SchedulingInfo ::=</w:t>
        </w:r>
        <w:r w:rsidRPr="008621E8">
          <w:rPr>
            <w:highlight w:val="cyan"/>
          </w:rPr>
          <w:tab/>
        </w:r>
      </w:ins>
      <w:ins w:id="7571"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2"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73" w:author="SA R2-1809108" w:date="2018-05-30T01:11:00Z"/>
          <w:highlight w:val="cyan"/>
        </w:rPr>
      </w:pPr>
      <w:ins w:id="7574"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75" w:author="SA R2-1809108" w:date="2018-05-31T22:21:00Z">
        <w:r w:rsidR="008A64EB" w:rsidRPr="008621E8">
          <w:rPr>
            <w:highlight w:val="cyan"/>
          </w:rPr>
          <w:t xml:space="preserve"> </w:t>
        </w:r>
      </w:ins>
      <w:ins w:id="7576" w:author="SA R2-1809108" w:date="2018-05-30T01:11:00Z">
        <w:r w:rsidRPr="008621E8">
          <w:rPr>
            <w:highlight w:val="cyan"/>
          </w:rPr>
          <w:t>broadcast, onDemand</w:t>
        </w:r>
      </w:ins>
      <w:ins w:id="7577" w:author="SA R2-1809108" w:date="2018-05-31T22:21:00Z">
        <w:r w:rsidR="008A64EB" w:rsidRPr="008621E8">
          <w:rPr>
            <w:highlight w:val="cyan"/>
          </w:rPr>
          <w:t xml:space="preserve"> </w:t>
        </w:r>
      </w:ins>
      <w:ins w:id="7578" w:author="SA R2-1809108" w:date="2018-05-30T01:11:00Z">
        <w:r w:rsidRPr="008621E8">
          <w:rPr>
            <w:highlight w:val="cyan"/>
          </w:rPr>
          <w:t>},</w:t>
        </w:r>
      </w:ins>
    </w:p>
    <w:p w14:paraId="790E092B" w14:textId="243C6BE5" w:rsidR="00613FAA" w:rsidRPr="008621E8" w:rsidRDefault="00613FAA" w:rsidP="00962C9D">
      <w:pPr>
        <w:pStyle w:val="PL"/>
        <w:rPr>
          <w:ins w:id="7579" w:author="SA R2-1809108" w:date="2018-05-30T01:11:00Z"/>
          <w:highlight w:val="cyan"/>
        </w:rPr>
      </w:pPr>
      <w:ins w:id="7580"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81" w:author="SA R2-1809108" w:date="2018-05-31T22:21:00Z">
        <w:r w:rsidR="008A64EB" w:rsidRPr="008621E8">
          <w:rPr>
            <w:highlight w:val="cyan"/>
          </w:rPr>
          <w:t xml:space="preserve"> </w:t>
        </w:r>
      </w:ins>
      <w:ins w:id="7582" w:author="SA R2-1809108" w:date="2018-05-30T01:11:00Z">
        <w:r w:rsidRPr="008621E8">
          <w:rPr>
            <w:highlight w:val="cyan"/>
          </w:rPr>
          <w:t>rf8, rf16, rf32, rf64, rf128, rf256, rf512</w:t>
        </w:r>
      </w:ins>
      <w:ins w:id="7583" w:author="SA R2-1809108" w:date="2018-05-31T22:21:00Z">
        <w:r w:rsidR="008A64EB" w:rsidRPr="008621E8">
          <w:rPr>
            <w:highlight w:val="cyan"/>
          </w:rPr>
          <w:t xml:space="preserve"> </w:t>
        </w:r>
      </w:ins>
      <w:ins w:id="7584" w:author="SA R2-1809108" w:date="2018-05-30T01:11:00Z">
        <w:r w:rsidRPr="008621E8">
          <w:rPr>
            <w:highlight w:val="cyan"/>
          </w:rPr>
          <w:t>},</w:t>
        </w:r>
      </w:ins>
    </w:p>
    <w:p w14:paraId="2A829C86" w14:textId="77777777" w:rsidR="00613FAA" w:rsidRPr="008621E8" w:rsidRDefault="00613FAA" w:rsidP="00135A88">
      <w:pPr>
        <w:pStyle w:val="PL"/>
        <w:rPr>
          <w:ins w:id="7585" w:author="SA R2-1809108" w:date="2018-05-30T01:11:00Z"/>
          <w:highlight w:val="cyan"/>
        </w:rPr>
      </w:pPr>
      <w:ins w:id="7586"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87" w:author="SA R2-1809108" w:date="2018-05-30T01:11:00Z"/>
          <w:highlight w:val="cyan"/>
        </w:rPr>
      </w:pPr>
      <w:ins w:id="7588" w:author="SA R2-1809108" w:date="2018-05-30T01:11:00Z">
        <w:r w:rsidRPr="008621E8">
          <w:rPr>
            <w:highlight w:val="cyan"/>
          </w:rPr>
          <w:t>}</w:t>
        </w:r>
      </w:ins>
    </w:p>
    <w:p w14:paraId="0B51AFEC" w14:textId="77777777" w:rsidR="00613FAA" w:rsidRPr="008621E8" w:rsidRDefault="00613FAA" w:rsidP="00135A88">
      <w:pPr>
        <w:pStyle w:val="PL"/>
        <w:rPr>
          <w:ins w:id="7589" w:author="SA R2-1809108" w:date="2018-05-30T01:11:00Z"/>
          <w:highlight w:val="cyan"/>
        </w:rPr>
      </w:pPr>
    </w:p>
    <w:p w14:paraId="57D6AEB3" w14:textId="45712D49" w:rsidR="00613FAA" w:rsidRPr="008621E8" w:rsidRDefault="00613FAA" w:rsidP="00135A88">
      <w:pPr>
        <w:pStyle w:val="PL"/>
        <w:rPr>
          <w:ins w:id="7590" w:author="SA R2-1809108" w:date="2018-05-30T01:11:00Z"/>
          <w:highlight w:val="cyan"/>
        </w:rPr>
      </w:pPr>
      <w:ins w:id="7591" w:author="SA R2-1809108" w:date="2018-05-30T01:11:00Z">
        <w:r w:rsidRPr="008621E8">
          <w:rPr>
            <w:highlight w:val="cyan"/>
          </w:rPr>
          <w:t xml:space="preserve">SIB-Mapping ::= </w:t>
        </w:r>
      </w:ins>
      <w:ins w:id="759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93"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94" w:author="SA R2-1809108" w:date="2018-05-30T01:11:00Z"/>
          <w:highlight w:val="cyan"/>
        </w:rPr>
      </w:pPr>
    </w:p>
    <w:p w14:paraId="256341F8" w14:textId="149B7B0D" w:rsidR="00613FAA" w:rsidRPr="008621E8" w:rsidRDefault="00613FAA" w:rsidP="00135A88">
      <w:pPr>
        <w:pStyle w:val="PL"/>
        <w:rPr>
          <w:ins w:id="7595" w:author="SA R2-1809108" w:date="2018-05-30T01:11:00Z"/>
          <w:highlight w:val="cyan"/>
        </w:rPr>
      </w:pPr>
      <w:ins w:id="7596" w:author="SA R2-1809108" w:date="2018-05-30T01:11:00Z">
        <w:r w:rsidRPr="008621E8">
          <w:rPr>
            <w:highlight w:val="cyan"/>
          </w:rPr>
          <w:t>SIB-TypeInfo ::=</w:t>
        </w:r>
        <w:r w:rsidRPr="008621E8">
          <w:rPr>
            <w:highlight w:val="cyan"/>
          </w:rPr>
          <w:tab/>
        </w:r>
      </w:ins>
      <w:ins w:id="759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98"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99" w:author="SA R2-1809108" w:date="2018-05-30T01:11:00Z"/>
          <w:highlight w:val="cyan"/>
        </w:rPr>
      </w:pPr>
      <w:ins w:id="7600" w:author="SA R2-1809108" w:date="2018-05-30T01:11:00Z">
        <w:r w:rsidRPr="008621E8">
          <w:rPr>
            <w:highlight w:val="cyan"/>
          </w:rPr>
          <w:tab/>
          <w:t>type</w:t>
        </w:r>
        <w:r w:rsidRPr="008621E8">
          <w:rPr>
            <w:highlight w:val="cyan"/>
          </w:rPr>
          <w:tab/>
        </w:r>
        <w:r w:rsidRPr="008621E8">
          <w:rPr>
            <w:highlight w:val="cyan"/>
          </w:rPr>
          <w:tab/>
        </w:r>
      </w:ins>
      <w:ins w:id="7601" w:author="SA R2-1809108" w:date="2018-05-31T22:23:00Z">
        <w:r w:rsidR="008A64EB" w:rsidRPr="008621E8">
          <w:rPr>
            <w:highlight w:val="cyan"/>
          </w:rPr>
          <w:tab/>
        </w:r>
        <w:r w:rsidR="008A64EB" w:rsidRPr="008621E8">
          <w:rPr>
            <w:highlight w:val="cyan"/>
          </w:rPr>
          <w:tab/>
        </w:r>
        <w:r w:rsidR="008A64EB" w:rsidRPr="008621E8">
          <w:rPr>
            <w:highlight w:val="cyan"/>
          </w:rPr>
          <w:tab/>
        </w:r>
      </w:ins>
      <w:ins w:id="7602" w:author="SA R2-1809108" w:date="2018-05-30T01:11:00Z">
        <w:r w:rsidRPr="008621E8">
          <w:rPr>
            <w:highlight w:val="cyan"/>
          </w:rPr>
          <w:tab/>
        </w:r>
      </w:ins>
      <w:ins w:id="7603" w:author="SA R2-1809108" w:date="2018-05-31T22:23:00Z">
        <w:r w:rsidR="008A64EB" w:rsidRPr="008621E8">
          <w:rPr>
            <w:highlight w:val="cyan"/>
          </w:rPr>
          <w:tab/>
        </w:r>
      </w:ins>
      <w:ins w:id="7604" w:author="SA R2-1809108" w:date="2018-05-30T01:11:00Z">
        <w:r w:rsidRPr="008621E8">
          <w:rPr>
            <w:highlight w:val="cyan"/>
          </w:rPr>
          <w:tab/>
        </w:r>
      </w:ins>
      <w:ins w:id="7605" w:author="SA R2-1809108" w:date="2018-05-31T22:18:00Z">
        <w:r w:rsidR="00135A88" w:rsidRPr="008621E8">
          <w:rPr>
            <w:highlight w:val="cyan"/>
          </w:rPr>
          <w:tab/>
        </w:r>
      </w:ins>
      <w:ins w:id="7606"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607" w:author="SA R2-1809108" w:date="2018-05-30T01:11:00Z"/>
          <w:highlight w:val="cyan"/>
        </w:rPr>
      </w:pPr>
      <w:ins w:id="7608"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609" w:author="SA R2-1809108" w:date="2018-05-31T22:23:00Z">
        <w:r w:rsidR="008A64EB" w:rsidRPr="008621E8">
          <w:rPr>
            <w:highlight w:val="cyan"/>
          </w:rPr>
          <w:tab/>
        </w:r>
      </w:ins>
      <w:ins w:id="7610" w:author="SA R2-1809108" w:date="2018-05-30T01:11:00Z">
        <w:r w:rsidRPr="008621E8">
          <w:rPr>
            <w:highlight w:val="cyan"/>
          </w:rPr>
          <w:tab/>
          <w:t>spare8, spare7, spare6, spare5, spare4, spare3, spare2, spare1,</w:t>
        </w:r>
      </w:ins>
      <w:ins w:id="7611" w:author="SA R2-1809108" w:date="2018-05-31T22:23:00Z">
        <w:r w:rsidR="008A64EB" w:rsidRPr="008621E8">
          <w:rPr>
            <w:highlight w:val="cyan"/>
          </w:rPr>
          <w:t xml:space="preserve"> </w:t>
        </w:r>
      </w:ins>
      <w:ins w:id="7612" w:author="SA R2-1809108" w:date="2018-05-30T01:11:00Z">
        <w:r w:rsidRPr="008621E8">
          <w:rPr>
            <w:highlight w:val="cyan"/>
          </w:rPr>
          <w:t>... },</w:t>
        </w:r>
      </w:ins>
    </w:p>
    <w:p w14:paraId="3D759649" w14:textId="392935D8" w:rsidR="00613FAA" w:rsidRPr="008621E8" w:rsidRDefault="00613FAA" w:rsidP="00135A88">
      <w:pPr>
        <w:pStyle w:val="PL"/>
        <w:rPr>
          <w:ins w:id="7613" w:author="SA R2-1809108" w:date="2018-05-30T01:11:00Z"/>
          <w:rFonts w:eastAsia="SimSun"/>
          <w:highlight w:val="cyan"/>
          <w:lang w:eastAsia="en-GB"/>
        </w:rPr>
      </w:pPr>
      <w:ins w:id="7614" w:author="SA R2-1809108" w:date="2018-05-30T01:11:00Z">
        <w:r w:rsidRPr="008621E8">
          <w:rPr>
            <w:highlight w:val="cyan"/>
          </w:rPr>
          <w:tab/>
          <w:t xml:space="preserve">valueTag </w:t>
        </w:r>
        <w:r w:rsidRPr="008621E8">
          <w:rPr>
            <w:highlight w:val="cyan"/>
          </w:rPr>
          <w:tab/>
        </w:r>
      </w:ins>
      <w:ins w:id="761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16"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617" w:author="SA R2-1809108" w:date="2018-05-30T01:11:00Z"/>
          <w:highlight w:val="cyan"/>
        </w:rPr>
      </w:pPr>
      <w:ins w:id="7618" w:author="SA R2-1809108" w:date="2018-05-30T01:11:00Z">
        <w:r w:rsidRPr="008621E8">
          <w:rPr>
            <w:highlight w:val="cyan"/>
          </w:rPr>
          <w:tab/>
          <w:t>areaScope</w:t>
        </w:r>
        <w:r w:rsidRPr="008621E8">
          <w:rPr>
            <w:highlight w:val="cyan"/>
          </w:rPr>
          <w:tab/>
        </w:r>
      </w:ins>
      <w:ins w:id="761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20"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62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22"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623" w:author="SA R2-1809108" w:date="2018-05-30T01:11:00Z"/>
          <w:highlight w:val="cyan"/>
        </w:rPr>
      </w:pPr>
      <w:ins w:id="7624" w:author="SA R2-1809108" w:date="2018-05-30T01:11:00Z">
        <w:r w:rsidRPr="008621E8">
          <w:rPr>
            <w:highlight w:val="cyan"/>
          </w:rPr>
          <w:t>}</w:t>
        </w:r>
      </w:ins>
    </w:p>
    <w:p w14:paraId="2B3969BB" w14:textId="77777777" w:rsidR="00613FAA" w:rsidRPr="008621E8" w:rsidRDefault="00613FAA" w:rsidP="00135A88">
      <w:pPr>
        <w:pStyle w:val="PL"/>
        <w:rPr>
          <w:ins w:id="7625" w:author="SA R2-1809108" w:date="2018-05-30T01:11:00Z"/>
          <w:highlight w:val="cyan"/>
        </w:rPr>
      </w:pPr>
    </w:p>
    <w:p w14:paraId="5499E6A7" w14:textId="77777777" w:rsidR="00613FAA" w:rsidRPr="008621E8" w:rsidRDefault="00613FAA" w:rsidP="00135A88">
      <w:pPr>
        <w:pStyle w:val="PL"/>
        <w:rPr>
          <w:ins w:id="7626" w:author="SA R2-1809108" w:date="2018-05-30T01:11:00Z"/>
          <w:highlight w:val="cyan"/>
        </w:rPr>
      </w:pPr>
    </w:p>
    <w:p w14:paraId="2F326598" w14:textId="77777777" w:rsidR="00613FAA" w:rsidRPr="008621E8" w:rsidRDefault="00613FAA" w:rsidP="00135A88">
      <w:pPr>
        <w:pStyle w:val="PL"/>
        <w:rPr>
          <w:ins w:id="7627" w:author="SA R2-1809108" w:date="2018-05-30T01:11:00Z"/>
          <w:rFonts w:eastAsia="MS Mincho"/>
          <w:highlight w:val="cyan"/>
          <w:lang w:val="en-US"/>
        </w:rPr>
      </w:pPr>
      <w:ins w:id="7628"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629" w:author="SA R2-1809108" w:date="2018-05-30T01:11:00Z"/>
          <w:highlight w:val="cyan"/>
          <w:lang w:val="en-US" w:eastAsia="en-US"/>
        </w:rPr>
      </w:pPr>
      <w:ins w:id="7630" w:author="SA R2-1809108" w:date="2018-05-30T01:11:00Z">
        <w:r w:rsidRPr="008621E8">
          <w:rPr>
            <w:highlight w:val="cyan"/>
            <w:lang w:val="en-US" w:eastAsia="en-US"/>
          </w:rPr>
          <w:lastRenderedPageBreak/>
          <w:t>SI-Request-Config</w:t>
        </w:r>
      </w:ins>
      <w:ins w:id="7631" w:author="SA R2-1809108" w:date="2018-05-31T22:17:00Z">
        <w:r w:rsidR="00135A88" w:rsidRPr="008621E8">
          <w:rPr>
            <w:highlight w:val="cyan"/>
            <w:lang w:val="en-US" w:eastAsia="en-US"/>
          </w:rPr>
          <w:t xml:space="preserve"> </w:t>
        </w:r>
      </w:ins>
      <w:ins w:id="7632" w:author="SA R2-1809108" w:date="2018-05-30T01:11:00Z">
        <w:r w:rsidRPr="008621E8">
          <w:rPr>
            <w:highlight w:val="cyan"/>
            <w:lang w:val="en-US" w:eastAsia="en-US"/>
          </w:rPr>
          <w:t>::=</w:t>
        </w:r>
      </w:ins>
      <w:ins w:id="7633" w:author="SA R2-1809108" w:date="2018-05-31T22:17:00Z">
        <w:r w:rsidR="00135A88" w:rsidRPr="008621E8">
          <w:rPr>
            <w:highlight w:val="cyan"/>
            <w:lang w:val="en-US" w:eastAsia="en-US"/>
          </w:rPr>
          <w:tab/>
        </w:r>
      </w:ins>
      <w:ins w:id="7634"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35"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636" w:author="SA R2-1809108" w:date="2018-05-30T01:11:00Z"/>
          <w:highlight w:val="cyan"/>
          <w:lang w:val="en-US" w:eastAsia="en-US"/>
        </w:rPr>
      </w:pPr>
      <w:ins w:id="7637" w:author="SA R2-1809108" w:date="2018-05-31T22:17:00Z">
        <w:r w:rsidRPr="008621E8">
          <w:rPr>
            <w:highlight w:val="cyan"/>
          </w:rPr>
          <w:tab/>
        </w:r>
      </w:ins>
      <w:ins w:id="7638" w:author="SA R2-1809108" w:date="2018-05-30T01:11:00Z">
        <w:r w:rsidR="00613FAA" w:rsidRPr="008621E8">
          <w:rPr>
            <w:highlight w:val="cyan"/>
          </w:rPr>
          <w:t>rach-OccasionsSI</w:t>
        </w:r>
      </w:ins>
      <w:ins w:id="7639" w:author="SA R2-1809108" w:date="2018-05-31T22:17:00Z">
        <w:r w:rsidRPr="008621E8">
          <w:rPr>
            <w:highlight w:val="cyan"/>
            <w:lang w:val="en-US" w:eastAsia="en-US"/>
          </w:rPr>
          <w:tab/>
        </w:r>
        <w:r w:rsidRPr="008621E8">
          <w:rPr>
            <w:highlight w:val="cyan"/>
            <w:lang w:val="en-US" w:eastAsia="en-US"/>
          </w:rPr>
          <w:tab/>
        </w:r>
      </w:ins>
      <w:ins w:id="7640"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41" w:author="SA R2-1809108" w:date="2018-05-31T22:17:00Z">
        <w:r w:rsidRPr="008621E8">
          <w:rPr>
            <w:highlight w:val="cyan"/>
            <w:lang w:val="en-US" w:eastAsia="en-US"/>
          </w:rPr>
          <w:tab/>
        </w:r>
      </w:ins>
      <w:ins w:id="764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643" w:author="SA R2-1809108" w:date="2018-05-30T01:11:00Z"/>
          <w:highlight w:val="cyan"/>
        </w:rPr>
      </w:pPr>
      <w:ins w:id="7644" w:author="SA R2-1809108" w:date="2018-05-31T22:17:00Z">
        <w:r w:rsidRPr="008621E8">
          <w:rPr>
            <w:highlight w:val="cyan"/>
            <w:lang w:val="en-US"/>
          </w:rPr>
          <w:tab/>
        </w:r>
        <w:r w:rsidRPr="008621E8">
          <w:rPr>
            <w:highlight w:val="cyan"/>
            <w:lang w:val="en-US"/>
          </w:rPr>
          <w:tab/>
        </w:r>
      </w:ins>
      <w:ins w:id="7645"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646" w:author="SA R2-1809108" w:date="2018-05-31T22:24:00Z">
        <w:r w:rsidR="00962C9D" w:rsidRPr="008621E8">
          <w:rPr>
            <w:highlight w:val="cyan"/>
          </w:rPr>
          <w:tab/>
        </w:r>
        <w:r w:rsidR="00962C9D" w:rsidRPr="008621E8">
          <w:rPr>
            <w:highlight w:val="cyan"/>
          </w:rPr>
          <w:tab/>
        </w:r>
        <w:r w:rsidR="00962C9D" w:rsidRPr="008621E8">
          <w:rPr>
            <w:highlight w:val="cyan"/>
          </w:rPr>
          <w:tab/>
        </w:r>
      </w:ins>
      <w:ins w:id="7647"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648" w:author="SA R2-1809108" w:date="2018-05-30T01:11:00Z"/>
          <w:highlight w:val="cyan"/>
        </w:rPr>
      </w:pPr>
      <w:ins w:id="7649" w:author="SA R2-1809108" w:date="2018-05-31T22:17:00Z">
        <w:r w:rsidRPr="008621E8">
          <w:rPr>
            <w:highlight w:val="cyan"/>
            <w:lang w:val="en-US"/>
          </w:rPr>
          <w:tab/>
        </w:r>
        <w:r w:rsidRPr="008621E8">
          <w:rPr>
            <w:highlight w:val="cyan"/>
            <w:lang w:val="en-US"/>
          </w:rPr>
          <w:tab/>
        </w:r>
      </w:ins>
      <w:ins w:id="7650" w:author="SA R2-1809108" w:date="2018-05-30T01:11:00Z">
        <w:r w:rsidR="00613FAA" w:rsidRPr="008621E8">
          <w:rPr>
            <w:highlight w:val="cyan"/>
            <w:lang w:val="en-US"/>
          </w:rPr>
          <w:t>ssb-perRACH-Occasion</w:t>
        </w:r>
      </w:ins>
      <w:ins w:id="7651" w:author="SA R2-1809108" w:date="2018-05-31T22:17:00Z">
        <w:r w:rsidRPr="008621E8">
          <w:rPr>
            <w:highlight w:val="cyan"/>
            <w:lang w:val="en-US"/>
          </w:rPr>
          <w:tab/>
        </w:r>
      </w:ins>
      <w:ins w:id="7652"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53" w:author="SA R2-1809108" w:date="2018-05-31T22:17:00Z">
        <w:r w:rsidRPr="008621E8">
          <w:rPr>
            <w:highlight w:val="cyan"/>
            <w:lang w:val="en-US"/>
          </w:rPr>
          <w:tab/>
        </w:r>
      </w:ins>
      <w:ins w:id="7654"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55" w:author="SA R2-1809108" w:date="2018-05-30T01:11:00Z"/>
          <w:highlight w:val="cyan"/>
          <w:lang w:val="en-US" w:eastAsia="en-US"/>
        </w:rPr>
      </w:pPr>
      <w:ins w:id="7656" w:author="SA R2-1809108" w:date="2018-05-31T22:18:00Z">
        <w:r w:rsidRPr="008621E8">
          <w:rPr>
            <w:highlight w:val="cyan"/>
            <w:lang w:val="en-US" w:eastAsia="en-US"/>
          </w:rPr>
          <w:tab/>
        </w:r>
      </w:ins>
      <w:ins w:id="7657" w:author="SA R2-1809108" w:date="2018-05-30T01:11:00Z">
        <w:r w:rsidR="00613FAA" w:rsidRPr="008621E8">
          <w:rPr>
            <w:rFonts w:hint="eastAsia"/>
            <w:highlight w:val="cyan"/>
            <w:lang w:val="en-US" w:eastAsia="en-US"/>
          </w:rPr>
          <w:t>}</w:t>
        </w:r>
      </w:ins>
      <w:ins w:id="7658"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59"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60" w:author="SA R2-1809108" w:date="2018-05-30T01:11:00Z"/>
          <w:highlight w:val="cyan"/>
          <w:lang w:val="en-US" w:eastAsia="en-US"/>
        </w:rPr>
      </w:pPr>
      <w:ins w:id="7661" w:author="SA R2-1809108" w:date="2018-05-31T22:18:00Z">
        <w:r w:rsidRPr="008621E8">
          <w:rPr>
            <w:highlight w:val="cyan"/>
            <w:lang w:val="en-US" w:eastAsia="en-US"/>
          </w:rPr>
          <w:tab/>
        </w:r>
      </w:ins>
      <w:ins w:id="7662" w:author="SA R2-1809108" w:date="2018-05-30T01:11:00Z">
        <w:r w:rsidR="00613FAA" w:rsidRPr="008621E8">
          <w:rPr>
            <w:highlight w:val="cyan"/>
            <w:lang w:val="en-US" w:eastAsia="en-US"/>
          </w:rPr>
          <w:t xml:space="preserve">si-RequestResources </w:t>
        </w:r>
      </w:ins>
      <w:ins w:id="7663" w:author="SA R2-1809108" w:date="2018-05-31T22:19:00Z">
        <w:r w:rsidRPr="008621E8">
          <w:rPr>
            <w:highlight w:val="cyan"/>
            <w:lang w:val="en-US" w:eastAsia="en-US"/>
          </w:rPr>
          <w:tab/>
        </w:r>
      </w:ins>
      <w:ins w:id="7664"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65" w:author="SA R2-1809108" w:date="2018-05-30T01:11:00Z"/>
          <w:highlight w:val="cyan"/>
          <w:lang w:val="en-US" w:eastAsia="en-US"/>
        </w:rPr>
      </w:pPr>
      <w:ins w:id="7666"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67" w:author="SA R2-1809108" w:date="2018-05-30T01:11:00Z"/>
          <w:highlight w:val="cyan"/>
        </w:rPr>
      </w:pPr>
    </w:p>
    <w:p w14:paraId="6075D335" w14:textId="11341731" w:rsidR="00613FAA" w:rsidRPr="008621E8" w:rsidRDefault="00613FAA" w:rsidP="00135A88">
      <w:pPr>
        <w:pStyle w:val="PL"/>
        <w:rPr>
          <w:ins w:id="7668" w:author="SA R2-1809108" w:date="2018-05-30T01:11:00Z"/>
          <w:highlight w:val="cyan"/>
        </w:rPr>
      </w:pPr>
      <w:ins w:id="7669" w:author="SA R2-1809108" w:date="2018-05-30T01:11:00Z">
        <w:r w:rsidRPr="008621E8">
          <w:rPr>
            <w:highlight w:val="cyan"/>
          </w:rPr>
          <w:t>SI-RequestResources ::=</w:t>
        </w:r>
      </w:ins>
      <w:ins w:id="7670" w:author="SA R2-1809108" w:date="2018-05-31T22:18:00Z">
        <w:r w:rsidR="00135A88" w:rsidRPr="008621E8">
          <w:rPr>
            <w:highlight w:val="cyan"/>
          </w:rPr>
          <w:tab/>
        </w:r>
      </w:ins>
      <w:ins w:id="7671" w:author="SA R2-1809108" w:date="2018-05-31T22:19:00Z">
        <w:r w:rsidR="00135A88" w:rsidRPr="008621E8">
          <w:rPr>
            <w:highlight w:val="cyan"/>
          </w:rPr>
          <w:tab/>
        </w:r>
      </w:ins>
      <w:ins w:id="7672"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73" w:author="SA R2-1809108" w:date="2018-05-30T01:11:00Z"/>
          <w:highlight w:val="cyan"/>
        </w:rPr>
      </w:pPr>
      <w:ins w:id="7674" w:author="SA R2-1809108" w:date="2018-05-31T22:16:00Z">
        <w:r w:rsidRPr="008621E8">
          <w:rPr>
            <w:highlight w:val="cyan"/>
          </w:rPr>
          <w:tab/>
        </w:r>
      </w:ins>
      <w:ins w:id="7675" w:author="SA R2-1809108" w:date="2018-05-30T01:11:00Z">
        <w:r w:rsidR="00613FAA" w:rsidRPr="008621E8">
          <w:rPr>
            <w:highlight w:val="cyan"/>
          </w:rPr>
          <w:t>ra-PreambleStartIndex</w:t>
        </w:r>
      </w:ins>
      <w:ins w:id="7676" w:author="SA R2-1809108" w:date="2018-05-31T22:19:00Z">
        <w:r w:rsidRPr="008621E8">
          <w:rPr>
            <w:highlight w:val="cyan"/>
          </w:rPr>
          <w:tab/>
        </w:r>
        <w:r w:rsidRPr="008621E8">
          <w:rPr>
            <w:highlight w:val="cyan"/>
          </w:rPr>
          <w:tab/>
        </w:r>
      </w:ins>
      <w:ins w:id="7677"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78" w:author="SA R2-1809108" w:date="2018-05-30T01:11:00Z"/>
          <w:highlight w:val="cyan"/>
        </w:rPr>
      </w:pPr>
      <w:ins w:id="7679" w:author="SA R2-1809108" w:date="2018-05-31T22:16:00Z">
        <w:r w:rsidRPr="008621E8">
          <w:rPr>
            <w:highlight w:val="cyan"/>
          </w:rPr>
          <w:tab/>
        </w:r>
      </w:ins>
      <w:ins w:id="7680" w:author="SA R2-1809108" w:date="2018-05-30T01:11:00Z">
        <w:r w:rsidR="00613FAA" w:rsidRPr="008621E8">
          <w:rPr>
            <w:highlight w:val="cyan"/>
          </w:rPr>
          <w:t>ra-ssb-OccasionMaskIndex</w:t>
        </w:r>
      </w:ins>
      <w:ins w:id="7681" w:author="SA R2-1809108" w:date="2018-05-31T22:19:00Z">
        <w:r w:rsidRPr="008621E8">
          <w:rPr>
            <w:highlight w:val="cyan"/>
          </w:rPr>
          <w:tab/>
        </w:r>
        <w:r w:rsidRPr="008621E8">
          <w:rPr>
            <w:highlight w:val="cyan"/>
          </w:rPr>
          <w:tab/>
        </w:r>
      </w:ins>
      <w:ins w:id="7682"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83" w:author="SA R2-1809108" w:date="2018-05-30T01:11:00Z">
        <w:r w:rsidRPr="008621E8">
          <w:rPr>
            <w:highlight w:val="cyan"/>
          </w:rPr>
          <w:t>}</w:t>
        </w:r>
      </w:ins>
    </w:p>
    <w:p w14:paraId="241980A3" w14:textId="77777777" w:rsidR="00F24714" w:rsidRPr="008621E8" w:rsidRDefault="00F24714" w:rsidP="00135A88">
      <w:pPr>
        <w:pStyle w:val="PL"/>
        <w:rPr>
          <w:ins w:id="7684" w:author="SA R2-1809108" w:date="2018-05-30T01:11:00Z"/>
          <w:highlight w:val="cyan"/>
        </w:rPr>
      </w:pPr>
    </w:p>
    <w:p w14:paraId="7DC215E7" w14:textId="77777777" w:rsidR="00613FAA" w:rsidRPr="008621E8" w:rsidRDefault="00613FAA" w:rsidP="00135A88">
      <w:pPr>
        <w:pStyle w:val="PL"/>
        <w:rPr>
          <w:ins w:id="7685" w:author="SA R2-1809108" w:date="2018-05-30T01:11:00Z"/>
          <w:rFonts w:eastAsia="MS Mincho"/>
          <w:highlight w:val="cyan"/>
        </w:rPr>
      </w:pPr>
      <w:ins w:id="7686"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87" w:author="SA R2-1809108" w:date="2018-05-30T01:11:00Z"/>
          <w:rFonts w:eastAsia="SimSun"/>
          <w:highlight w:val="cyan"/>
          <w:lang w:eastAsia="en-GB"/>
        </w:rPr>
      </w:pPr>
      <w:ins w:id="7688" w:author="SA R2-1809108" w:date="2018-05-30T01:11:00Z">
        <w:r w:rsidRPr="008621E8">
          <w:rPr>
            <w:highlight w:val="cyan"/>
          </w:rPr>
          <w:t>-- ASN1STOP</w:t>
        </w:r>
      </w:ins>
    </w:p>
    <w:p w14:paraId="020EF905" w14:textId="378EE737" w:rsidR="00613FAA" w:rsidRPr="008621E8" w:rsidRDefault="00613FAA" w:rsidP="00A22FB1">
      <w:pPr>
        <w:rPr>
          <w:ins w:id="768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90" w:author="SA R2-1809108" w:date="2018-05-31T22:20:00Z"/>
        </w:trPr>
        <w:tc>
          <w:tcPr>
            <w:tcW w:w="14281" w:type="dxa"/>
          </w:tcPr>
          <w:p w14:paraId="2F350A51" w14:textId="77AFA0C2" w:rsidR="00A22FB1" w:rsidRPr="008621E8" w:rsidRDefault="00A22FB1" w:rsidP="00A22FB1">
            <w:pPr>
              <w:pStyle w:val="TAH"/>
              <w:rPr>
                <w:ins w:id="7691" w:author="SA R2-1809108" w:date="2018-05-31T22:20:00Z"/>
                <w:highlight w:val="cyan"/>
              </w:rPr>
            </w:pPr>
            <w:ins w:id="7692" w:author="SA R2-1809108" w:date="2018-05-31T22:21:00Z">
              <w:r w:rsidRPr="008621E8">
                <w:rPr>
                  <w:i/>
                  <w:highlight w:val="cyan"/>
                </w:rPr>
                <w:t>SI-Request-Config field descriptions</w:t>
              </w:r>
            </w:ins>
          </w:p>
        </w:tc>
      </w:tr>
      <w:tr w:rsidR="008A64EB" w:rsidRPr="008621E8" w14:paraId="36016347" w14:textId="77777777" w:rsidTr="00A22FB1">
        <w:trPr>
          <w:ins w:id="7693" w:author="SA R2-1809108" w:date="2018-05-31T22:24:00Z"/>
        </w:trPr>
        <w:tc>
          <w:tcPr>
            <w:tcW w:w="14281" w:type="dxa"/>
          </w:tcPr>
          <w:p w14:paraId="44EA0FC0" w14:textId="77777777" w:rsidR="008A64EB" w:rsidRPr="008621E8" w:rsidRDefault="008A64EB" w:rsidP="00A22FB1">
            <w:pPr>
              <w:pStyle w:val="TAL"/>
              <w:rPr>
                <w:ins w:id="7694" w:author="SA R2-1809108" w:date="2018-05-31T22:24:00Z"/>
                <w:highlight w:val="cyan"/>
              </w:rPr>
            </w:pPr>
            <w:ins w:id="7695" w:author="SA R2-1809108" w:date="2018-05-31T22:24:00Z">
              <w:r w:rsidRPr="008621E8">
                <w:rPr>
                  <w:b/>
                  <w:i/>
                  <w:highlight w:val="cyan"/>
                </w:rPr>
                <w:t>rach-OccasionsSI</w:t>
              </w:r>
            </w:ins>
          </w:p>
          <w:p w14:paraId="00F0EEAF" w14:textId="626B168F" w:rsidR="008A64EB" w:rsidRPr="008621E8" w:rsidRDefault="008A64EB" w:rsidP="00A22FB1">
            <w:pPr>
              <w:pStyle w:val="TAL"/>
              <w:rPr>
                <w:ins w:id="7696" w:author="SA R2-1809108" w:date="2018-05-31T22:24:00Z"/>
                <w:highlight w:val="cyan"/>
                <w:rPrChange w:id="7697" w:author="SA R2-1809108" w:date="2018-05-31T22:24:00Z">
                  <w:rPr>
                    <w:ins w:id="7698" w:author="SA R2-1809108" w:date="2018-05-31T22:24:00Z"/>
                    <w:b/>
                    <w:i/>
                  </w:rPr>
                </w:rPrChange>
              </w:rPr>
            </w:pPr>
            <w:ins w:id="7699" w:author="SA R2-1809108" w:date="2018-05-31T22:24:00Z">
              <w:r w:rsidRPr="008621E8">
                <w:rPr>
                  <w:highlight w:val="cyan"/>
                </w:rPr>
                <w:t>Configuration of dedicated RACH Ocassions for SI</w:t>
              </w:r>
            </w:ins>
          </w:p>
        </w:tc>
      </w:tr>
      <w:tr w:rsidR="00A22FB1" w:rsidRPr="008621E8" w14:paraId="76C26DC8" w14:textId="77777777" w:rsidTr="00A22FB1">
        <w:trPr>
          <w:ins w:id="7700" w:author="SA R2-1809108" w:date="2018-05-31T22:21:00Z"/>
        </w:trPr>
        <w:tc>
          <w:tcPr>
            <w:tcW w:w="14281" w:type="dxa"/>
          </w:tcPr>
          <w:p w14:paraId="0FFD95A1" w14:textId="77777777" w:rsidR="00A22FB1" w:rsidRPr="008621E8" w:rsidRDefault="00A22FB1" w:rsidP="00A22FB1">
            <w:pPr>
              <w:pStyle w:val="TAL"/>
              <w:rPr>
                <w:ins w:id="7701" w:author="SA R2-1809108" w:date="2018-05-31T22:21:00Z"/>
                <w:highlight w:val="cyan"/>
              </w:rPr>
            </w:pPr>
            <w:ins w:id="7702" w:author="SA R2-1809108" w:date="2018-05-31T22:21:00Z">
              <w:r w:rsidRPr="008621E8">
                <w:rPr>
                  <w:b/>
                  <w:i/>
                  <w:highlight w:val="cyan"/>
                </w:rPr>
                <w:t>si-RequestResources</w:t>
              </w:r>
            </w:ins>
          </w:p>
          <w:p w14:paraId="3B819F20" w14:textId="0E61FB69" w:rsidR="00A22FB1" w:rsidRPr="008621E8" w:rsidRDefault="00A22FB1" w:rsidP="00A22FB1">
            <w:pPr>
              <w:pStyle w:val="TAL"/>
              <w:rPr>
                <w:ins w:id="7703" w:author="SA R2-1809108" w:date="2018-05-31T22:21:00Z"/>
                <w:highlight w:val="cyan"/>
              </w:rPr>
            </w:pPr>
            <w:ins w:id="7704"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70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7">
          <w:tblGrid>
            <w:gridCol w:w="2268"/>
            <w:gridCol w:w="7371"/>
          </w:tblGrid>
        </w:tblGridChange>
      </w:tblGrid>
      <w:tr w:rsidR="00613FAA" w:rsidRPr="008621E8" w14:paraId="2C9C465F" w14:textId="77777777" w:rsidTr="00A22FB1">
        <w:trPr>
          <w:cantSplit/>
          <w:trHeight w:val="253"/>
          <w:tblHeader/>
          <w:ins w:id="7708" w:author="SA R2-1809108" w:date="2018-05-30T01:11:00Z"/>
          <w:trPrChange w:id="770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711" w:author="SA R2-1809108" w:date="2018-05-30T01:11:00Z"/>
                <w:highlight w:val="cyan"/>
                <w:lang w:eastAsia="en-GB"/>
              </w:rPr>
            </w:pPr>
            <w:ins w:id="7712"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714" w:author="SA R2-1809108" w:date="2018-05-30T01:11:00Z"/>
                <w:highlight w:val="cyan"/>
                <w:lang w:eastAsia="en-GB"/>
              </w:rPr>
            </w:pPr>
            <w:ins w:id="7715" w:author="SA R2-1809108" w:date="2018-05-30T01:11:00Z">
              <w:r w:rsidRPr="008621E8">
                <w:rPr>
                  <w:highlight w:val="cyan"/>
                  <w:lang w:eastAsia="en-GB"/>
                </w:rPr>
                <w:t>Explanation</w:t>
              </w:r>
            </w:ins>
          </w:p>
        </w:tc>
      </w:tr>
      <w:tr w:rsidR="00613FAA" w:rsidRPr="008621E8" w14:paraId="71FFEAC3" w14:textId="77777777" w:rsidTr="00A22FB1">
        <w:trPr>
          <w:cantSplit/>
          <w:ins w:id="7716" w:author="SA R2-1809108" w:date="2018-05-30T01:11:00Z"/>
          <w:trPrChange w:id="771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719" w:author="SA R2-1809108" w:date="2018-05-30T01:11:00Z"/>
                <w:i/>
                <w:noProof/>
                <w:highlight w:val="cyan"/>
                <w:lang w:eastAsia="en-GB"/>
              </w:rPr>
            </w:pPr>
            <w:ins w:id="7720"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722" w:author="SA R2-1809108" w:date="2018-05-30T01:11:00Z"/>
                <w:bCs/>
                <w:noProof/>
                <w:highlight w:val="cyan"/>
                <w:lang w:val="en-GB" w:eastAsia="en-GB"/>
              </w:rPr>
            </w:pPr>
            <w:ins w:id="7723"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724" w:author="SA R2-1809108" w:date="2018-05-30T01:11:00Z"/>
          <w:trPrChange w:id="77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727" w:author="SA R2-1809108" w:date="2018-05-30T01:11:00Z"/>
                <w:i/>
                <w:highlight w:val="cyan"/>
                <w:lang w:eastAsia="en-GB"/>
              </w:rPr>
            </w:pPr>
            <w:ins w:id="7728"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730" w:author="SA R2-1809108" w:date="2018-05-30T01:11:00Z"/>
                <w:highlight w:val="cyan"/>
                <w:lang w:eastAsia="en-GB"/>
              </w:rPr>
            </w:pPr>
            <w:ins w:id="7731"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529"/>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449"/>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732" w:name="_Toc510018695"/>
      <w:r w:rsidRPr="008621E8">
        <w:rPr>
          <w:highlight w:val="cyan"/>
        </w:rPr>
        <w:t>–</w:t>
      </w:r>
      <w:r w:rsidRPr="008621E8">
        <w:rPr>
          <w:highlight w:val="cyan"/>
        </w:rPr>
        <w:tab/>
      </w:r>
      <w:r w:rsidRPr="008621E8">
        <w:rPr>
          <w:i/>
          <w:highlight w:val="cyan"/>
        </w:rPr>
        <w:t>SlotFormatIndicator</w:t>
      </w:r>
      <w:bookmarkEnd w:id="7732"/>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733" w:author="SA R2 -1807910" w:date="2018-05-15T10:20:00Z"/>
          <w:highlight w:val="cyan"/>
        </w:rPr>
      </w:pPr>
      <w:bookmarkStart w:id="7734" w:name="_Toc510018696"/>
      <w:ins w:id="7735"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736" w:author="SA R2 -1807910" w:date="2018-05-15T10:20:00Z"/>
          <w:highlight w:val="cyan"/>
        </w:rPr>
      </w:pPr>
      <w:ins w:id="7737" w:author="SA R2 -1807910" w:date="2018-05-15T10:20:00Z">
        <w:r w:rsidRPr="008621E8">
          <w:rPr>
            <w:highlight w:val="cyan"/>
          </w:rPr>
          <w:t xml:space="preserve">The IE </w:t>
        </w:r>
        <w:r w:rsidRPr="008621E8">
          <w:rPr>
            <w:i/>
            <w:highlight w:val="cyan"/>
          </w:rPr>
          <w:t>S-NSSAI</w:t>
        </w:r>
      </w:ins>
      <w:ins w:id="7738" w:author="SA R2 -1807910" w:date="2018-05-15T10:21:00Z">
        <w:r w:rsidRPr="008621E8">
          <w:rPr>
            <w:i/>
            <w:highlight w:val="cyan"/>
          </w:rPr>
          <w:t xml:space="preserve"> </w:t>
        </w:r>
      </w:ins>
      <w:ins w:id="7739"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740" w:author="SA R2 -1807910" w:date="2018-05-15T10:20:00Z"/>
          <w:highlight w:val="cyan"/>
        </w:rPr>
      </w:pPr>
      <w:ins w:id="7741" w:author="SA R2 -1807910" w:date="2018-05-15T10:20:00Z">
        <w:r w:rsidRPr="008621E8">
          <w:rPr>
            <w:bCs/>
            <w:i/>
            <w:iCs/>
            <w:highlight w:val="cyan"/>
          </w:rPr>
          <w:t>S-NSSAI</w:t>
        </w:r>
      </w:ins>
      <w:ins w:id="7742" w:author="SA R2 -1807910" w:date="2018-05-15T10:21:00Z">
        <w:r w:rsidRPr="008621E8">
          <w:rPr>
            <w:bCs/>
            <w:i/>
            <w:iCs/>
            <w:highlight w:val="cyan"/>
          </w:rPr>
          <w:t xml:space="preserve"> </w:t>
        </w:r>
      </w:ins>
      <w:ins w:id="7743" w:author="SA R2 -1807910" w:date="2018-05-15T10:20:00Z">
        <w:r w:rsidRPr="008621E8">
          <w:rPr>
            <w:highlight w:val="cyan"/>
          </w:rPr>
          <w:t>information element</w:t>
        </w:r>
      </w:ins>
    </w:p>
    <w:p w14:paraId="5F663B23" w14:textId="77777777" w:rsidR="00D335E2" w:rsidRPr="008621E8" w:rsidRDefault="00D335E2" w:rsidP="00D335E2">
      <w:pPr>
        <w:pStyle w:val="PL"/>
        <w:rPr>
          <w:ins w:id="7744" w:author="SA R2 -1807910" w:date="2018-05-15T10:20:00Z"/>
          <w:highlight w:val="cyan"/>
        </w:rPr>
      </w:pPr>
      <w:ins w:id="7745" w:author="SA R2 -1807910" w:date="2018-05-15T10:20:00Z">
        <w:r w:rsidRPr="008621E8">
          <w:rPr>
            <w:highlight w:val="cyan"/>
          </w:rPr>
          <w:t>-- ASN1START</w:t>
        </w:r>
      </w:ins>
    </w:p>
    <w:p w14:paraId="6FF798C9" w14:textId="77777777" w:rsidR="00D335E2" w:rsidRPr="008621E8" w:rsidRDefault="00D335E2">
      <w:pPr>
        <w:pStyle w:val="PL"/>
        <w:rPr>
          <w:ins w:id="7746" w:author="SA R2 -1807910" w:date="2018-05-15T10:20:00Z"/>
          <w:highlight w:val="cyan"/>
          <w:lang w:val="en-US" w:eastAsia="en-US"/>
        </w:rPr>
        <w:pPrChange w:id="77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748" w:author="SA R2 -1807910" w:date="2018-05-15T10:20:00Z"/>
          <w:rFonts w:eastAsia="MS Mincho"/>
          <w:highlight w:val="cyan"/>
        </w:rPr>
        <w:pPrChange w:id="77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0" w:author="SA R2 -1807910" w:date="2018-05-15T10:20:00Z">
        <w:r w:rsidRPr="008621E8">
          <w:rPr>
            <w:rFonts w:eastAsia="MS Mincho"/>
            <w:highlight w:val="cyan"/>
          </w:rPr>
          <w:t>-- TAG-S-NSSAI-START</w:t>
        </w:r>
      </w:ins>
    </w:p>
    <w:p w14:paraId="7A76F437" w14:textId="77777777" w:rsidR="00D335E2" w:rsidRPr="008621E8" w:rsidRDefault="00D335E2">
      <w:pPr>
        <w:pStyle w:val="PL"/>
        <w:rPr>
          <w:ins w:id="7751" w:author="SA R2 -1807910" w:date="2018-05-15T10:20:00Z"/>
          <w:highlight w:val="cyan"/>
          <w:lang w:val="en-US" w:eastAsia="en-US"/>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753" w:author="SA R2 -1807910" w:date="2018-05-15T10:20:00Z"/>
          <w:highlight w:val="cyan"/>
          <w:lang w:val="en-US" w:eastAsia="en-US"/>
        </w:rPr>
        <w:pPrChange w:id="77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5"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56" w:author="SA R2 -1807910" w:date="2018-05-15T10:20:00Z"/>
          <w:highlight w:val="cyan"/>
          <w:lang w:val="en-US" w:eastAsia="en-US"/>
        </w:rPr>
        <w:pPrChange w:id="77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58" w:author="SA R2 -1807910" w:date="2018-05-15T10:20:00Z"/>
          <w:rFonts w:eastAsia="MS Mincho"/>
          <w:highlight w:val="cyan"/>
        </w:rPr>
        <w:pPrChange w:id="77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0"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61" w:author="SA R2 -1807910" w:date="2018-05-15T10:20:00Z"/>
          <w:highlight w:val="cyan"/>
        </w:rPr>
      </w:pPr>
      <w:ins w:id="7762" w:author="SA R2 -1807910" w:date="2018-05-15T10:20:00Z">
        <w:r w:rsidRPr="008621E8">
          <w:rPr>
            <w:highlight w:val="cyan"/>
          </w:rPr>
          <w:t>-- ASN1STOP</w:t>
        </w:r>
      </w:ins>
    </w:p>
    <w:p w14:paraId="2A2988C1" w14:textId="77777777" w:rsidR="00D335E2" w:rsidRPr="008621E8" w:rsidRDefault="00D335E2" w:rsidP="00D335E2">
      <w:pPr>
        <w:rPr>
          <w:ins w:id="7763" w:author="SA R2 -1807910" w:date="2018-05-15T10:21:00Z"/>
          <w:highlight w:val="cyan"/>
        </w:rPr>
      </w:pPr>
    </w:p>
    <w:p w14:paraId="5186D17F" w14:textId="77777777" w:rsidR="006D4DE9" w:rsidRPr="008621E8" w:rsidRDefault="006D4DE9" w:rsidP="006D4DE9">
      <w:pPr>
        <w:pStyle w:val="Heading4"/>
        <w:rPr>
          <w:highlight w:val="cyan"/>
        </w:rPr>
      </w:pPr>
      <w:bookmarkStart w:id="7764"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734"/>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65" w:name="_Toc510018697"/>
      <w:r w:rsidRPr="008621E8">
        <w:rPr>
          <w:highlight w:val="cyan"/>
        </w:rPr>
        <w:t>–</w:t>
      </w:r>
      <w:r w:rsidRPr="008621E8">
        <w:rPr>
          <w:highlight w:val="cyan"/>
        </w:rPr>
        <w:tab/>
      </w:r>
      <w:r w:rsidRPr="008621E8">
        <w:rPr>
          <w:i/>
          <w:highlight w:val="cyan"/>
        </w:rPr>
        <w:t>SRB-Identity</w:t>
      </w:r>
      <w:bookmarkEnd w:id="7765"/>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66" w:name="_Toc510018698"/>
      <w:r w:rsidRPr="008621E8">
        <w:rPr>
          <w:highlight w:val="cyan"/>
        </w:rPr>
        <w:t>–</w:t>
      </w:r>
      <w:r w:rsidRPr="008621E8">
        <w:rPr>
          <w:highlight w:val="cyan"/>
        </w:rPr>
        <w:tab/>
      </w:r>
      <w:r w:rsidRPr="008621E8">
        <w:rPr>
          <w:i/>
          <w:highlight w:val="cyan"/>
        </w:rPr>
        <w:t>SRS-Config</w:t>
      </w:r>
      <w:bookmarkEnd w:id="7766"/>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67"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67"/>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68" w:name="_Hlk493885834"/>
      <w:r w:rsidR="00632926" w:rsidRPr="008621E8">
        <w:rPr>
          <w:highlight w:val="cyan"/>
        </w:rPr>
        <w:t>aperiodicSRS-ResourceTrigger</w:t>
      </w:r>
      <w:bookmarkEnd w:id="7768"/>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64"/>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69"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70" w:name="_Toc510018699"/>
      <w:r w:rsidRPr="008621E8">
        <w:rPr>
          <w:highlight w:val="cyan"/>
        </w:rPr>
        <w:t>–</w:t>
      </w:r>
      <w:r w:rsidRPr="008621E8">
        <w:rPr>
          <w:highlight w:val="cyan"/>
        </w:rPr>
        <w:tab/>
      </w:r>
      <w:r w:rsidRPr="008621E8">
        <w:rPr>
          <w:i/>
          <w:highlight w:val="cyan"/>
        </w:rPr>
        <w:t>SRS-CarrierSwitching</w:t>
      </w:r>
      <w:bookmarkEnd w:id="7770"/>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71" w:name="_Hlk508197889"/>
      <w:r w:rsidRPr="008621E8">
        <w:rPr>
          <w:highlight w:val="cyan"/>
        </w:rPr>
        <w:t>srs-SwitchFromServCellIndex</w:t>
      </w:r>
      <w:bookmarkEnd w:id="7771"/>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72" w:name="_Hlk508197897"/>
      <w:r w:rsidRPr="008621E8">
        <w:rPr>
          <w:highlight w:val="cyan"/>
        </w:rPr>
        <w:t>monitoringCells</w:t>
      </w:r>
      <w:bookmarkEnd w:id="7772"/>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73"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69"/>
    <w:bookmarkEnd w:id="7773"/>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74" w:name="_Toc510018700"/>
      <w:r w:rsidRPr="008621E8">
        <w:rPr>
          <w:highlight w:val="cyan"/>
        </w:rPr>
        <w:t>–</w:t>
      </w:r>
      <w:r w:rsidRPr="008621E8">
        <w:rPr>
          <w:highlight w:val="cyan"/>
        </w:rPr>
        <w:tab/>
      </w:r>
      <w:r w:rsidRPr="008621E8">
        <w:rPr>
          <w:i/>
          <w:highlight w:val="cyan"/>
        </w:rPr>
        <w:t>SSB-Index</w:t>
      </w:r>
      <w:bookmarkEnd w:id="7774"/>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75"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75"/>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76" w:name="_Toc510018702"/>
      <w:r w:rsidRPr="008621E8">
        <w:rPr>
          <w:highlight w:val="cyan"/>
        </w:rPr>
        <w:t>–</w:t>
      </w:r>
      <w:r w:rsidRPr="008621E8">
        <w:rPr>
          <w:highlight w:val="cyan"/>
        </w:rPr>
        <w:tab/>
      </w:r>
      <w:r w:rsidRPr="008621E8">
        <w:rPr>
          <w:i/>
          <w:highlight w:val="cyan"/>
        </w:rPr>
        <w:t>TCI-State</w:t>
      </w:r>
      <w:bookmarkEnd w:id="7776"/>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77" w:name="_Toc510018703"/>
      <w:r w:rsidRPr="008621E8">
        <w:rPr>
          <w:highlight w:val="cyan"/>
        </w:rPr>
        <w:t>–</w:t>
      </w:r>
      <w:r w:rsidRPr="008621E8">
        <w:rPr>
          <w:highlight w:val="cyan"/>
        </w:rPr>
        <w:tab/>
      </w:r>
      <w:r w:rsidRPr="008621E8">
        <w:rPr>
          <w:i/>
          <w:highlight w:val="cyan"/>
        </w:rPr>
        <w:t>TCI-StateId</w:t>
      </w:r>
      <w:bookmarkEnd w:id="7777"/>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78" w:name="_Toc510018704"/>
      <w:r w:rsidRPr="008621E8">
        <w:rPr>
          <w:highlight w:val="cyan"/>
        </w:rPr>
        <w:t>–</w:t>
      </w:r>
      <w:r w:rsidRPr="008621E8">
        <w:rPr>
          <w:highlight w:val="cyan"/>
        </w:rPr>
        <w:tab/>
      </w:r>
      <w:r w:rsidRPr="008621E8">
        <w:rPr>
          <w:i/>
          <w:highlight w:val="cyan"/>
        </w:rPr>
        <w:t>TDD-UL-DL-Config</w:t>
      </w:r>
      <w:bookmarkEnd w:id="7778"/>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79" w:name="_Hlk505943199"/>
      <w:r w:rsidRPr="008621E8">
        <w:rPr>
          <w:highlight w:val="cyan"/>
        </w:rPr>
        <w:t>nrofDownlinkSymbols</w:t>
      </w:r>
      <w:bookmarkEnd w:id="777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80" w:author="SA R2-1809108" w:date="2018-05-30T01:13:00Z"/>
          <w:highlight w:val="cyan"/>
          <w:lang w:eastAsia="x-none"/>
        </w:rPr>
      </w:pPr>
      <w:bookmarkStart w:id="7781" w:name="_Toc510018705"/>
      <w:ins w:id="7782"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83" w:author="SA R2-1809108" w:date="2018-05-30T01:13:00Z"/>
          <w:highlight w:val="cyan"/>
        </w:rPr>
      </w:pPr>
      <w:ins w:id="7784"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85" w:author="SA R2-1809108" w:date="2018-05-30T01:13:00Z"/>
          <w:highlight w:val="cyan"/>
        </w:rPr>
      </w:pPr>
      <w:ins w:id="7786"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87" w:author="SA R2-1809108" w:date="2018-05-30T01:13:00Z"/>
          <w:highlight w:val="cyan"/>
          <w:lang w:val="en-GB"/>
        </w:rPr>
      </w:pPr>
      <w:ins w:id="7788"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89" w:author="SA R2-1809108" w:date="2018-05-30T01:13:00Z"/>
          <w:highlight w:val="cyan"/>
        </w:rPr>
      </w:pPr>
      <w:ins w:id="7790"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91" w:author="SA R2-1809108" w:date="2018-05-30T01:13:00Z"/>
          <w:highlight w:val="cyan"/>
        </w:rPr>
      </w:pPr>
    </w:p>
    <w:p w14:paraId="6C22EDCC" w14:textId="77777777" w:rsidR="00292254" w:rsidRPr="008621E8" w:rsidRDefault="00292254" w:rsidP="00292254">
      <w:pPr>
        <w:pStyle w:val="PL"/>
        <w:rPr>
          <w:ins w:id="7792" w:author="SA R2-1809108" w:date="2018-05-30T01:13:00Z"/>
          <w:highlight w:val="cyan"/>
        </w:rPr>
      </w:pPr>
      <w:ins w:id="7793"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94" w:author="SA R2-1809108" w:date="2018-05-30T01:13:00Z"/>
          <w:highlight w:val="cyan"/>
        </w:rPr>
      </w:pPr>
    </w:p>
    <w:p w14:paraId="7309C44F" w14:textId="77777777" w:rsidR="00292254" w:rsidRPr="008621E8" w:rsidRDefault="00292254" w:rsidP="00292254">
      <w:pPr>
        <w:pStyle w:val="PL"/>
        <w:rPr>
          <w:ins w:id="7795" w:author="SA R2-1809108" w:date="2018-05-30T01:13:00Z"/>
          <w:highlight w:val="cyan"/>
        </w:rPr>
      </w:pPr>
    </w:p>
    <w:p w14:paraId="58BD0595" w14:textId="77777777" w:rsidR="00292254" w:rsidRPr="008621E8" w:rsidRDefault="00292254" w:rsidP="00292254">
      <w:pPr>
        <w:pStyle w:val="PL"/>
        <w:rPr>
          <w:ins w:id="7796" w:author="SA R2-1809108" w:date="2018-05-30T01:13:00Z"/>
          <w:highlight w:val="cyan"/>
        </w:rPr>
      </w:pPr>
      <w:ins w:id="7797"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98" w:author="Rapporteur SA Rev1" w:date="2018-05-24T10:42:00Z"/>
          <w:rFonts w:eastAsia="MS Mincho"/>
          <w:highlight w:val="cyan"/>
        </w:rPr>
      </w:pPr>
      <w:ins w:id="7799" w:author="Rapporteur SA Rev1" w:date="2018-05-24T10:42:00Z">
        <w:r w:rsidRPr="008621E8">
          <w:rPr>
            <w:rFonts w:eastAsia="MS Mincho"/>
            <w:highlight w:val="cyan"/>
          </w:rPr>
          <w:t>–</w:t>
        </w:r>
        <w:r w:rsidRPr="008621E8">
          <w:rPr>
            <w:rFonts w:eastAsia="MS Mincho"/>
            <w:highlight w:val="cyan"/>
          </w:rPr>
          <w:tab/>
        </w:r>
      </w:ins>
      <w:ins w:id="7800"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801" w:author="Rapporteur SA Rev1" w:date="2018-05-24T10:44:00Z"/>
          <w:highlight w:val="cyan"/>
          <w:lang w:val="en-GB"/>
        </w:rPr>
      </w:pPr>
      <w:ins w:id="7802" w:author="Rapporteur SA Rev1" w:date="2018-05-24T10:44:00Z">
        <w:r w:rsidRPr="008621E8">
          <w:rPr>
            <w:highlight w:val="cyan"/>
            <w:lang w:val="en-GB"/>
          </w:rPr>
          <w:t xml:space="preserve">Editor's Note: </w:t>
        </w:r>
      </w:ins>
      <w:ins w:id="7803"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804" w:author="Rapporteur SA Rev1" w:date="2018-05-24T10:46:00Z"/>
          <w:highlight w:val="cyan"/>
        </w:rPr>
      </w:pPr>
      <w:ins w:id="7805"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06" w:author="Rapporteur SA Rev1" w:date="2018-05-24T10:49:00Z">
        <w:r w:rsidRPr="008621E8">
          <w:rPr>
            <w:highlight w:val="cyan"/>
          </w:rPr>
          <w:t xml:space="preserve">NR and </w:t>
        </w:r>
      </w:ins>
      <w:ins w:id="7807" w:author="Rapporteur SA Rev1" w:date="2018-05-24T10:46:00Z">
        <w:r w:rsidRPr="008621E8">
          <w:rPr>
            <w:highlight w:val="cyan"/>
          </w:rPr>
          <w:t>E-UTRA Value in seconds. For value 0, behaviour as specified in 7.</w:t>
        </w:r>
      </w:ins>
      <w:ins w:id="7808" w:author="Rapporteur SA Rev1" w:date="2018-05-24T10:52:00Z">
        <w:r w:rsidRPr="008621E8">
          <w:rPr>
            <w:highlight w:val="cyan"/>
          </w:rPr>
          <w:t>1</w:t>
        </w:r>
      </w:ins>
      <w:ins w:id="7809" w:author="Rapporteur SA Rev1" w:date="2018-05-24T10:46:00Z">
        <w:r w:rsidRPr="008621E8">
          <w:rPr>
            <w:highlight w:val="cyan"/>
          </w:rPr>
          <w:t>.2 applies.</w:t>
        </w:r>
      </w:ins>
    </w:p>
    <w:p w14:paraId="0F4A9F5A" w14:textId="129C3396" w:rsidR="002C7BD4" w:rsidRPr="008621E8" w:rsidRDefault="00BB5279" w:rsidP="002C7BD4">
      <w:pPr>
        <w:pStyle w:val="TH"/>
        <w:rPr>
          <w:ins w:id="7810" w:author="Rapporteur SA Rev1" w:date="2018-05-24T10:42:00Z"/>
          <w:highlight w:val="cyan"/>
          <w:lang w:val="en-GB"/>
        </w:rPr>
      </w:pPr>
      <w:ins w:id="7811" w:author="Rapporteur SA Rev1" w:date="2018-05-24T10:47:00Z">
        <w:r w:rsidRPr="008621E8">
          <w:rPr>
            <w:rFonts w:eastAsia="MS Mincho"/>
            <w:i/>
            <w:highlight w:val="cyan"/>
          </w:rPr>
          <w:t>T-Reselection</w:t>
        </w:r>
      </w:ins>
      <w:ins w:id="7812" w:author="Rapporteur SA Rev1" w:date="2018-05-24T10:49:00Z">
        <w:r w:rsidRPr="008621E8">
          <w:rPr>
            <w:rFonts w:eastAsia="MS Mincho"/>
            <w:i/>
            <w:highlight w:val="cyan"/>
            <w:lang w:val="sv-SE"/>
          </w:rPr>
          <w:t xml:space="preserve"> </w:t>
        </w:r>
      </w:ins>
      <w:ins w:id="7813"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814" w:author="Rapporteur SA Rev1" w:date="2018-05-24T10:42:00Z"/>
          <w:color w:val="808080"/>
          <w:highlight w:val="cyan"/>
        </w:rPr>
      </w:pPr>
      <w:ins w:id="7815"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816" w:author="Rapporteur SA Rev1" w:date="2018-05-24T10:42:00Z"/>
          <w:highlight w:val="cyan"/>
        </w:rPr>
      </w:pPr>
    </w:p>
    <w:p w14:paraId="32619CB6" w14:textId="77777777" w:rsidR="00BB5279" w:rsidRPr="008621E8" w:rsidRDefault="00BB5279" w:rsidP="00BB5279">
      <w:pPr>
        <w:pStyle w:val="PL"/>
        <w:rPr>
          <w:ins w:id="7817" w:author="Rapporteur SA Rev1" w:date="2018-05-24T10:44:00Z"/>
          <w:snapToGrid w:val="0"/>
          <w:highlight w:val="cyan"/>
        </w:rPr>
      </w:pPr>
      <w:ins w:id="7818"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819" w:author="Rapporteur SA Rev1" w:date="2018-05-24T10:42:00Z"/>
          <w:highlight w:val="cyan"/>
        </w:rPr>
      </w:pPr>
    </w:p>
    <w:p w14:paraId="4D6775DB" w14:textId="77777777" w:rsidR="002C7BD4" w:rsidRPr="008621E8" w:rsidRDefault="002C7BD4" w:rsidP="002C7BD4">
      <w:pPr>
        <w:pStyle w:val="PL"/>
        <w:rPr>
          <w:ins w:id="7820" w:author="Rapporteur SA Rev1" w:date="2018-05-24T10:42:00Z"/>
          <w:color w:val="808080"/>
          <w:highlight w:val="cyan"/>
        </w:rPr>
      </w:pPr>
      <w:ins w:id="7821" w:author="Rapporteur SA Rev1" w:date="2018-05-24T10:42:00Z">
        <w:r w:rsidRPr="008621E8">
          <w:rPr>
            <w:color w:val="808080"/>
            <w:highlight w:val="cyan"/>
          </w:rPr>
          <w:t>-- ASN1STOP</w:t>
        </w:r>
      </w:ins>
    </w:p>
    <w:p w14:paraId="24E5C6C2" w14:textId="77777777" w:rsidR="00BB5279" w:rsidRPr="008621E8" w:rsidRDefault="00BB5279" w:rsidP="00BB5279">
      <w:pPr>
        <w:rPr>
          <w:ins w:id="7822"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81"/>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823" w:author="SA R2-1809108" w:date="2018-05-31T20:48:00Z">
            <w:rPr/>
          </w:rPrChange>
        </w:rPr>
        <w:pPrChange w:id="7824" w:author="SA R2-1809108" w:date="2018-05-31T20:48:00Z">
          <w:pPr>
            <w:keepNext/>
            <w:keepLines/>
            <w:spacing w:before="120"/>
            <w:outlineLvl w:val="3"/>
          </w:pPr>
        </w:pPrChange>
      </w:pPr>
      <w:bookmarkStart w:id="7825" w:name="_Hlk514922673"/>
      <w:bookmarkStart w:id="7826" w:name="_Toc510018706"/>
      <w:r w:rsidRPr="008621E8">
        <w:rPr>
          <w:i/>
          <w:iCs/>
          <w:highlight w:val="cyan"/>
          <w:rPrChange w:id="7827" w:author="SA R2-1809108" w:date="2018-05-31T20:48:00Z">
            <w:rPr/>
          </w:rPrChange>
        </w:rPr>
        <w:t>–</w:t>
      </w:r>
      <w:r w:rsidRPr="008621E8">
        <w:rPr>
          <w:i/>
          <w:iCs/>
          <w:highlight w:val="cyan"/>
          <w:rPrChange w:id="7828"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829"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834"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8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836"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836"/>
    <w:p w14:paraId="7EAF74FE" w14:textId="366A9048" w:rsidR="00CB67DC" w:rsidRPr="008621E8" w:rsidRDefault="00CB67DC">
      <w:pPr>
        <w:pStyle w:val="PL"/>
        <w:rPr>
          <w:highlight w:val="cyan"/>
        </w:rPr>
        <w:pPrChange w:id="7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825"/>
    <w:p w14:paraId="69DFB643" w14:textId="77777777" w:rsidR="00292254" w:rsidRPr="008621E8" w:rsidRDefault="00292254" w:rsidP="00292254">
      <w:pPr>
        <w:pStyle w:val="Heading4"/>
        <w:rPr>
          <w:ins w:id="7842" w:author="SA R2-1809108" w:date="2018-05-30T01:13:00Z"/>
          <w:rFonts w:eastAsia="SimSun"/>
          <w:highlight w:val="cyan"/>
        </w:rPr>
      </w:pPr>
      <w:ins w:id="7843"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844" w:author="SA R2-1809108" w:date="2018-05-30T01:13:00Z"/>
          <w:rFonts w:eastAsia="SimSun"/>
          <w:highlight w:val="cyan"/>
        </w:rPr>
      </w:pPr>
      <w:ins w:id="7845" w:author="SA R2-1809108" w:date="2018-05-30T01:13:00Z">
        <w:r w:rsidRPr="008621E8">
          <w:rPr>
            <w:highlight w:val="cyan"/>
          </w:rPr>
          <w:t>FFS.</w:t>
        </w:r>
      </w:ins>
    </w:p>
    <w:p w14:paraId="725F09E6" w14:textId="77777777" w:rsidR="00292254" w:rsidRPr="008621E8" w:rsidRDefault="00292254" w:rsidP="00292254">
      <w:pPr>
        <w:pStyle w:val="TH"/>
        <w:rPr>
          <w:ins w:id="7846" w:author="SA R2-1809108" w:date="2018-05-30T01:13:00Z"/>
          <w:highlight w:val="cyan"/>
        </w:rPr>
      </w:pPr>
      <w:ins w:id="7847"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848" w:author="SA R2-1809108" w:date="2018-05-30T01:13:00Z"/>
          <w:highlight w:val="cyan"/>
        </w:rPr>
      </w:pPr>
      <w:ins w:id="7849"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850" w:author="SA R2-1809108" w:date="2018-05-30T01:13:00Z"/>
          <w:rFonts w:eastAsia="MS Mincho"/>
          <w:highlight w:val="cyan"/>
        </w:rPr>
        <w:pPrChange w:id="78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2"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853" w:author="SA R2-1809108" w:date="2018-05-30T01:13:00Z"/>
          <w:rFonts w:eastAsia="SimSun"/>
          <w:highlight w:val="cyan"/>
          <w:lang w:eastAsia="en-GB"/>
        </w:rPr>
      </w:pPr>
    </w:p>
    <w:p w14:paraId="2D5D0562" w14:textId="77777777" w:rsidR="00292254" w:rsidRPr="008621E8" w:rsidRDefault="00292254" w:rsidP="002316ED">
      <w:pPr>
        <w:pStyle w:val="PL"/>
        <w:rPr>
          <w:ins w:id="7854" w:author="SA R2-1809108" w:date="2018-05-30T01:13:00Z"/>
          <w:highlight w:val="cyan"/>
          <w:lang w:eastAsia="en-GB"/>
        </w:rPr>
      </w:pPr>
      <w:ins w:id="7855"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56" w:author="SA R2-1809108" w:date="2018-05-30T01:13:00Z"/>
          <w:snapToGrid w:val="0"/>
          <w:highlight w:val="cyan"/>
        </w:rPr>
      </w:pPr>
      <w:ins w:id="7857"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58" w:author="SA R2-1809108" w:date="2018-05-30T01:13:00Z"/>
          <w:snapToGrid w:val="0"/>
          <w:highlight w:val="cyan"/>
        </w:rPr>
      </w:pPr>
      <w:ins w:id="785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60" w:author="SA R2-1809108" w:date="2018-05-30T01:13:00Z"/>
          <w:snapToGrid w:val="0"/>
          <w:highlight w:val="cyan"/>
        </w:rPr>
      </w:pPr>
      <w:ins w:id="786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62" w:author="SA R2-1809108" w:date="2018-05-30T01:13:00Z"/>
          <w:snapToGrid w:val="0"/>
          <w:highlight w:val="cyan"/>
        </w:rPr>
      </w:pPr>
      <w:ins w:id="7863"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64" w:author="SA R2-1809108" w:date="2018-05-30T01:13:00Z"/>
          <w:snapToGrid w:val="0"/>
          <w:highlight w:val="cyan"/>
        </w:rPr>
      </w:pPr>
      <w:ins w:id="786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66" w:author="SA R2-1809108" w:date="2018-05-30T01:13:00Z"/>
          <w:snapToGrid w:val="0"/>
          <w:highlight w:val="cyan"/>
        </w:rPr>
      </w:pPr>
      <w:ins w:id="786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68" w:author="SA R2-1809108" w:date="2018-05-30T01:13:00Z"/>
          <w:snapToGrid w:val="0"/>
          <w:highlight w:val="cyan"/>
        </w:rPr>
      </w:pPr>
      <w:ins w:id="7869"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70" w:author="SA R2-1809108" w:date="2018-05-30T01:13:00Z"/>
          <w:snapToGrid w:val="0"/>
          <w:highlight w:val="cyan"/>
        </w:rPr>
      </w:pPr>
      <w:ins w:id="787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72" w:author="SA R2-1809108" w:date="2018-05-30T01:13:00Z"/>
          <w:snapToGrid w:val="0"/>
          <w:highlight w:val="cyan"/>
        </w:rPr>
      </w:pPr>
      <w:ins w:id="7873"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74" w:author="SA R2-1809108" w:date="2018-05-30T01:13:00Z"/>
          <w:snapToGrid w:val="0"/>
          <w:highlight w:val="cyan"/>
        </w:rPr>
      </w:pPr>
      <w:ins w:id="787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76" w:author="SA R2-1809108" w:date="2018-05-30T01:13:00Z"/>
          <w:snapToGrid w:val="0"/>
          <w:highlight w:val="cyan"/>
        </w:rPr>
      </w:pPr>
      <w:ins w:id="7877"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78" w:author="SA R2-1809108" w:date="2018-05-30T01:13:00Z"/>
          <w:snapToGrid w:val="0"/>
          <w:highlight w:val="cyan"/>
        </w:rPr>
      </w:pPr>
      <w:ins w:id="787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80" w:author="SA R2-1809108" w:date="2018-05-30T01:13:00Z"/>
          <w:snapToGrid w:val="0"/>
          <w:highlight w:val="cyan"/>
        </w:rPr>
      </w:pPr>
      <w:ins w:id="788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82" w:author="SA R2-1809108" w:date="2018-05-30T01:13:00Z"/>
          <w:snapToGrid w:val="0"/>
          <w:highlight w:val="cyan"/>
        </w:rPr>
      </w:pPr>
      <w:ins w:id="7883"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84" w:author="SA R2-1809108" w:date="2018-05-30T01:13:00Z"/>
          <w:snapToGrid w:val="0"/>
          <w:highlight w:val="cyan"/>
        </w:rPr>
      </w:pPr>
      <w:ins w:id="788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86" w:author="SA R2-1809108" w:date="2018-05-30T01:13:00Z"/>
          <w:highlight w:val="cyan"/>
        </w:rPr>
      </w:pPr>
      <w:ins w:id="7887" w:author="SA R2-1809108" w:date="2018-05-30T01:13:00Z">
        <w:r w:rsidRPr="008621E8">
          <w:rPr>
            <w:highlight w:val="cyan"/>
          </w:rPr>
          <w:tab/>
          <w:t>...</w:t>
        </w:r>
      </w:ins>
    </w:p>
    <w:p w14:paraId="179956F0" w14:textId="77777777" w:rsidR="00292254" w:rsidRPr="008621E8" w:rsidRDefault="00292254" w:rsidP="002316ED">
      <w:pPr>
        <w:pStyle w:val="PL"/>
        <w:rPr>
          <w:ins w:id="7888" w:author="SA R2-1809108" w:date="2018-05-30T01:13:00Z"/>
          <w:highlight w:val="cyan"/>
        </w:rPr>
      </w:pPr>
      <w:ins w:id="7889" w:author="SA R2-1809108" w:date="2018-05-30T01:13:00Z">
        <w:r w:rsidRPr="008621E8">
          <w:rPr>
            <w:highlight w:val="cyan"/>
          </w:rPr>
          <w:t>}</w:t>
        </w:r>
      </w:ins>
    </w:p>
    <w:p w14:paraId="70A8E91D" w14:textId="77777777" w:rsidR="00292254" w:rsidRPr="008621E8" w:rsidRDefault="00292254" w:rsidP="002316ED">
      <w:pPr>
        <w:pStyle w:val="PL"/>
        <w:rPr>
          <w:ins w:id="7890" w:author="SA R2-1809108" w:date="2018-05-30T01:13:00Z"/>
          <w:highlight w:val="cyan"/>
        </w:rPr>
      </w:pPr>
      <w:ins w:id="7891" w:author="SA R2-1809108" w:date="2018-05-30T01:13:00Z">
        <w:r w:rsidRPr="008621E8" w:rsidDel="008824EB">
          <w:rPr>
            <w:highlight w:val="cyan"/>
          </w:rPr>
          <w:t xml:space="preserve"> </w:t>
        </w:r>
      </w:ins>
    </w:p>
    <w:p w14:paraId="1B03E106" w14:textId="77777777" w:rsidR="00292254" w:rsidRPr="008621E8" w:rsidRDefault="00292254">
      <w:pPr>
        <w:pStyle w:val="PL"/>
        <w:rPr>
          <w:ins w:id="7892" w:author="SA R2-1809108" w:date="2018-05-30T01:13:00Z"/>
          <w:rFonts w:eastAsia="MS Mincho"/>
          <w:highlight w:val="cyan"/>
        </w:rPr>
        <w:pPrChange w:id="789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4"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95" w:author="SA R2-1809108" w:date="2018-05-30T01:13:00Z"/>
          <w:rFonts w:eastAsia="SimSun"/>
          <w:highlight w:val="cyan"/>
          <w:lang w:eastAsia="en-GB"/>
        </w:rPr>
      </w:pPr>
      <w:ins w:id="7896"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826"/>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97" w:name="_Toc510018707"/>
      <w:r w:rsidRPr="008621E8">
        <w:rPr>
          <w:highlight w:val="cyan"/>
        </w:rPr>
        <w:t>–</w:t>
      </w:r>
      <w:r w:rsidRPr="008621E8">
        <w:rPr>
          <w:highlight w:val="cyan"/>
        </w:rPr>
        <w:tab/>
      </w:r>
      <w:r w:rsidRPr="008621E8">
        <w:rPr>
          <w:i/>
          <w:highlight w:val="cyan"/>
        </w:rPr>
        <w:t>ZP-CSI-RS-ResourceSet</w:t>
      </w:r>
      <w:bookmarkEnd w:id="7897"/>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98" w:name="_Toc510018708"/>
      <w:r w:rsidRPr="008621E8">
        <w:rPr>
          <w:highlight w:val="cyan"/>
        </w:rPr>
        <w:t>–</w:t>
      </w:r>
      <w:r w:rsidRPr="008621E8">
        <w:rPr>
          <w:highlight w:val="cyan"/>
        </w:rPr>
        <w:tab/>
      </w:r>
      <w:r w:rsidRPr="008621E8">
        <w:rPr>
          <w:i/>
          <w:highlight w:val="cyan"/>
        </w:rPr>
        <w:t>ZP-CSI-RS-ResourceSetId</w:t>
      </w:r>
      <w:bookmarkEnd w:id="7898"/>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Heading3"/>
        <w:rPr>
          <w:highlight w:val="cyan"/>
        </w:rPr>
      </w:pPr>
      <w:bookmarkStart w:id="7899" w:name="_Toc510018709"/>
      <w:r w:rsidRPr="008621E8">
        <w:rPr>
          <w:highlight w:val="cyan"/>
        </w:rPr>
        <w:t>6.3.3</w:t>
      </w:r>
      <w:r w:rsidRPr="008621E8">
        <w:rPr>
          <w:highlight w:val="cyan"/>
        </w:rPr>
        <w:tab/>
        <w:t>UE capability information elements</w:t>
      </w:r>
      <w:bookmarkEnd w:id="7899"/>
    </w:p>
    <w:p w14:paraId="2EFD01F8" w14:textId="77777777" w:rsidR="00D0260A" w:rsidRPr="008621E8" w:rsidRDefault="00D0260A" w:rsidP="00D0260A">
      <w:pPr>
        <w:pStyle w:val="Heading4"/>
        <w:rPr>
          <w:highlight w:val="cyan"/>
        </w:rPr>
      </w:pPr>
      <w:bookmarkStart w:id="7900"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901" w:name="_Hlk505360212"/>
      <w:r w:rsidRPr="008621E8">
        <w:rPr>
          <w:i/>
          <w:noProof/>
          <w:highlight w:val="cyan"/>
        </w:rPr>
        <w:t>BandCombinationList</w:t>
      </w:r>
      <w:bookmarkEnd w:id="7900"/>
      <w:bookmarkEnd w:id="7901"/>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902" w:name="_Toc510018714"/>
      <w:r w:rsidRPr="008621E8">
        <w:rPr>
          <w:highlight w:val="cyan"/>
        </w:rPr>
        <w:t>–</w:t>
      </w:r>
      <w:r w:rsidRPr="008621E8">
        <w:rPr>
          <w:highlight w:val="cyan"/>
        </w:rPr>
        <w:tab/>
      </w:r>
      <w:r w:rsidRPr="008621E8">
        <w:rPr>
          <w:i/>
          <w:noProof/>
          <w:highlight w:val="cyan"/>
        </w:rPr>
        <w:t>CA-BandwidthClassNR</w:t>
      </w:r>
      <w:bookmarkEnd w:id="7902"/>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903" w:name="_Toc510018715"/>
      <w:r w:rsidRPr="008621E8">
        <w:rPr>
          <w:highlight w:val="cyan"/>
        </w:rPr>
        <w:t>–</w:t>
      </w:r>
      <w:r w:rsidRPr="008621E8">
        <w:rPr>
          <w:highlight w:val="cyan"/>
        </w:rPr>
        <w:tab/>
      </w:r>
      <w:r w:rsidRPr="008621E8">
        <w:rPr>
          <w:i/>
          <w:noProof/>
          <w:highlight w:val="cyan"/>
        </w:rPr>
        <w:t>CA-BandwidthClassEUTRA</w:t>
      </w:r>
      <w:bookmarkEnd w:id="7903"/>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904"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04"/>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905"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906" w:name="_Toc509934923"/>
      <w:bookmarkEnd w:id="7905"/>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906"/>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907"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07"/>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908"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908"/>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909" w:name="_Toc510018716"/>
      <w:bookmarkStart w:id="7910" w:name="_Toc510018717"/>
      <w:r w:rsidRPr="008621E8">
        <w:rPr>
          <w:highlight w:val="cyan"/>
        </w:rPr>
        <w:t>–</w:t>
      </w:r>
      <w:r w:rsidRPr="008621E8">
        <w:rPr>
          <w:highlight w:val="cyan"/>
        </w:rPr>
        <w:tab/>
      </w:r>
      <w:bookmarkStart w:id="7911" w:name="_Hlk515425180"/>
      <w:r w:rsidRPr="008621E8">
        <w:rPr>
          <w:i/>
          <w:noProof/>
          <w:highlight w:val="cyan"/>
        </w:rPr>
        <w:t>FreqBandIndicatorEUTRA</w:t>
      </w:r>
      <w:bookmarkEnd w:id="7909"/>
      <w:bookmarkEnd w:id="7911"/>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910"/>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912"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912"/>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913"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13"/>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914"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915"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14"/>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915"/>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916" w:name="_Toc510018718"/>
      <w:r w:rsidRPr="008621E8">
        <w:rPr>
          <w:highlight w:val="cyan"/>
        </w:rPr>
        <w:t>–</w:t>
      </w:r>
      <w:r w:rsidRPr="008621E8">
        <w:rPr>
          <w:highlight w:val="cyan"/>
        </w:rPr>
        <w:tab/>
      </w:r>
      <w:r w:rsidRPr="008621E8">
        <w:rPr>
          <w:i/>
          <w:noProof/>
          <w:highlight w:val="cyan"/>
        </w:rPr>
        <w:t>FreqSeparationClass</w:t>
      </w:r>
      <w:bookmarkEnd w:id="7916"/>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917" w:name="_Toc510018719"/>
      <w:r w:rsidRPr="008621E8">
        <w:rPr>
          <w:highlight w:val="cyan"/>
        </w:rPr>
        <w:lastRenderedPageBreak/>
        <w:t>–</w:t>
      </w:r>
      <w:r w:rsidRPr="008621E8">
        <w:rPr>
          <w:highlight w:val="cyan"/>
        </w:rPr>
        <w:tab/>
      </w:r>
      <w:r w:rsidRPr="008621E8">
        <w:rPr>
          <w:i/>
          <w:noProof/>
          <w:highlight w:val="cyan"/>
        </w:rPr>
        <w:t>MIMO-Layers</w:t>
      </w:r>
      <w:bookmarkEnd w:id="7917"/>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918" w:name="_Toc510018720"/>
      <w:r w:rsidRPr="008621E8">
        <w:rPr>
          <w:highlight w:val="cyan"/>
        </w:rPr>
        <w:t>–</w:t>
      </w:r>
      <w:r w:rsidRPr="008621E8">
        <w:rPr>
          <w:highlight w:val="cyan"/>
        </w:rPr>
        <w:tab/>
      </w:r>
      <w:r w:rsidRPr="008621E8">
        <w:rPr>
          <w:i/>
          <w:noProof/>
          <w:highlight w:val="cyan"/>
        </w:rPr>
        <w:t>ModulationOrder</w:t>
      </w:r>
      <w:bookmarkEnd w:id="7918"/>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919"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919"/>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920" w:name="_Toc510018723"/>
      <w:r w:rsidRPr="008621E8">
        <w:rPr>
          <w:highlight w:val="cyan"/>
        </w:rPr>
        <w:t>–</w:t>
      </w:r>
      <w:r w:rsidRPr="008621E8">
        <w:rPr>
          <w:highlight w:val="cyan"/>
        </w:rPr>
        <w:tab/>
      </w:r>
      <w:r w:rsidRPr="008621E8">
        <w:rPr>
          <w:i/>
          <w:noProof/>
          <w:highlight w:val="cyan"/>
        </w:rPr>
        <w:t>UE-CapabilityRAT-ContainerList</w:t>
      </w:r>
      <w:bookmarkEnd w:id="7920"/>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921" w:name="_Toc510018724"/>
      <w:r w:rsidRPr="008621E8">
        <w:rPr>
          <w:highlight w:val="cyan"/>
        </w:rPr>
        <w:t>–</w:t>
      </w:r>
      <w:r w:rsidRPr="008621E8">
        <w:rPr>
          <w:highlight w:val="cyan"/>
        </w:rPr>
        <w:tab/>
      </w:r>
      <w:r w:rsidRPr="008621E8">
        <w:rPr>
          <w:i/>
          <w:noProof/>
          <w:highlight w:val="cyan"/>
        </w:rPr>
        <w:t>UE-MRDC-Capability</w:t>
      </w:r>
      <w:bookmarkEnd w:id="7921"/>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922"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923"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923"/>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924" w:name="_Hlk515619582"/>
      <w:r w:rsidRPr="008621E8">
        <w:rPr>
          <w:highlight w:val="cyan"/>
        </w:rPr>
        <w:t>featureSetCombinations</w:t>
      </w:r>
      <w:bookmarkEnd w:id="792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922"/>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925"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925"/>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926" w:name="_Toc510018725"/>
      <w:r w:rsidRPr="008621E8">
        <w:rPr>
          <w:highlight w:val="cyan"/>
        </w:rPr>
        <w:t>–</w:t>
      </w:r>
      <w:r w:rsidRPr="008621E8">
        <w:rPr>
          <w:highlight w:val="cyan"/>
        </w:rPr>
        <w:tab/>
      </w:r>
      <w:r w:rsidRPr="008621E8">
        <w:rPr>
          <w:i/>
          <w:noProof/>
          <w:highlight w:val="cyan"/>
        </w:rPr>
        <w:t>UE-NR-Capability</w:t>
      </w:r>
      <w:bookmarkEnd w:id="7926"/>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927"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928"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928"/>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927"/>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929" w:name="_Hlk508885049"/>
      <w:bookmarkStart w:id="7930"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931"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29"/>
    <w:bookmarkEnd w:id="7930"/>
    <w:bookmarkEnd w:id="7931"/>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932"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932"/>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933"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33"/>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934"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934"/>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935"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935"/>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936" w:name="_Toc510018726"/>
      <w:r w:rsidRPr="008621E8">
        <w:rPr>
          <w:highlight w:val="cyan"/>
        </w:rPr>
        <w:t>6.3.</w:t>
      </w:r>
      <w:r w:rsidR="00447E60" w:rsidRPr="008621E8">
        <w:rPr>
          <w:highlight w:val="cyan"/>
        </w:rPr>
        <w:t>4</w:t>
      </w:r>
      <w:r w:rsidRPr="008621E8">
        <w:rPr>
          <w:highlight w:val="cyan"/>
        </w:rPr>
        <w:tab/>
        <w:t>Other information elements</w:t>
      </w:r>
      <w:bookmarkEnd w:id="7936"/>
    </w:p>
    <w:p w14:paraId="0EAE40B7" w14:textId="77777777" w:rsidR="004A59F8" w:rsidRPr="008621E8" w:rsidRDefault="004A59F8" w:rsidP="004A59F8">
      <w:pPr>
        <w:pStyle w:val="Heading4"/>
        <w:rPr>
          <w:ins w:id="7937" w:author="SA R2-1809108" w:date="2018-06-01T05:07:00Z"/>
          <w:rFonts w:eastAsia="SimSun"/>
          <w:highlight w:val="cyan"/>
        </w:rPr>
      </w:pPr>
      <w:bookmarkStart w:id="7938" w:name="_Toc510018727"/>
      <w:ins w:id="793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940" w:author="SA R2-1809108" w:date="2018-06-01T05:07:00Z"/>
          <w:rFonts w:eastAsia="SimSun"/>
          <w:highlight w:val="cyan"/>
        </w:rPr>
      </w:pPr>
      <w:ins w:id="7941"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942" w:author="SA R2-1809108" w:date="2018-06-01T05:07:00Z"/>
          <w:highlight w:val="cyan"/>
        </w:rPr>
      </w:pPr>
      <w:ins w:id="7943"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944" w:author="SA R2-1809108" w:date="2018-06-01T05:07:00Z"/>
          <w:color w:val="808080"/>
          <w:highlight w:val="cyan"/>
        </w:rPr>
      </w:pPr>
      <w:ins w:id="794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946" w:author="SA R2-1809108" w:date="2018-06-01T05:07:00Z"/>
          <w:highlight w:val="cyan"/>
        </w:rPr>
      </w:pPr>
      <w:ins w:id="7947"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948" w:author="SA R2-1809108" w:date="2018-06-01T05:07:00Z"/>
          <w:rFonts w:eastAsia="SimSun"/>
          <w:highlight w:val="cyan"/>
          <w:lang w:eastAsia="en-GB"/>
        </w:rPr>
      </w:pPr>
    </w:p>
    <w:p w14:paraId="009E3C3F" w14:textId="77777777" w:rsidR="004A59F8" w:rsidRPr="008621E8" w:rsidRDefault="004A59F8" w:rsidP="004A59F8">
      <w:pPr>
        <w:pStyle w:val="PL"/>
        <w:rPr>
          <w:ins w:id="7949" w:author="SA R2-1809108" w:date="2018-06-01T05:07:00Z"/>
          <w:highlight w:val="cyan"/>
        </w:rPr>
      </w:pPr>
      <w:ins w:id="7950"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951" w:author="SA R2-1809108" w:date="2018-06-01T05:07:00Z"/>
          <w:highlight w:val="cyan"/>
        </w:rPr>
      </w:pPr>
    </w:p>
    <w:p w14:paraId="4E5A4DB5" w14:textId="77777777" w:rsidR="004A59F8" w:rsidRPr="008621E8" w:rsidRDefault="004A59F8" w:rsidP="004A59F8">
      <w:pPr>
        <w:pStyle w:val="PL"/>
        <w:rPr>
          <w:ins w:id="7952" w:author="SA R2-1809108" w:date="2018-06-01T05:07:00Z"/>
          <w:highlight w:val="cyan"/>
        </w:rPr>
      </w:pPr>
      <w:ins w:id="7953"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954" w:author="SA R2-1809108" w:date="2018-06-01T05:07:00Z"/>
          <w:rFonts w:eastAsia="SimSun"/>
          <w:color w:val="808080"/>
          <w:highlight w:val="cyan"/>
          <w:lang w:eastAsia="en-GB"/>
        </w:rPr>
      </w:pPr>
      <w:ins w:id="7955" w:author="SA R2-1809108" w:date="2018-06-01T05:07:00Z">
        <w:r w:rsidRPr="008621E8">
          <w:rPr>
            <w:color w:val="808080"/>
            <w:highlight w:val="cyan"/>
          </w:rPr>
          <w:t>-- ASN1STOP</w:t>
        </w:r>
      </w:ins>
    </w:p>
    <w:p w14:paraId="0B5B7783" w14:textId="77777777" w:rsidR="004A59F8" w:rsidRPr="008621E8" w:rsidRDefault="004A59F8" w:rsidP="004A59F8">
      <w:pPr>
        <w:rPr>
          <w:ins w:id="7956" w:author="SA R2-1809108" w:date="2018-06-01T05:07:00Z"/>
          <w:highlight w:val="cyan"/>
        </w:rPr>
      </w:pPr>
    </w:p>
    <w:p w14:paraId="4F04A4BF" w14:textId="77777777" w:rsidR="004A59F8" w:rsidRPr="008621E8" w:rsidRDefault="004A59F8" w:rsidP="004A59F8">
      <w:pPr>
        <w:pStyle w:val="Heading4"/>
        <w:rPr>
          <w:ins w:id="7957" w:author="SA R2-1809108" w:date="2018-06-01T05:07:00Z"/>
          <w:rFonts w:eastAsia="SimSun"/>
          <w:i/>
          <w:noProof/>
          <w:highlight w:val="cyan"/>
        </w:rPr>
      </w:pPr>
      <w:bookmarkStart w:id="7958" w:name="_Toc503258842"/>
      <w:bookmarkStart w:id="7959" w:name="_Toc503260550"/>
      <w:ins w:id="796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58"/>
      </w:ins>
    </w:p>
    <w:p w14:paraId="00310A28" w14:textId="77777777" w:rsidR="004A59F8" w:rsidRPr="008621E8" w:rsidRDefault="004A59F8" w:rsidP="004A59F8">
      <w:pPr>
        <w:rPr>
          <w:ins w:id="7961" w:author="SA R2-1809108" w:date="2018-06-01T05:07:00Z"/>
          <w:rFonts w:eastAsia="SimSun"/>
          <w:highlight w:val="cyan"/>
        </w:rPr>
      </w:pPr>
      <w:ins w:id="7962"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63" w:author="SA R2-1809108" w:date="2018-06-01T05:07:00Z"/>
          <w:highlight w:val="cyan"/>
        </w:rPr>
      </w:pPr>
      <w:ins w:id="7964"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65" w:author="SA R2-1809108" w:date="2018-06-01T05:07:00Z"/>
          <w:color w:val="808080"/>
          <w:highlight w:val="cyan"/>
        </w:rPr>
      </w:pPr>
      <w:ins w:id="796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67" w:author="SA R2-1809108" w:date="2018-06-01T05:07:00Z"/>
          <w:highlight w:val="cyan"/>
        </w:rPr>
      </w:pPr>
      <w:ins w:id="7968"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69" w:author="SA R2-1809108" w:date="2018-06-01T05:07:00Z"/>
          <w:rFonts w:eastAsia="SimSun"/>
          <w:highlight w:val="cyan"/>
          <w:lang w:eastAsia="en-GB"/>
        </w:rPr>
      </w:pPr>
    </w:p>
    <w:p w14:paraId="64567F8B" w14:textId="15173E4B" w:rsidR="004A59F8" w:rsidRPr="008621E8" w:rsidRDefault="00233972" w:rsidP="004A59F8">
      <w:pPr>
        <w:pStyle w:val="PL"/>
        <w:rPr>
          <w:ins w:id="7970" w:author="SA R2-1809108" w:date="2018-06-01T05:07:00Z"/>
          <w:highlight w:val="cyan"/>
        </w:rPr>
      </w:pPr>
      <w:ins w:id="7971" w:author="SA Rapporteur Rev 1" w:date="2018-06-02T01:06:00Z">
        <w:r w:rsidRPr="008621E8">
          <w:rPr>
            <w:highlight w:val="cyan"/>
          </w:rPr>
          <w:t>EUTRA-</w:t>
        </w:r>
      </w:ins>
      <w:ins w:id="7972"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73" w:author="SA R2-1809108" w:date="2018-06-01T05:07:00Z"/>
          <w:highlight w:val="cyan"/>
        </w:rPr>
      </w:pPr>
    </w:p>
    <w:p w14:paraId="5B29FE2A" w14:textId="77777777" w:rsidR="004A59F8" w:rsidRPr="008621E8" w:rsidRDefault="004A59F8" w:rsidP="004A59F8">
      <w:pPr>
        <w:pStyle w:val="PL"/>
        <w:rPr>
          <w:ins w:id="7974" w:author="SA R2-1809108" w:date="2018-06-01T05:07:00Z"/>
          <w:highlight w:val="cyan"/>
        </w:rPr>
      </w:pPr>
      <w:ins w:id="7975"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76" w:author="SA R2-1809108" w:date="2018-06-01T05:07:00Z"/>
          <w:rFonts w:eastAsia="SimSun"/>
          <w:color w:val="808080"/>
          <w:highlight w:val="cyan"/>
          <w:lang w:eastAsia="en-GB"/>
        </w:rPr>
      </w:pPr>
      <w:ins w:id="7977" w:author="SA R2-1809108" w:date="2018-06-01T05:07:00Z">
        <w:r w:rsidRPr="008621E8">
          <w:rPr>
            <w:color w:val="808080"/>
            <w:highlight w:val="cyan"/>
          </w:rPr>
          <w:t>-- ASN1STOP</w:t>
        </w:r>
      </w:ins>
    </w:p>
    <w:p w14:paraId="5E469829" w14:textId="77777777" w:rsidR="004A59F8" w:rsidRPr="008621E8" w:rsidRDefault="004A59F8" w:rsidP="004A59F8">
      <w:pPr>
        <w:rPr>
          <w:ins w:id="7978" w:author="SA R2-1809108" w:date="2018-06-01T05:07:00Z"/>
          <w:highlight w:val="cyan"/>
        </w:rPr>
      </w:pPr>
    </w:p>
    <w:p w14:paraId="554835AF" w14:textId="77777777" w:rsidR="004A59F8" w:rsidRPr="008621E8" w:rsidRDefault="004A59F8" w:rsidP="004A59F8">
      <w:pPr>
        <w:pStyle w:val="Heading4"/>
        <w:tabs>
          <w:tab w:val="left" w:pos="2835"/>
        </w:tabs>
        <w:rPr>
          <w:ins w:id="7979" w:author="SA R2-1809108" w:date="2018-06-01T05:07:00Z"/>
          <w:rFonts w:eastAsia="SimSun"/>
          <w:i/>
          <w:noProof/>
          <w:highlight w:val="cyan"/>
        </w:rPr>
      </w:pPr>
      <w:bookmarkStart w:id="7980" w:name="_Toc503258846"/>
      <w:ins w:id="798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80"/>
      </w:ins>
    </w:p>
    <w:p w14:paraId="4E405DC7" w14:textId="77777777" w:rsidR="004A59F8" w:rsidRPr="008621E8" w:rsidRDefault="004A59F8" w:rsidP="004A59F8">
      <w:pPr>
        <w:rPr>
          <w:ins w:id="7982" w:author="SA R2-1809108" w:date="2018-06-01T05:07:00Z"/>
          <w:rFonts w:eastAsia="SimSun"/>
          <w:highlight w:val="cyan"/>
          <w:lang w:eastAsia="x-none"/>
        </w:rPr>
      </w:pPr>
      <w:ins w:id="7983"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84" w:author="SA R2-1809108" w:date="2018-06-01T05:07:00Z"/>
          <w:highlight w:val="cyan"/>
        </w:rPr>
      </w:pPr>
      <w:ins w:id="7985"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86" w:author="SA R2-1809108" w:date="2018-06-01T05:07:00Z"/>
          <w:color w:val="808080"/>
          <w:highlight w:val="cyan"/>
        </w:rPr>
      </w:pPr>
      <w:ins w:id="798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88" w:author="SA R2-1809108" w:date="2018-06-01T05:07:00Z"/>
          <w:highlight w:val="cyan"/>
        </w:rPr>
      </w:pPr>
      <w:ins w:id="7989"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90" w:author="SA R2-1809108" w:date="2018-06-01T05:07:00Z"/>
          <w:rFonts w:eastAsia="SimSun"/>
          <w:highlight w:val="cyan"/>
          <w:lang w:eastAsia="en-GB"/>
        </w:rPr>
      </w:pPr>
    </w:p>
    <w:p w14:paraId="30E29E72" w14:textId="77777777" w:rsidR="004A59F8" w:rsidRPr="008621E8" w:rsidRDefault="004A59F8" w:rsidP="004A59F8">
      <w:pPr>
        <w:pStyle w:val="PL"/>
        <w:rPr>
          <w:ins w:id="7991" w:author="SA R2-1809108" w:date="2018-06-01T05:07:00Z"/>
          <w:highlight w:val="cyan"/>
        </w:rPr>
      </w:pPr>
      <w:ins w:id="7992"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93" w:author="SA R2-1809108" w:date="2018-06-01T05:07:00Z"/>
          <w:highlight w:val="cyan"/>
        </w:rPr>
      </w:pPr>
    </w:p>
    <w:p w14:paraId="74EB3F7C" w14:textId="77777777" w:rsidR="004A59F8" w:rsidRPr="008621E8" w:rsidRDefault="004A59F8" w:rsidP="004A59F8">
      <w:pPr>
        <w:pStyle w:val="PL"/>
        <w:rPr>
          <w:ins w:id="7994" w:author="SA R2-1809108" w:date="2018-06-01T05:07:00Z"/>
          <w:highlight w:val="cyan"/>
        </w:rPr>
      </w:pPr>
      <w:ins w:id="7995"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96" w:author="SA R2-1809108" w:date="2018-06-01T05:07:00Z"/>
          <w:highlight w:val="cyan"/>
        </w:rPr>
      </w:pPr>
      <w:ins w:id="799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98" w:author="SA R2-1809108" w:date="2018-06-01T07:50:00Z">
        <w:r w:rsidR="00D75FEC" w:rsidRPr="008621E8">
          <w:rPr>
            <w:highlight w:val="cyan"/>
          </w:rPr>
          <w:t>eutra</w:t>
        </w:r>
      </w:ins>
      <w:ins w:id="7999"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8000" w:author="SA R2-1809108" w:date="2018-06-01T05:07:00Z"/>
          <w:highlight w:val="cyan"/>
        </w:rPr>
      </w:pPr>
      <w:ins w:id="800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02" w:author="SA R2-1809108" w:date="2018-06-01T07:50:00Z">
        <w:r w:rsidR="00D75FEC" w:rsidRPr="008621E8">
          <w:rPr>
            <w:highlight w:val="cyan"/>
          </w:rPr>
          <w:t>eutra</w:t>
        </w:r>
      </w:ins>
      <w:ins w:id="8003" w:author="SA R2-1809108" w:date="2018-06-01T05:07:00Z">
        <w:r w:rsidRPr="008621E8">
          <w:rPr>
            <w:highlight w:val="cyan"/>
          </w:rPr>
          <w:t>-NS-PmaxList EUTRA-NS-P</w:t>
        </w:r>
      </w:ins>
      <w:ins w:id="8004" w:author="SA Rapporteur Rev 1" w:date="2018-06-02T00:50:00Z">
        <w:r w:rsidR="00A8210C" w:rsidRPr="008621E8">
          <w:rPr>
            <w:highlight w:val="cyan"/>
          </w:rPr>
          <w:t>m</w:t>
        </w:r>
      </w:ins>
      <w:ins w:id="8005"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8006" w:author="SA R2-1809108" w:date="2018-06-01T05:07:00Z"/>
          <w:highlight w:val="cyan"/>
        </w:rPr>
      </w:pPr>
      <w:ins w:id="8007" w:author="SA R2-1809108" w:date="2018-06-01T05:07:00Z">
        <w:r w:rsidRPr="008621E8">
          <w:rPr>
            <w:highlight w:val="cyan"/>
          </w:rPr>
          <w:t>}</w:t>
        </w:r>
      </w:ins>
    </w:p>
    <w:p w14:paraId="4D77016F" w14:textId="697EE23A" w:rsidR="00A8210C" w:rsidRPr="008621E8" w:rsidRDefault="00A8210C" w:rsidP="004A59F8">
      <w:pPr>
        <w:pStyle w:val="PL"/>
        <w:rPr>
          <w:ins w:id="8008" w:author="SA Rapporteur Rev 1" w:date="2018-06-02T00:51:00Z"/>
          <w:highlight w:val="cyan"/>
        </w:rPr>
      </w:pPr>
    </w:p>
    <w:p w14:paraId="43B9C248" w14:textId="37C1FAC5" w:rsidR="00A8210C" w:rsidRPr="008621E8" w:rsidRDefault="00A8210C" w:rsidP="004A59F8">
      <w:pPr>
        <w:pStyle w:val="PL"/>
        <w:rPr>
          <w:ins w:id="8009" w:author="SA Rapporteur Rev 1" w:date="2018-06-02T00:52:00Z"/>
          <w:highlight w:val="cyan"/>
        </w:rPr>
      </w:pPr>
      <w:ins w:id="8010" w:author="SA Rapporteur Rev 1" w:date="2018-06-02T00:51:00Z">
        <w:r w:rsidRPr="008621E8">
          <w:rPr>
            <w:highlight w:val="cyan"/>
            <w:rPrChange w:id="8011" w:author="SA Rapporteur Rev 1" w:date="2018-06-02T00:52:00Z">
              <w:rPr/>
            </w:rPrChange>
          </w:rPr>
          <w:t>maxMultiBands</w:t>
        </w:r>
      </w:ins>
      <w:ins w:id="8012" w:author="SA Rapporteur Rev 1" w:date="2018-06-02T00:52:00Z">
        <w:r w:rsidRPr="008621E8">
          <w:rPr>
            <w:highlight w:val="cyan"/>
            <w:rPrChange w:id="8013" w:author="SA Rapporteur Rev 1" w:date="2018-06-02T00:52:00Z">
              <w:rPr/>
            </w:rPrChange>
          </w:rPr>
          <w:tab/>
          <w:t>INTEGER ::= ffsValue</w:t>
        </w:r>
      </w:ins>
    </w:p>
    <w:p w14:paraId="27BE1EB6" w14:textId="77777777" w:rsidR="00A8210C" w:rsidRPr="008621E8" w:rsidRDefault="00A8210C" w:rsidP="004A59F8">
      <w:pPr>
        <w:pStyle w:val="PL"/>
        <w:rPr>
          <w:ins w:id="8014" w:author="SA R2-1809108" w:date="2018-06-01T05:07:00Z"/>
          <w:highlight w:val="cyan"/>
        </w:rPr>
      </w:pPr>
    </w:p>
    <w:p w14:paraId="1BDADC56" w14:textId="77777777" w:rsidR="004A59F8" w:rsidRPr="008621E8" w:rsidRDefault="004A59F8" w:rsidP="004A59F8">
      <w:pPr>
        <w:pStyle w:val="PL"/>
        <w:rPr>
          <w:ins w:id="8015" w:author="SA R2-1809108" w:date="2018-06-01T05:07:00Z"/>
          <w:highlight w:val="cyan"/>
        </w:rPr>
      </w:pPr>
      <w:ins w:id="8016"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8017" w:author="SA R2-1809108" w:date="2018-06-01T05:07:00Z"/>
          <w:rFonts w:eastAsia="SimSun"/>
          <w:color w:val="808080"/>
          <w:highlight w:val="cyan"/>
          <w:lang w:eastAsia="en-GB"/>
        </w:rPr>
      </w:pPr>
      <w:ins w:id="8018" w:author="SA R2-1809108" w:date="2018-06-01T05:07:00Z">
        <w:r w:rsidRPr="008621E8">
          <w:rPr>
            <w:color w:val="808080"/>
            <w:highlight w:val="cyan"/>
          </w:rPr>
          <w:t>-- ASN1STOP</w:t>
        </w:r>
      </w:ins>
    </w:p>
    <w:p w14:paraId="587EAD0E" w14:textId="77777777" w:rsidR="004A59F8" w:rsidRPr="008621E8" w:rsidRDefault="004A59F8" w:rsidP="004A59F8">
      <w:pPr>
        <w:rPr>
          <w:ins w:id="8019" w:author="SA R2-1809108" w:date="2018-06-01T05:07:00Z"/>
          <w:highlight w:val="cyan"/>
        </w:rPr>
      </w:pPr>
    </w:p>
    <w:bookmarkEnd w:id="7959"/>
    <w:p w14:paraId="0EC1DE96" w14:textId="77777777" w:rsidR="004A59F8" w:rsidRPr="008621E8" w:rsidRDefault="004A59F8" w:rsidP="004A59F8">
      <w:pPr>
        <w:pStyle w:val="PL"/>
        <w:rPr>
          <w:ins w:id="8020" w:author="SA R2-1809108" w:date="2018-06-01T05:07:00Z"/>
          <w:highlight w:val="cyan"/>
        </w:rPr>
      </w:pPr>
    </w:p>
    <w:p w14:paraId="3E84D491" w14:textId="77777777" w:rsidR="004A59F8" w:rsidRPr="008621E8" w:rsidRDefault="004A59F8" w:rsidP="004A59F8">
      <w:pPr>
        <w:pStyle w:val="Heading4"/>
        <w:rPr>
          <w:ins w:id="8021" w:author="SA R2-1809108" w:date="2018-06-01T05:07:00Z"/>
          <w:rFonts w:eastAsia="SimSun"/>
          <w:highlight w:val="cyan"/>
        </w:rPr>
      </w:pPr>
      <w:bookmarkStart w:id="8022" w:name="_Toc503258847"/>
      <w:ins w:id="802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022"/>
      </w:ins>
    </w:p>
    <w:p w14:paraId="08DBA1BC" w14:textId="77777777" w:rsidR="004A59F8" w:rsidRPr="008621E8" w:rsidRDefault="004A59F8" w:rsidP="004A59F8">
      <w:pPr>
        <w:rPr>
          <w:ins w:id="8024" w:author="SA R2-1809108" w:date="2018-06-01T05:07:00Z"/>
          <w:rFonts w:eastAsia="SimSun"/>
          <w:noProof/>
          <w:highlight w:val="cyan"/>
        </w:rPr>
      </w:pPr>
      <w:ins w:id="8025"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8026" w:author="SA R2-1809108" w:date="2018-06-01T05:07:00Z"/>
          <w:highlight w:val="cyan"/>
        </w:rPr>
      </w:pPr>
      <w:ins w:id="8027"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8028" w:author="SA R2-1809108" w:date="2018-06-01T05:07:00Z"/>
          <w:color w:val="808080"/>
          <w:highlight w:val="cyan"/>
        </w:rPr>
      </w:pPr>
      <w:ins w:id="802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8030" w:author="SA R2-1809108" w:date="2018-06-01T05:07:00Z"/>
          <w:highlight w:val="cyan"/>
        </w:rPr>
      </w:pPr>
      <w:ins w:id="8031" w:author="SA R2-1809108" w:date="2018-06-01T05:07:00Z">
        <w:r w:rsidRPr="008621E8">
          <w:rPr>
            <w:highlight w:val="cyan"/>
          </w:rPr>
          <w:t>-- TAG-EUTRA-NS-PMAX-LIST-START</w:t>
        </w:r>
      </w:ins>
    </w:p>
    <w:p w14:paraId="17C068DA" w14:textId="77777777" w:rsidR="004A59F8" w:rsidRPr="008621E8" w:rsidRDefault="004A59F8" w:rsidP="004A59F8">
      <w:pPr>
        <w:pStyle w:val="PL"/>
        <w:rPr>
          <w:ins w:id="8032" w:author="SA R2-1809108" w:date="2018-06-01T05:07:00Z"/>
          <w:rFonts w:eastAsia="SimSun"/>
          <w:highlight w:val="cyan"/>
          <w:lang w:eastAsia="en-GB"/>
        </w:rPr>
      </w:pPr>
    </w:p>
    <w:p w14:paraId="4B833CB3" w14:textId="77777777" w:rsidR="004A59F8" w:rsidRPr="008621E8" w:rsidRDefault="004A59F8" w:rsidP="004A59F8">
      <w:pPr>
        <w:pStyle w:val="PL"/>
        <w:rPr>
          <w:ins w:id="8033" w:author="SA R2-1809108" w:date="2018-06-01T05:07:00Z"/>
          <w:highlight w:val="cyan"/>
        </w:rPr>
      </w:pPr>
      <w:ins w:id="8034"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8035" w:author="SA R2-1809108" w:date="2018-06-01T05:07:00Z"/>
          <w:highlight w:val="cyan"/>
        </w:rPr>
      </w:pPr>
    </w:p>
    <w:p w14:paraId="4E8C81C6" w14:textId="77777777" w:rsidR="004A59F8" w:rsidRPr="008621E8" w:rsidRDefault="004A59F8" w:rsidP="004A59F8">
      <w:pPr>
        <w:pStyle w:val="PL"/>
        <w:rPr>
          <w:ins w:id="8036" w:author="SA R2-1809108" w:date="2018-06-01T05:07:00Z"/>
          <w:highlight w:val="cyan"/>
        </w:rPr>
      </w:pPr>
      <w:ins w:id="8037"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8038" w:author="SA R2-1809108" w:date="2018-06-01T05:07:00Z"/>
          <w:highlight w:val="cyan"/>
        </w:rPr>
      </w:pPr>
      <w:ins w:id="8039"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8040" w:author="SA R2-1809108" w:date="2018-06-01T05:07:00Z"/>
          <w:color w:val="808080"/>
          <w:highlight w:val="cyan"/>
        </w:rPr>
      </w:pPr>
      <w:ins w:id="8041"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8042" w:author="SA R2-1809108" w:date="2018-06-01T05:07:00Z"/>
          <w:highlight w:val="cyan"/>
        </w:rPr>
      </w:pPr>
      <w:ins w:id="8043" w:author="SA R2-1809108" w:date="2018-06-01T05:07:00Z">
        <w:r w:rsidRPr="008621E8">
          <w:rPr>
            <w:highlight w:val="cyan"/>
          </w:rPr>
          <w:t>}</w:t>
        </w:r>
      </w:ins>
    </w:p>
    <w:p w14:paraId="1C411C67" w14:textId="77777777" w:rsidR="004A59F8" w:rsidRPr="008621E8" w:rsidRDefault="004A59F8" w:rsidP="004A59F8">
      <w:pPr>
        <w:pStyle w:val="PL"/>
        <w:rPr>
          <w:ins w:id="8044" w:author="SA R2-1809108" w:date="2018-06-01T05:07:00Z"/>
          <w:highlight w:val="cyan"/>
        </w:rPr>
      </w:pPr>
    </w:p>
    <w:p w14:paraId="08EB4EAC" w14:textId="77777777" w:rsidR="004A59F8" w:rsidRPr="008621E8" w:rsidRDefault="004A59F8" w:rsidP="004A59F8">
      <w:pPr>
        <w:pStyle w:val="PL"/>
        <w:rPr>
          <w:ins w:id="8045" w:author="SA R2-1809108" w:date="2018-06-01T05:07:00Z"/>
          <w:highlight w:val="cyan"/>
        </w:rPr>
      </w:pPr>
      <w:ins w:id="8046" w:author="SA R2-1809108" w:date="2018-06-01T05:07:00Z">
        <w:r w:rsidRPr="008621E8">
          <w:rPr>
            <w:highlight w:val="cyan"/>
          </w:rPr>
          <w:t>-- TAG-EUTRA-NS-PMAX-LIST-STOP</w:t>
        </w:r>
      </w:ins>
    </w:p>
    <w:p w14:paraId="4635D940" w14:textId="77777777" w:rsidR="004A59F8" w:rsidRPr="008621E8" w:rsidRDefault="004A59F8" w:rsidP="004A59F8">
      <w:pPr>
        <w:pStyle w:val="PL"/>
        <w:rPr>
          <w:ins w:id="8047" w:author="SA R2-1809108" w:date="2018-06-01T05:07:00Z"/>
          <w:rFonts w:eastAsia="SimSun"/>
          <w:color w:val="808080"/>
          <w:highlight w:val="cyan"/>
          <w:lang w:eastAsia="en-GB"/>
        </w:rPr>
      </w:pPr>
      <w:ins w:id="8048" w:author="SA R2-1809108" w:date="2018-06-01T05:07:00Z">
        <w:r w:rsidRPr="008621E8">
          <w:rPr>
            <w:color w:val="808080"/>
            <w:highlight w:val="cyan"/>
          </w:rPr>
          <w:t>-- ASN1STOP</w:t>
        </w:r>
      </w:ins>
    </w:p>
    <w:p w14:paraId="1ADC5201" w14:textId="77777777" w:rsidR="004A59F8" w:rsidRPr="008621E8" w:rsidRDefault="004A59F8" w:rsidP="004A59F8">
      <w:pPr>
        <w:rPr>
          <w:ins w:id="8049" w:author="SA R2-1809108" w:date="2018-06-01T05:07:00Z"/>
          <w:highlight w:val="cyan"/>
        </w:rPr>
      </w:pPr>
    </w:p>
    <w:p w14:paraId="1142BD78" w14:textId="77777777" w:rsidR="004A59F8" w:rsidRPr="008621E8" w:rsidRDefault="004A59F8" w:rsidP="004A59F8">
      <w:pPr>
        <w:pStyle w:val="Heading4"/>
        <w:rPr>
          <w:ins w:id="8050" w:author="SA R2-1809108" w:date="2018-06-01T05:07:00Z"/>
          <w:rFonts w:eastAsia="SimSun"/>
          <w:highlight w:val="cyan"/>
        </w:rPr>
      </w:pPr>
      <w:ins w:id="805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8052" w:author="SA R2-1809108" w:date="2018-06-01T05:07:00Z"/>
          <w:rFonts w:eastAsia="SimSun"/>
          <w:iCs/>
          <w:highlight w:val="cyan"/>
        </w:rPr>
      </w:pPr>
      <w:ins w:id="8053"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8054" w:author="SA R2-1809108" w:date="2018-06-01T05:07:00Z"/>
          <w:highlight w:val="cyan"/>
        </w:rPr>
      </w:pPr>
      <w:ins w:id="8055"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56" w:author="SA R2-1809108" w:date="2018-06-01T05:07:00Z"/>
          <w:color w:val="808080"/>
          <w:highlight w:val="cyan"/>
        </w:rPr>
      </w:pPr>
      <w:ins w:id="805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58" w:author="SA R2-1809108" w:date="2018-06-01T05:07:00Z"/>
          <w:highlight w:val="cyan"/>
        </w:rPr>
      </w:pPr>
      <w:ins w:id="8059" w:author="SA R2-1809108" w:date="2018-06-01T05:07:00Z">
        <w:r w:rsidRPr="008621E8">
          <w:rPr>
            <w:highlight w:val="cyan"/>
          </w:rPr>
          <w:t>-- TAG-EUTRA-PHYS-CELL-ID-START</w:t>
        </w:r>
      </w:ins>
    </w:p>
    <w:p w14:paraId="741EE90C" w14:textId="77777777" w:rsidR="004A59F8" w:rsidRPr="008621E8" w:rsidRDefault="004A59F8" w:rsidP="004A59F8">
      <w:pPr>
        <w:pStyle w:val="PL"/>
        <w:rPr>
          <w:ins w:id="8060" w:author="SA R2-1809108" w:date="2018-06-01T05:07:00Z"/>
          <w:rFonts w:eastAsia="SimSun"/>
          <w:highlight w:val="cyan"/>
          <w:lang w:eastAsia="en-GB"/>
        </w:rPr>
      </w:pPr>
    </w:p>
    <w:p w14:paraId="60DF6D10" w14:textId="77777777" w:rsidR="004A59F8" w:rsidRPr="008621E8" w:rsidRDefault="004A59F8" w:rsidP="004A59F8">
      <w:pPr>
        <w:pStyle w:val="PL"/>
        <w:rPr>
          <w:ins w:id="8061" w:author="SA R2-1809108" w:date="2018-06-01T05:07:00Z"/>
          <w:highlight w:val="cyan"/>
        </w:rPr>
      </w:pPr>
      <w:ins w:id="8062"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63" w:author="SA R2-1809108" w:date="2018-06-01T05:07:00Z"/>
          <w:highlight w:val="cyan"/>
        </w:rPr>
      </w:pPr>
    </w:p>
    <w:p w14:paraId="0E0E155F" w14:textId="77777777" w:rsidR="004A59F8" w:rsidRPr="008621E8" w:rsidRDefault="004A59F8" w:rsidP="004A59F8">
      <w:pPr>
        <w:pStyle w:val="PL"/>
        <w:rPr>
          <w:ins w:id="8064" w:author="SA R2-1809108" w:date="2018-06-01T05:07:00Z"/>
          <w:highlight w:val="cyan"/>
        </w:rPr>
      </w:pPr>
      <w:ins w:id="8065" w:author="SA R2-1809108" w:date="2018-06-01T05:07:00Z">
        <w:r w:rsidRPr="008621E8">
          <w:rPr>
            <w:highlight w:val="cyan"/>
          </w:rPr>
          <w:t>-- TAG-EUTRA-PHYS-CELL-ID-STOP</w:t>
        </w:r>
      </w:ins>
    </w:p>
    <w:p w14:paraId="4D569149" w14:textId="77777777" w:rsidR="004A59F8" w:rsidRPr="008621E8" w:rsidRDefault="004A59F8" w:rsidP="004A59F8">
      <w:pPr>
        <w:pStyle w:val="PL"/>
        <w:rPr>
          <w:ins w:id="8066" w:author="SA R2-1809108" w:date="2018-06-01T05:07:00Z"/>
          <w:rFonts w:eastAsia="SimSun"/>
          <w:color w:val="808080"/>
          <w:highlight w:val="cyan"/>
          <w:lang w:eastAsia="en-GB"/>
        </w:rPr>
      </w:pPr>
      <w:ins w:id="8067" w:author="SA R2-1809108" w:date="2018-06-01T05:07:00Z">
        <w:r w:rsidRPr="008621E8">
          <w:rPr>
            <w:color w:val="808080"/>
            <w:highlight w:val="cyan"/>
          </w:rPr>
          <w:t>-- ASN1STOP</w:t>
        </w:r>
      </w:ins>
    </w:p>
    <w:p w14:paraId="0D108B11" w14:textId="77777777" w:rsidR="004A59F8" w:rsidRPr="008621E8" w:rsidRDefault="004A59F8" w:rsidP="004A59F8">
      <w:pPr>
        <w:rPr>
          <w:ins w:id="8068" w:author="SA R2-1809108" w:date="2018-06-01T05:07:00Z"/>
          <w:highlight w:val="cyan"/>
        </w:rPr>
      </w:pPr>
    </w:p>
    <w:p w14:paraId="4EB3D415" w14:textId="77777777" w:rsidR="004A59F8" w:rsidRPr="008621E8" w:rsidRDefault="004A59F8" w:rsidP="004A59F8">
      <w:pPr>
        <w:pStyle w:val="Heading4"/>
        <w:rPr>
          <w:ins w:id="8069" w:author="SA R2-1809108" w:date="2018-06-01T05:07:00Z"/>
          <w:rFonts w:eastAsia="SimSun"/>
          <w:highlight w:val="cyan"/>
        </w:rPr>
      </w:pPr>
      <w:ins w:id="807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71" w:author="SA R2-1809108" w:date="2018-06-01T05:07:00Z"/>
          <w:rFonts w:eastAsia="SimSun"/>
          <w:iCs/>
          <w:highlight w:val="cyan"/>
        </w:rPr>
      </w:pPr>
      <w:ins w:id="8072"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73" w:author="SA R2-1809108" w:date="2018-06-01T05:07:00Z"/>
          <w:highlight w:val="cyan"/>
        </w:rPr>
      </w:pPr>
      <w:ins w:id="8074"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75" w:author="SA R2-1809108" w:date="2018-06-01T05:07:00Z"/>
          <w:color w:val="808080"/>
          <w:highlight w:val="cyan"/>
        </w:rPr>
      </w:pPr>
      <w:ins w:id="807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77" w:author="SA R2-1809108" w:date="2018-06-01T05:07:00Z"/>
          <w:highlight w:val="cyan"/>
        </w:rPr>
      </w:pPr>
      <w:ins w:id="8078"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79" w:author="SA R2-1809108" w:date="2018-06-01T05:07:00Z"/>
          <w:rFonts w:eastAsia="SimSun"/>
          <w:highlight w:val="cyan"/>
          <w:lang w:eastAsia="en-GB"/>
        </w:rPr>
      </w:pPr>
    </w:p>
    <w:p w14:paraId="083CE2AE" w14:textId="77777777" w:rsidR="004A59F8" w:rsidRPr="008621E8" w:rsidRDefault="004A59F8" w:rsidP="004A59F8">
      <w:pPr>
        <w:pStyle w:val="PL"/>
        <w:rPr>
          <w:ins w:id="8080" w:author="SA R2-1809108" w:date="2018-06-01T05:07:00Z"/>
          <w:highlight w:val="cyan"/>
        </w:rPr>
      </w:pPr>
      <w:ins w:id="8081"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82" w:author="SA R2-1809108" w:date="2018-06-01T05:07:00Z"/>
          <w:highlight w:val="cyan"/>
        </w:rPr>
      </w:pPr>
      <w:ins w:id="8083"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84" w:author="SA R2-1809108" w:date="2018-06-01T05:07:00Z"/>
          <w:highlight w:val="cyan"/>
        </w:rPr>
      </w:pPr>
      <w:ins w:id="8085"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86" w:author="SA R2-1809108" w:date="2018-06-01T05:07:00Z"/>
          <w:highlight w:val="cyan"/>
        </w:rPr>
      </w:pPr>
      <w:ins w:id="808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88" w:author="SA R2-1809108" w:date="2018-06-01T05:07:00Z"/>
          <w:highlight w:val="cyan"/>
        </w:rPr>
      </w:pPr>
      <w:ins w:id="808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90" w:author="SA R2-1809108" w:date="2018-06-01T05:07:00Z"/>
          <w:highlight w:val="cyan"/>
        </w:rPr>
      </w:pPr>
      <w:ins w:id="809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92" w:author="SA R2-1809108" w:date="2018-06-01T05:07:00Z"/>
          <w:highlight w:val="cyan"/>
        </w:rPr>
      </w:pPr>
      <w:ins w:id="8093" w:author="SA R2-1809108" w:date="2018-06-01T05:07:00Z">
        <w:r w:rsidRPr="008621E8">
          <w:rPr>
            <w:highlight w:val="cyan"/>
          </w:rPr>
          <w:t>}</w:t>
        </w:r>
      </w:ins>
    </w:p>
    <w:p w14:paraId="0D5B9F06" w14:textId="77777777" w:rsidR="004A59F8" w:rsidRPr="008621E8" w:rsidRDefault="004A59F8" w:rsidP="004A59F8">
      <w:pPr>
        <w:pStyle w:val="PL"/>
        <w:rPr>
          <w:ins w:id="8094" w:author="SA R2-1809108" w:date="2018-06-01T05:07:00Z"/>
          <w:highlight w:val="cyan"/>
        </w:rPr>
      </w:pPr>
    </w:p>
    <w:p w14:paraId="0EF069FF" w14:textId="77777777" w:rsidR="004A59F8" w:rsidRPr="008621E8" w:rsidRDefault="004A59F8" w:rsidP="004A59F8">
      <w:pPr>
        <w:pStyle w:val="PL"/>
        <w:rPr>
          <w:ins w:id="8095" w:author="SA R2-1809108" w:date="2018-06-01T05:07:00Z"/>
          <w:color w:val="808080"/>
          <w:highlight w:val="cyan"/>
        </w:rPr>
      </w:pPr>
      <w:ins w:id="8096"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97" w:author="SA R2-1809108" w:date="2018-06-01T05:07:00Z"/>
          <w:rFonts w:eastAsia="SimSun"/>
          <w:color w:val="808080"/>
          <w:highlight w:val="cyan"/>
          <w:lang w:eastAsia="en-GB"/>
        </w:rPr>
      </w:pPr>
      <w:ins w:id="8098" w:author="SA R2-1809108" w:date="2018-06-01T05:07:00Z">
        <w:r w:rsidRPr="008621E8">
          <w:rPr>
            <w:color w:val="808080"/>
            <w:highlight w:val="cyan"/>
          </w:rPr>
          <w:t>-- ASN1STOP</w:t>
        </w:r>
      </w:ins>
    </w:p>
    <w:p w14:paraId="1B42F552" w14:textId="77777777" w:rsidR="004A59F8" w:rsidRPr="008621E8" w:rsidRDefault="004A59F8" w:rsidP="004A59F8">
      <w:pPr>
        <w:rPr>
          <w:ins w:id="8099" w:author="SA R2-1809108" w:date="2018-06-01T05:07:00Z"/>
          <w:highlight w:val="cyan"/>
        </w:rPr>
      </w:pPr>
    </w:p>
    <w:p w14:paraId="72CA0EF9" w14:textId="77777777" w:rsidR="004A59F8" w:rsidRPr="008621E8" w:rsidRDefault="004A59F8" w:rsidP="004A59F8">
      <w:pPr>
        <w:pStyle w:val="Heading4"/>
        <w:rPr>
          <w:ins w:id="8100" w:author="SA R2-1809108" w:date="2018-06-01T05:07:00Z"/>
          <w:rFonts w:eastAsia="SimSun"/>
          <w:i/>
          <w:noProof/>
          <w:highlight w:val="cyan"/>
        </w:rPr>
      </w:pPr>
      <w:bookmarkStart w:id="8101" w:name="_Toc503260412"/>
      <w:ins w:id="8102"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01"/>
      </w:ins>
    </w:p>
    <w:p w14:paraId="4CAD4B89" w14:textId="77777777" w:rsidR="004A59F8" w:rsidRPr="008621E8" w:rsidRDefault="004A59F8" w:rsidP="004A59F8">
      <w:pPr>
        <w:rPr>
          <w:ins w:id="8103" w:author="SA R2-1809108" w:date="2018-06-01T05:07:00Z"/>
          <w:rFonts w:eastAsia="SimSun"/>
          <w:highlight w:val="cyan"/>
        </w:rPr>
      </w:pPr>
      <w:ins w:id="8104"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105" w:author="SA R2-1809108" w:date="2018-06-01T05:07:00Z"/>
          <w:highlight w:val="cyan"/>
        </w:rPr>
      </w:pPr>
      <w:ins w:id="8106"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107" w:author="SA R2-1809108" w:date="2018-06-01T05:07:00Z"/>
          <w:color w:val="808080"/>
          <w:highlight w:val="cyan"/>
        </w:rPr>
      </w:pPr>
      <w:ins w:id="810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109" w:author="SA R2-1809108" w:date="2018-06-01T05:07:00Z"/>
          <w:color w:val="808080"/>
          <w:highlight w:val="cyan"/>
        </w:rPr>
      </w:pPr>
      <w:ins w:id="8110"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111" w:author="SA R2-1809108" w:date="2018-06-01T05:07:00Z"/>
          <w:rFonts w:eastAsia="SimSun"/>
          <w:highlight w:val="cyan"/>
          <w:lang w:eastAsia="en-GB"/>
        </w:rPr>
      </w:pPr>
    </w:p>
    <w:p w14:paraId="072C56B4" w14:textId="77777777" w:rsidR="004A59F8" w:rsidRPr="008621E8" w:rsidRDefault="004A59F8" w:rsidP="004A59F8">
      <w:pPr>
        <w:pStyle w:val="PL"/>
        <w:rPr>
          <w:ins w:id="8112" w:author="SA R2-1809108" w:date="2018-06-01T05:07:00Z"/>
          <w:highlight w:val="cyan"/>
        </w:rPr>
      </w:pPr>
      <w:ins w:id="8113"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114" w:author="SA R2-1809108" w:date="2018-06-01T05:07:00Z"/>
          <w:highlight w:val="cyan"/>
        </w:rPr>
      </w:pPr>
    </w:p>
    <w:p w14:paraId="6341FA42" w14:textId="77777777" w:rsidR="004A59F8" w:rsidRPr="008621E8" w:rsidRDefault="004A59F8" w:rsidP="004A59F8">
      <w:pPr>
        <w:pStyle w:val="PL"/>
        <w:rPr>
          <w:ins w:id="8115" w:author="SA R2-1809108" w:date="2018-06-01T05:07:00Z"/>
          <w:highlight w:val="cyan"/>
        </w:rPr>
      </w:pPr>
      <w:ins w:id="8116"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117" w:author="SA R2-1809108" w:date="2018-06-01T05:07:00Z"/>
          <w:rFonts w:eastAsia="SimSun"/>
          <w:color w:val="808080"/>
          <w:highlight w:val="cyan"/>
          <w:lang w:eastAsia="en-GB"/>
        </w:rPr>
      </w:pPr>
      <w:ins w:id="8118"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938"/>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119" w:name="_Toc510018728"/>
      <w:r w:rsidRPr="008621E8">
        <w:rPr>
          <w:highlight w:val="cyan"/>
        </w:rPr>
        <w:t>6.4</w:t>
      </w:r>
      <w:r w:rsidRPr="008621E8">
        <w:rPr>
          <w:highlight w:val="cyan"/>
        </w:rPr>
        <w:tab/>
        <w:t>RRC multiplicity and type constraint values</w:t>
      </w:r>
      <w:bookmarkEnd w:id="8119"/>
    </w:p>
    <w:p w14:paraId="0EB2D41C" w14:textId="77777777" w:rsidR="009C0E19" w:rsidRPr="008621E8" w:rsidRDefault="009C0E19" w:rsidP="009C0E19">
      <w:pPr>
        <w:pStyle w:val="Heading3"/>
        <w:rPr>
          <w:highlight w:val="cyan"/>
        </w:rPr>
      </w:pPr>
      <w:bookmarkStart w:id="8120" w:name="_Toc510018729"/>
      <w:r w:rsidRPr="008621E8">
        <w:rPr>
          <w:highlight w:val="cyan"/>
        </w:rPr>
        <w:t>–</w:t>
      </w:r>
      <w:r w:rsidRPr="008621E8">
        <w:rPr>
          <w:highlight w:val="cyan"/>
        </w:rPr>
        <w:tab/>
        <w:t>Multiplicity and type constraint definitions</w:t>
      </w:r>
      <w:bookmarkEnd w:id="8120"/>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121" w:author="SA R2-1809108" w:date="2018-05-30T01:14:00Z"/>
          <w:highlight w:val="cyan"/>
        </w:rPr>
      </w:pPr>
      <w:ins w:id="8122"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123" w:author="SA R2-1809108" w:date="2018-05-30T01:14:00Z"/>
          <w:highlight w:val="cyan"/>
        </w:rPr>
      </w:pPr>
      <w:ins w:id="8124"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125" w:author="SA R2-1809060" w:date="2018-05-31T17:02:00Z"/>
          <w:highlight w:val="cyan"/>
        </w:rPr>
      </w:pPr>
      <w:ins w:id="8126"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127" w:author="SA R2-1809108" w:date="2018-05-30T01:14:00Z"/>
          <w:color w:val="808080"/>
          <w:highlight w:val="cyan"/>
          <w:rPrChange w:id="8128" w:author="SA R2-1809060" w:date="2018-05-31T17:02:00Z">
            <w:rPr>
              <w:ins w:id="8129" w:author="SA R2-1809108" w:date="2018-05-30T01:14:00Z"/>
            </w:rPr>
          </w:rPrChange>
        </w:rPr>
      </w:pPr>
      <w:ins w:id="8130"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131"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132"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133" w:author="SA R2-1809108" w:date="2018-05-30T01:15:00Z"/>
          <w:highlight w:val="cyan"/>
        </w:rPr>
      </w:pPr>
      <w:ins w:id="8134"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135" w:author="SA R2-1809108" w:date="2018-05-30T01:15:00Z"/>
          <w:highlight w:val="cyan"/>
        </w:rPr>
      </w:pPr>
      <w:ins w:id="8136"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137" w:author="SA R2-1809108" w:date="2018-05-30T01:15:00Z"/>
          <w:highlight w:val="cyan"/>
        </w:rPr>
      </w:pPr>
      <w:ins w:id="8138"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139"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139"/>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140"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140"/>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141"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141"/>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142"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142"/>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143"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143"/>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144" w:author="SA R2 -1807910" w:date="2018-05-15T10:24:00Z"/>
          <w:color w:val="808080"/>
          <w:highlight w:val="cyan"/>
        </w:rPr>
      </w:pPr>
      <w:ins w:id="8145"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146"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147" w:author="Rapporteur SA Rev1" w:date="2018-05-24T12:44:00Z">
        <w:r w:rsidR="00E4754E" w:rsidRPr="008621E8">
          <w:rPr>
            <w:highlight w:val="cyan"/>
          </w:rPr>
          <w:t xml:space="preserve"> </w:t>
        </w:r>
      </w:ins>
      <w:ins w:id="8148"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149" w:author="Rapporteur SA Rev 1" w:date="2018-05-24T05:27:00Z"/>
          <w:highlight w:val="cyan"/>
        </w:rPr>
      </w:pPr>
      <w:ins w:id="8150"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51" w:author="Rapporteur SA Rev 1" w:date="2018-05-24T05:29:00Z">
        <w:r w:rsidRPr="008621E8">
          <w:rPr>
            <w:highlight w:val="cyan"/>
          </w:rPr>
          <w:t xml:space="preserve">-- </w:t>
        </w:r>
      </w:ins>
      <w:ins w:id="8152" w:author="Rapporteur SA Rev 1" w:date="2018-05-24T05:27:00Z">
        <w:r w:rsidRPr="008621E8">
          <w:rPr>
            <w:highlight w:val="cyan"/>
          </w:rPr>
          <w:t>Ma</w:t>
        </w:r>
      </w:ins>
      <w:ins w:id="8153" w:author="Rapporteur SA Rev 1" w:date="2018-05-24T05:28:00Z">
        <w:r w:rsidRPr="008621E8">
          <w:rPr>
            <w:highlight w:val="cyan"/>
          </w:rPr>
          <w:t xml:space="preserve">ximum number of PLMN </w:t>
        </w:r>
      </w:ins>
      <w:ins w:id="8154" w:author="Rapporteur SA Rev 1" w:date="2018-05-24T05:29:00Z">
        <w:r w:rsidRPr="008621E8">
          <w:rPr>
            <w:highlight w:val="cyan"/>
          </w:rPr>
          <w:t xml:space="preserve">identity </w:t>
        </w:r>
      </w:ins>
      <w:ins w:id="8155" w:author="Rapporteur SA Rev 1" w:date="2018-05-24T05:28:00Z">
        <w:r w:rsidRPr="008621E8">
          <w:rPr>
            <w:highlight w:val="cyan"/>
          </w:rPr>
          <w:t>info</w:t>
        </w:r>
      </w:ins>
    </w:p>
    <w:p w14:paraId="2229790B" w14:textId="77777777" w:rsidR="00292254" w:rsidRPr="008621E8" w:rsidRDefault="00292254" w:rsidP="00292254">
      <w:pPr>
        <w:pStyle w:val="PL"/>
        <w:rPr>
          <w:ins w:id="8156" w:author="SA R2-1809108" w:date="2018-05-30T01:15:00Z"/>
          <w:color w:val="808080"/>
          <w:highlight w:val="cyan"/>
        </w:rPr>
      </w:pPr>
      <w:ins w:id="8157"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58"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58"/>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59" w:name="_Hlk500855383"/>
      <w:r w:rsidRPr="008621E8">
        <w:rPr>
          <w:highlight w:val="cyan"/>
        </w:rPr>
        <w:t>maxSimultaneousBands</w:t>
      </w:r>
      <w:bookmarkEnd w:id="815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60"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60"/>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61" w:name="_Hlk508974106"/>
      <w:bookmarkStart w:id="8162"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61"/>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62"/>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63" w:name="_Hlk514841633"/>
      <w:r w:rsidRPr="008621E8">
        <w:rPr>
          <w:highlight w:val="cyan"/>
        </w:rPr>
        <w:t>maxNrOfSemiPersistentPUSCH-Triggers</w:t>
      </w:r>
      <w:bookmarkEnd w:id="8163"/>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64"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65"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66" w:author="Rapporteur SA Rev1" w:date="2018-05-24T12:39:00Z"/>
          <w:highlight w:val="cyan"/>
        </w:rPr>
      </w:pPr>
      <w:ins w:id="8167"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65"/>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68" w:author="SA R2-1809108" w:date="2018-05-30T01:16:00Z"/>
          <w:highlight w:val="cyan"/>
        </w:rPr>
      </w:pPr>
      <w:ins w:id="8169"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70" w:author="SA R2-1809108" w:date="2018-05-30T01:16:00Z"/>
          <w:highlight w:val="cyan"/>
        </w:rPr>
      </w:pPr>
      <w:ins w:id="8171"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72" w:author="SA R2-1809108" w:date="2018-05-30T01:16:00Z"/>
          <w:color w:val="808080"/>
          <w:highlight w:val="cyan"/>
        </w:rPr>
      </w:pPr>
      <w:ins w:id="8173"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74" w:author="Rapporteur SA Rev1" w:date="2018-05-24T12:09:00Z"/>
          <w:highlight w:val="cyan"/>
        </w:rPr>
      </w:pPr>
    </w:p>
    <w:p w14:paraId="5881BFB2" w14:textId="41B4BBA9" w:rsidR="002D0935" w:rsidRPr="008621E8" w:rsidRDefault="002D0935" w:rsidP="002D0935">
      <w:pPr>
        <w:pStyle w:val="PL"/>
        <w:rPr>
          <w:ins w:id="8175" w:author="SA R2-1809088" w:date="2018-06-01T05:57:00Z"/>
          <w:highlight w:val="cyan"/>
        </w:rPr>
      </w:pPr>
      <w:ins w:id="8176"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77"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78" w:author="SA R2-1809088" w:date="2018-06-01T05:58:00Z"/>
          <w:highlight w:val="cyan"/>
        </w:rPr>
      </w:pPr>
      <w:ins w:id="8179"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80" w:author="Rapporteur SA Rev1" w:date="2018-05-24T12:09:00Z"/>
          <w:highlight w:val="cyan"/>
        </w:rPr>
      </w:pPr>
      <w:ins w:id="8181" w:author="Rapporteur SA Rev1" w:date="2018-05-24T12:09:00Z">
        <w:r w:rsidRPr="008621E8">
          <w:rPr>
            <w:highlight w:val="cyan"/>
          </w:rPr>
          <w:t>maxCellEUTRA</w:t>
        </w:r>
      </w:ins>
      <w:ins w:id="818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83" w:author="Rapporteur SA Rev1" w:date="2018-05-24T12:53:00Z">
        <w:r w:rsidR="00E4754E" w:rsidRPr="008621E8">
          <w:rPr>
            <w:color w:val="808080"/>
            <w:highlight w:val="cyan"/>
          </w:rPr>
          <w:t xml:space="preserve"> Maximum nuber of</w:t>
        </w:r>
      </w:ins>
      <w:ins w:id="8184"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85" w:author="Rapporteur SA Rev1" w:date="2018-05-24T12:09:00Z"/>
          <w:highlight w:val="cyan"/>
        </w:rPr>
      </w:pPr>
      <w:ins w:id="8186" w:author="Rapporteur SA Rev1" w:date="2018-05-24T12:09:00Z">
        <w:r w:rsidRPr="008621E8">
          <w:rPr>
            <w:highlight w:val="cyan"/>
          </w:rPr>
          <w:t>maxEUTRA-Carrier</w:t>
        </w:r>
      </w:ins>
      <w:ins w:id="8187"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88"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89"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90" w:author="Rapporteur SA Rev1" w:date="2018-05-24T12:09:00Z"/>
          <w:highlight w:val="cyan"/>
        </w:rPr>
      </w:pPr>
      <w:ins w:id="8191" w:author="Rapporteur SA Rev1" w:date="2018-05-24T12:09:00Z">
        <w:r w:rsidRPr="008621E8">
          <w:rPr>
            <w:highlight w:val="cyan"/>
          </w:rPr>
          <w:t>maxPLMNIdentities</w:t>
        </w:r>
      </w:ins>
      <w:ins w:id="819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93" w:author="Rapporteur SA Rev1" w:date="2018-05-24T12:50:00Z">
        <w:r w:rsidR="00E4754E" w:rsidRPr="008621E8">
          <w:rPr>
            <w:color w:val="808080"/>
            <w:highlight w:val="cyan"/>
          </w:rPr>
          <w:t xml:space="preserve"> Maximum nub</w:t>
        </w:r>
      </w:ins>
      <w:ins w:id="8194"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95"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96"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97" w:author="SA R2-1808964" w:date="2018-06-02T01:20:00Z"/>
          <w:highlight w:val="cyan"/>
        </w:rPr>
      </w:pPr>
    </w:p>
    <w:p w14:paraId="6C00AA54" w14:textId="1C1D5F3E" w:rsidR="00EF294D" w:rsidRPr="008621E8" w:rsidRDefault="00787C3D" w:rsidP="00787C3D">
      <w:pPr>
        <w:pStyle w:val="PL"/>
        <w:rPr>
          <w:highlight w:val="cyan"/>
        </w:rPr>
      </w:pPr>
      <w:ins w:id="8198"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99" w:author="SA Rapporteur Rev 1" w:date="2018-06-01T05:27:00Z"/>
          <w:highlight w:val="cyan"/>
        </w:rPr>
      </w:pPr>
      <w:bookmarkStart w:id="8200" w:name="_Hlk508970197"/>
      <w:del w:id="8201"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202"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203"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00"/>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204" w:name="_Toc510018730"/>
      <w:r w:rsidRPr="008621E8">
        <w:rPr>
          <w:highlight w:val="cyan"/>
        </w:rPr>
        <w:t>–</w:t>
      </w:r>
      <w:r w:rsidRPr="008621E8">
        <w:rPr>
          <w:highlight w:val="cyan"/>
        </w:rPr>
        <w:tab/>
        <w:t>End of NR-RRC-Definitions</w:t>
      </w:r>
      <w:bookmarkEnd w:id="8204"/>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205" w:name="_Toc510018731"/>
      <w:r w:rsidRPr="008621E8">
        <w:rPr>
          <w:highlight w:val="cyan"/>
        </w:rPr>
        <w:lastRenderedPageBreak/>
        <w:t>7</w:t>
      </w:r>
      <w:r w:rsidRPr="008621E8">
        <w:rPr>
          <w:highlight w:val="cyan"/>
        </w:rPr>
        <w:tab/>
        <w:t>Variables and constants</w:t>
      </w:r>
      <w:bookmarkEnd w:id="8205"/>
    </w:p>
    <w:p w14:paraId="76C01EE8" w14:textId="77777777" w:rsidR="009C0E19" w:rsidRPr="008621E8" w:rsidRDefault="009C0E19" w:rsidP="009C0E19">
      <w:pPr>
        <w:pStyle w:val="Heading2"/>
        <w:rPr>
          <w:highlight w:val="cyan"/>
        </w:rPr>
      </w:pPr>
      <w:bookmarkStart w:id="8206" w:name="_Toc510018732"/>
      <w:bookmarkStart w:id="8207" w:name="_Hlk507397225"/>
      <w:r w:rsidRPr="008621E8">
        <w:rPr>
          <w:highlight w:val="cyan"/>
        </w:rPr>
        <w:t>7.1</w:t>
      </w:r>
      <w:r w:rsidRPr="008621E8">
        <w:rPr>
          <w:highlight w:val="cyan"/>
        </w:rPr>
        <w:tab/>
        <w:t>Timers</w:t>
      </w:r>
      <w:bookmarkEnd w:id="8206"/>
    </w:p>
    <w:p w14:paraId="436EB2F3" w14:textId="77777777" w:rsidR="009C0E19" w:rsidRPr="008621E8" w:rsidRDefault="009C0E19" w:rsidP="009C0E19">
      <w:pPr>
        <w:pStyle w:val="Heading3"/>
        <w:rPr>
          <w:highlight w:val="cyan"/>
        </w:rPr>
      </w:pPr>
      <w:bookmarkStart w:id="8208" w:name="_Toc510018733"/>
      <w:r w:rsidRPr="008621E8">
        <w:rPr>
          <w:highlight w:val="cyan"/>
        </w:rPr>
        <w:t>7.1.1</w:t>
      </w:r>
      <w:r w:rsidRPr="008621E8">
        <w:rPr>
          <w:highlight w:val="cyan"/>
        </w:rPr>
        <w:tab/>
        <w:t>Timers (Informative)</w:t>
      </w:r>
      <w:bookmarkEnd w:id="820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209" w:author="SA R2 -1807910" w:date="2018-05-15T10:31:00Z"/>
        </w:trPr>
        <w:tc>
          <w:tcPr>
            <w:tcW w:w="1134" w:type="dxa"/>
          </w:tcPr>
          <w:p w14:paraId="6D297403" w14:textId="0886C966" w:rsidR="002851F3" w:rsidRPr="008621E8" w:rsidRDefault="002851F3" w:rsidP="002851F3">
            <w:pPr>
              <w:pStyle w:val="TAL"/>
              <w:rPr>
                <w:ins w:id="8210" w:author="SA R2 -1807910" w:date="2018-05-15T10:31:00Z"/>
                <w:highlight w:val="cyan"/>
                <w:lang w:val="en-GB" w:eastAsia="en-GB"/>
              </w:rPr>
            </w:pPr>
            <w:ins w:id="8211"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212" w:author="SA R2 -1807910" w:date="2018-05-15T10:31:00Z"/>
                <w:highlight w:val="cyan"/>
                <w:lang w:val="en-GB" w:eastAsia="en-GB"/>
              </w:rPr>
            </w:pPr>
            <w:ins w:id="8213"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214" w:author="SA R2 -1807910" w:date="2018-05-15T10:31:00Z"/>
                <w:highlight w:val="cyan"/>
                <w:lang w:val="en-GB" w:eastAsia="en-GB"/>
              </w:rPr>
            </w:pPr>
            <w:ins w:id="8215"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216" w:author="SA R2 -1807910" w:date="2018-05-15T10:31:00Z"/>
                <w:highlight w:val="cyan"/>
                <w:lang w:val="en-GB" w:eastAsia="en-GB"/>
              </w:rPr>
            </w:pPr>
            <w:ins w:id="8217"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218" w:author="SA R2 -1807910" w:date="2018-05-15T10:32:00Z"/>
        </w:trPr>
        <w:tc>
          <w:tcPr>
            <w:tcW w:w="1134" w:type="dxa"/>
          </w:tcPr>
          <w:p w14:paraId="2AA2E8F7" w14:textId="20AD4CF0" w:rsidR="002851F3" w:rsidRPr="008621E8" w:rsidRDefault="002851F3" w:rsidP="002851F3">
            <w:pPr>
              <w:pStyle w:val="TAL"/>
              <w:rPr>
                <w:ins w:id="8219" w:author="SA R2 -1807910" w:date="2018-05-15T10:32:00Z"/>
                <w:highlight w:val="cyan"/>
                <w:lang w:val="en-GB" w:eastAsia="en-GB"/>
              </w:rPr>
            </w:pPr>
            <w:ins w:id="8220"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221" w:author="SA R2 -1807910" w:date="2018-05-15T10:32:00Z"/>
                <w:highlight w:val="cyan"/>
                <w:lang w:val="en-GB" w:eastAsia="en-GB"/>
              </w:rPr>
            </w:pPr>
            <w:ins w:id="8222"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223" w:author="SA R2 -1807910" w:date="2018-05-15T10:32:00Z"/>
                <w:highlight w:val="cyan"/>
                <w:lang w:val="en-GB" w:eastAsia="en-GB"/>
              </w:rPr>
            </w:pPr>
            <w:ins w:id="8224"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225" w:author="SA R2 -1807910" w:date="2018-05-15T10:32:00Z"/>
                <w:highlight w:val="cyan"/>
                <w:lang w:val="en-GB" w:eastAsia="en-GB"/>
              </w:rPr>
            </w:pPr>
            <w:ins w:id="8226"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227" w:author="SA R2 -1807910" w:date="2018-05-15T10:32:00Z"/>
        </w:trPr>
        <w:tc>
          <w:tcPr>
            <w:tcW w:w="1134" w:type="dxa"/>
          </w:tcPr>
          <w:p w14:paraId="6103A000" w14:textId="13F149E5" w:rsidR="002851F3" w:rsidRPr="008621E8" w:rsidRDefault="002851F3" w:rsidP="002851F3">
            <w:pPr>
              <w:pStyle w:val="TAL"/>
              <w:rPr>
                <w:ins w:id="8228" w:author="SA R2 -1807910" w:date="2018-05-15T10:32:00Z"/>
                <w:highlight w:val="cyan"/>
                <w:lang w:val="en-GB" w:eastAsia="en-GB"/>
              </w:rPr>
            </w:pPr>
            <w:ins w:id="8229"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230" w:author="SA R2 -1807910" w:date="2018-05-15T10:32:00Z"/>
                <w:highlight w:val="cyan"/>
                <w:lang w:val="en-GB" w:eastAsia="en-GB"/>
              </w:rPr>
            </w:pPr>
            <w:ins w:id="8231"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232" w:author="SA R2 -1807910" w:date="2018-05-15T10:32:00Z"/>
                <w:highlight w:val="cyan"/>
                <w:lang w:val="en-GB" w:eastAsia="en-GB"/>
              </w:rPr>
            </w:pPr>
            <w:ins w:id="8233"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234" w:author="SA R2 -1807910" w:date="2018-05-15T10:32:00Z"/>
                <w:highlight w:val="cyan"/>
                <w:lang w:val="en-GB" w:eastAsia="en-GB"/>
              </w:rPr>
            </w:pPr>
            <w:ins w:id="8235"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236" w:author="SA R2 -1807910" w:date="2018-05-15T10:32:00Z"/>
        </w:trPr>
        <w:tc>
          <w:tcPr>
            <w:tcW w:w="1134" w:type="dxa"/>
          </w:tcPr>
          <w:p w14:paraId="315CD1E8" w14:textId="628CF2ED" w:rsidR="002851F3" w:rsidRPr="008621E8" w:rsidRDefault="002851F3" w:rsidP="002851F3">
            <w:pPr>
              <w:pStyle w:val="TAL"/>
              <w:rPr>
                <w:ins w:id="8237" w:author="SA R2 -1807910" w:date="2018-05-15T10:32:00Z"/>
                <w:highlight w:val="cyan"/>
                <w:lang w:val="en-GB" w:eastAsia="en-GB"/>
              </w:rPr>
            </w:pPr>
            <w:ins w:id="8238"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239" w:author="SA R2 -1807910" w:date="2018-05-15T10:32:00Z"/>
                <w:highlight w:val="cyan"/>
                <w:lang w:val="en-GB" w:eastAsia="en-GB"/>
              </w:rPr>
            </w:pPr>
            <w:ins w:id="8240"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241" w:author="SA R2 -1807910" w:date="2018-05-15T10:32:00Z"/>
                <w:highlight w:val="cyan"/>
                <w:lang w:val="en-GB" w:eastAsia="en-GB"/>
              </w:rPr>
            </w:pPr>
            <w:ins w:id="8242"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243" w:author="SA R2 -1807910" w:date="2018-05-15T10:32:00Z"/>
                <w:highlight w:val="cyan"/>
                <w:lang w:val="en-GB" w:eastAsia="en-GB"/>
              </w:rPr>
            </w:pPr>
            <w:ins w:id="8244"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245" w:name="OLE_LINK35"/>
            <w:bookmarkStart w:id="8246" w:name="OLE_LINK37"/>
            <w:r w:rsidRPr="008621E8">
              <w:rPr>
                <w:highlight w:val="cyan"/>
                <w:lang w:val="en-GB" w:eastAsia="en-GB"/>
              </w:rPr>
              <w:t>initiating the RRC connection re-establishment procedure</w:t>
            </w:r>
            <w:bookmarkEnd w:id="8245"/>
            <w:bookmarkEnd w:id="8246"/>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247" w:author="SA R2 -1807910" w:date="2018-05-15T10:32:00Z"/>
        </w:trPr>
        <w:tc>
          <w:tcPr>
            <w:tcW w:w="1134" w:type="dxa"/>
          </w:tcPr>
          <w:p w14:paraId="17796D25" w14:textId="1FDFC73B" w:rsidR="002851F3" w:rsidRPr="008621E8" w:rsidRDefault="002851F3" w:rsidP="002851F3">
            <w:pPr>
              <w:pStyle w:val="TAL"/>
              <w:rPr>
                <w:ins w:id="8248" w:author="SA R2 -1807910" w:date="2018-05-15T10:32:00Z"/>
                <w:highlight w:val="cyan"/>
                <w:lang w:val="en-GB" w:eastAsia="en-GB"/>
              </w:rPr>
            </w:pPr>
            <w:ins w:id="8249"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250" w:author="SA R2 -1807910" w:date="2018-05-15T10:32:00Z"/>
                <w:highlight w:val="cyan"/>
                <w:lang w:val="en-GB" w:eastAsia="en-GB"/>
              </w:rPr>
            </w:pPr>
            <w:ins w:id="8251"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252" w:author="SA R2 -1807910" w:date="2018-05-15T10:32:00Z"/>
                <w:highlight w:val="cyan"/>
                <w:lang w:eastAsia="en-GB"/>
              </w:rPr>
            </w:pPr>
            <w:ins w:id="8253"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254" w:author="SA R2 -1807910" w:date="2018-05-15T10:32:00Z"/>
                <w:highlight w:val="cyan"/>
                <w:lang w:val="en-GB" w:eastAsia="en-GB"/>
              </w:rPr>
            </w:pPr>
            <w:ins w:id="8255"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56" w:author="SA R2 -1807910" w:date="2018-05-15T10:32:00Z"/>
        </w:trPr>
        <w:tc>
          <w:tcPr>
            <w:tcW w:w="1134" w:type="dxa"/>
          </w:tcPr>
          <w:p w14:paraId="511C7219" w14:textId="6B31BEF0" w:rsidR="002851F3" w:rsidRPr="008621E8" w:rsidRDefault="002851F3" w:rsidP="002851F3">
            <w:pPr>
              <w:pStyle w:val="TAL"/>
              <w:rPr>
                <w:ins w:id="8257" w:author="SA R2 -1807910" w:date="2018-05-15T10:32:00Z"/>
                <w:highlight w:val="cyan"/>
                <w:lang w:val="en-GB" w:eastAsia="en-GB"/>
              </w:rPr>
            </w:pPr>
            <w:ins w:id="8258"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59" w:author="SA R2 -1807910" w:date="2018-05-15T10:32:00Z"/>
                <w:highlight w:val="cyan"/>
                <w:lang w:val="en-GB" w:eastAsia="en-GB"/>
              </w:rPr>
            </w:pPr>
            <w:ins w:id="8260"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61"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62" w:author="SA R2 -1807910" w:date="2018-05-15T10:32:00Z"/>
                <w:highlight w:val="cyan"/>
                <w:lang w:val="en-GB" w:eastAsia="en-GB"/>
              </w:rPr>
            </w:pPr>
            <w:ins w:id="8263"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64" w:author="SA R2 -1807910" w:date="2018-05-15T10:32:00Z"/>
        </w:trPr>
        <w:tc>
          <w:tcPr>
            <w:tcW w:w="1134" w:type="dxa"/>
          </w:tcPr>
          <w:p w14:paraId="525CC462" w14:textId="06222674" w:rsidR="002851F3" w:rsidRPr="008621E8" w:rsidRDefault="002851F3" w:rsidP="002851F3">
            <w:pPr>
              <w:pStyle w:val="TAL"/>
              <w:rPr>
                <w:ins w:id="8265" w:author="SA R2 -1807910" w:date="2018-05-15T10:32:00Z"/>
                <w:highlight w:val="cyan"/>
                <w:lang w:val="en-GB" w:eastAsia="en-GB"/>
              </w:rPr>
            </w:pPr>
            <w:ins w:id="8266"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67" w:author="SA R2 -1807910" w:date="2018-05-15T10:32:00Z"/>
                <w:highlight w:val="cyan"/>
                <w:lang w:val="en-GB" w:eastAsia="en-GB"/>
              </w:rPr>
            </w:pPr>
            <w:ins w:id="8268"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69" w:author="SA R2 -1807910" w:date="2018-05-15T10:32:00Z"/>
                <w:rFonts w:eastAsia="MS Mincho"/>
                <w:highlight w:val="cyan"/>
              </w:rPr>
            </w:pPr>
            <w:ins w:id="8270"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71"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72" w:author="SA R2 -1807910" w:date="2018-05-15T10:32:00Z"/>
                <w:highlight w:val="cyan"/>
                <w:lang w:val="en-GB" w:eastAsia="en-GB"/>
              </w:rPr>
            </w:pPr>
            <w:ins w:id="8273"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74" w:name="_Toc510018734"/>
      <w:r w:rsidRPr="008621E8">
        <w:rPr>
          <w:highlight w:val="cyan"/>
        </w:rPr>
        <w:t>7.1.2</w:t>
      </w:r>
      <w:r w:rsidRPr="008621E8">
        <w:rPr>
          <w:highlight w:val="cyan"/>
        </w:rPr>
        <w:tab/>
        <w:t>Timer handling</w:t>
      </w:r>
      <w:bookmarkEnd w:id="8274"/>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75" w:name="_Toc510018735"/>
      <w:r w:rsidRPr="008621E8">
        <w:rPr>
          <w:highlight w:val="cyan"/>
        </w:rPr>
        <w:t>7.2</w:t>
      </w:r>
      <w:r w:rsidRPr="008621E8">
        <w:rPr>
          <w:highlight w:val="cyan"/>
        </w:rPr>
        <w:tab/>
        <w:t>Counters</w:t>
      </w:r>
      <w:bookmarkEnd w:id="827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76" w:name="_Toc510018736"/>
      <w:r w:rsidRPr="008621E8">
        <w:rPr>
          <w:highlight w:val="cyan"/>
        </w:rPr>
        <w:t>7.3</w:t>
      </w:r>
      <w:r w:rsidRPr="008621E8">
        <w:rPr>
          <w:highlight w:val="cyan"/>
        </w:rPr>
        <w:tab/>
        <w:t>Constants</w:t>
      </w:r>
      <w:bookmarkEnd w:id="827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207"/>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77" w:name="_Toc510018737"/>
      <w:r w:rsidRPr="008621E8">
        <w:rPr>
          <w:rFonts w:eastAsia="MS Mincho"/>
          <w:highlight w:val="cyan"/>
        </w:rPr>
        <w:lastRenderedPageBreak/>
        <w:t>7.4</w:t>
      </w:r>
      <w:r w:rsidRPr="008621E8">
        <w:rPr>
          <w:rFonts w:eastAsia="MS Mincho"/>
          <w:highlight w:val="cyan"/>
        </w:rPr>
        <w:tab/>
        <w:t>UE variables</w:t>
      </w:r>
      <w:bookmarkEnd w:id="8277"/>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78"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78"/>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79" w:author="SA R2 -1807910" w:date="2018-05-15T10:33:00Z"/>
          <w:highlight w:val="cyan"/>
        </w:rPr>
      </w:pPr>
      <w:ins w:id="8280"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81"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82" w:author="SA R2 -1807910" w:date="2018-05-15T10:34:00Z">
            <w:rPr/>
          </w:rPrChange>
        </w:rPr>
      </w:pPr>
      <w:ins w:id="8283"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84"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84"/>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85" w:name="OLE_LINK86"/>
      <w:r w:rsidRPr="008621E8">
        <w:rPr>
          <w:highlight w:val="cyan"/>
        </w:rPr>
        <w:t>reportConfigList</w:t>
      </w:r>
      <w:bookmarkEnd w:id="828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86"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86"/>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87" w:author="SA R2 -1807910" w:date="2018-05-15T10:34:00Z"/>
          <w:highlight w:val="cyan"/>
        </w:rPr>
      </w:pPr>
      <w:bookmarkStart w:id="8288" w:name="_Toc503260720"/>
      <w:bookmarkStart w:id="8289" w:name="_Toc510018741"/>
      <w:ins w:id="8290"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91" w:author="SA R2 -1807910" w:date="2018-05-15T10:34:00Z"/>
          <w:highlight w:val="cyan"/>
        </w:rPr>
      </w:pPr>
      <w:ins w:id="8292"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93" w:author="SA R2 -1807910" w:date="2018-05-15T10:34:00Z"/>
          <w:highlight w:val="cyan"/>
        </w:rPr>
      </w:pPr>
      <w:ins w:id="8294" w:author="SA R2 -1807910" w:date="2018-05-31T22:26:00Z">
        <w:r w:rsidRPr="008621E8">
          <w:rPr>
            <w:i/>
            <w:highlight w:val="cyan"/>
            <w:rPrChange w:id="8295" w:author="SA R2 -1807910" w:date="2018-05-31T22:26:00Z">
              <w:rPr/>
            </w:rPrChange>
          </w:rPr>
          <w:t>VarResumeMAC-Input</w:t>
        </w:r>
        <w:r w:rsidRPr="008621E8">
          <w:rPr>
            <w:highlight w:val="cyan"/>
          </w:rPr>
          <w:t xml:space="preserve"> </w:t>
        </w:r>
      </w:ins>
      <w:ins w:id="8296" w:author="SA R2 -1807910" w:date="2018-05-15T10:34:00Z">
        <w:r w:rsidR="002851F3" w:rsidRPr="008621E8">
          <w:rPr>
            <w:highlight w:val="cyan"/>
          </w:rPr>
          <w:t>variable</w:t>
        </w:r>
      </w:ins>
    </w:p>
    <w:p w14:paraId="3281FA7D" w14:textId="7624D987" w:rsidR="002851F3" w:rsidRPr="008621E8" w:rsidRDefault="002851F3" w:rsidP="002851F3">
      <w:pPr>
        <w:pStyle w:val="PL"/>
        <w:rPr>
          <w:ins w:id="8297" w:author="SA R2 -1807910" w:date="2018-05-15T10:37:00Z"/>
          <w:highlight w:val="cyan"/>
          <w:lang w:val="en-US"/>
        </w:rPr>
      </w:pPr>
      <w:ins w:id="8298" w:author="SA R2 -1807910" w:date="2018-05-15T10:34:00Z">
        <w:r w:rsidRPr="008621E8">
          <w:rPr>
            <w:highlight w:val="cyan"/>
            <w:lang w:val="en-US"/>
          </w:rPr>
          <w:t>-- ASN1START</w:t>
        </w:r>
      </w:ins>
    </w:p>
    <w:p w14:paraId="18D54481" w14:textId="459ABAD0" w:rsidR="002851F3" w:rsidRPr="008621E8" w:rsidRDefault="002851F3" w:rsidP="002851F3">
      <w:pPr>
        <w:pStyle w:val="PL"/>
        <w:rPr>
          <w:ins w:id="8299" w:author="SA R2 -1807910" w:date="2018-05-15T10:37:00Z"/>
          <w:color w:val="808080"/>
          <w:highlight w:val="cyan"/>
        </w:rPr>
      </w:pPr>
      <w:ins w:id="8300"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301" w:author="SA R2 -1807910" w:date="2018-05-15T10:34:00Z"/>
          <w:highlight w:val="cyan"/>
          <w:lang w:val="en-US"/>
        </w:rPr>
        <w:pPrChange w:id="8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303" w:author="SA R2 -1807910" w:date="2018-05-15T10:34:00Z"/>
          <w:highlight w:val="cyan"/>
          <w:lang w:val="en-US"/>
        </w:rPr>
        <w:pPrChange w:id="8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5"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306" w:author="SA R2 -1807910" w:date="2018-05-15T10:34:00Z"/>
          <w:highlight w:val="cyan"/>
          <w:lang w:val="en-US"/>
        </w:rPr>
        <w:pPrChange w:id="8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8"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309" w:author="SA R2 -1807910" w:date="2018-05-15T10:34:00Z"/>
          <w:highlight w:val="cyan"/>
          <w:lang w:val="en-US"/>
        </w:rPr>
        <w:pPrChange w:id="8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1"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312" w:author="SA R2 -1807910" w:date="2018-05-15T10:34:00Z"/>
          <w:highlight w:val="cyan"/>
          <w:lang w:val="en-US"/>
        </w:rPr>
        <w:pPrChange w:id="8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4"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315" w:author="SA R2 -1807910" w:date="2018-05-15T10:34:00Z"/>
          <w:highlight w:val="cyan"/>
          <w:lang w:val="en-US"/>
        </w:rPr>
        <w:pPrChange w:id="8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317" w:author="SA R2 -1807910" w:date="2018-05-15T10:34:00Z"/>
          <w:highlight w:val="cyan"/>
          <w:lang w:val="en-US"/>
        </w:rPr>
        <w:pPrChange w:id="8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9"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320" w:author="SA R2 -1807910" w:date="2018-05-15T10:34:00Z"/>
          <w:highlight w:val="cyan"/>
          <w:lang w:val="en-US"/>
        </w:rPr>
        <w:pPrChange w:id="8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2" w:author="SA R2 -1807910" w:date="2018-05-15T10:34:00Z">
        <w:r w:rsidRPr="008621E8">
          <w:rPr>
            <w:highlight w:val="cyan"/>
            <w:lang w:val="en-US"/>
          </w:rPr>
          <w:t>}</w:t>
        </w:r>
      </w:ins>
    </w:p>
    <w:p w14:paraId="633568A6" w14:textId="77777777" w:rsidR="002851F3" w:rsidRPr="008621E8" w:rsidRDefault="002851F3">
      <w:pPr>
        <w:pStyle w:val="PL"/>
        <w:rPr>
          <w:ins w:id="8323" w:author="SA R2 -1807910" w:date="2018-05-15T10:34:00Z"/>
          <w:highlight w:val="cyan"/>
          <w:lang w:val="en-US"/>
        </w:rPr>
        <w:pPrChange w:id="8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325" w:author="SA R2 -1807910" w:date="2018-05-15T10:36:00Z"/>
          <w:color w:val="808080"/>
          <w:highlight w:val="cyan"/>
        </w:rPr>
      </w:pPr>
      <w:ins w:id="8326"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327" w:author="SA R2 -1807910" w:date="2018-05-15T10:34:00Z"/>
          <w:highlight w:val="cyan"/>
          <w:lang w:val="en-US"/>
        </w:rPr>
        <w:pPrChange w:id="8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9" w:author="SA R2 -1807910" w:date="2018-05-15T10:34:00Z">
        <w:r w:rsidRPr="008621E8">
          <w:rPr>
            <w:highlight w:val="cyan"/>
            <w:lang w:val="en-US"/>
          </w:rPr>
          <w:t>-- ASN1STOP</w:t>
        </w:r>
      </w:ins>
    </w:p>
    <w:p w14:paraId="7E473E05" w14:textId="77777777" w:rsidR="002851F3" w:rsidRPr="008621E8" w:rsidRDefault="002851F3" w:rsidP="002851F3">
      <w:pPr>
        <w:rPr>
          <w:ins w:id="8330" w:author="SA R2 -1807910" w:date="2018-05-15T10:34:00Z"/>
          <w:iCs/>
          <w:highlight w:val="cyan"/>
        </w:rPr>
      </w:pPr>
    </w:p>
    <w:p w14:paraId="0E234BB7" w14:textId="77777777" w:rsidR="002851F3" w:rsidRPr="008621E8" w:rsidRDefault="002851F3" w:rsidP="002851F3">
      <w:pPr>
        <w:pStyle w:val="EditorsNote"/>
        <w:rPr>
          <w:ins w:id="8331" w:author="SA R2 -1807910" w:date="2018-05-15T10:34:00Z"/>
          <w:highlight w:val="cyan"/>
          <w:lang w:val="en-US"/>
        </w:rPr>
      </w:pPr>
      <w:ins w:id="8332"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333" w:author="SA R2 -1807910" w:date="2018-05-15T10:34:00Z"/>
          <w:highlight w:val="cyan"/>
          <w:lang w:val="en-US"/>
        </w:rPr>
      </w:pPr>
      <w:ins w:id="8334"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3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36">
          <w:tblGrid>
            <w:gridCol w:w="9645"/>
          </w:tblGrid>
        </w:tblGridChange>
      </w:tblGrid>
      <w:tr w:rsidR="002851F3" w:rsidRPr="008621E8" w14:paraId="127E7BC5" w14:textId="77777777" w:rsidTr="00D62681">
        <w:trPr>
          <w:cantSplit/>
          <w:tblHeader/>
          <w:ins w:id="8337" w:author="SA R2 -1807910" w:date="2018-05-15T10:34:00Z"/>
          <w:trPrChange w:id="833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340" w:author="SA R2 -1807910" w:date="2018-05-15T10:34:00Z"/>
                <w:b w:val="0"/>
                <w:bCs/>
                <w:i/>
                <w:iCs/>
                <w:noProof/>
                <w:highlight w:val="cyan"/>
                <w:rPrChange w:id="8341" w:author="SA R2 -1807910" w:date="2018-05-15T10:38:00Z">
                  <w:rPr>
                    <w:ins w:id="8342" w:author="SA R2 -1807910" w:date="2018-05-15T10:34:00Z"/>
                    <w:b/>
                    <w:noProof/>
                  </w:rPr>
                </w:rPrChange>
              </w:rPr>
              <w:pPrChange w:id="8343" w:author="SA R2 -1807910" w:date="2018-05-15T10:38:00Z">
                <w:pPr>
                  <w:keepNext/>
                  <w:keepLines/>
                  <w:spacing w:after="0"/>
                  <w:jc w:val="center"/>
                </w:pPr>
              </w:pPrChange>
            </w:pPr>
            <w:ins w:id="8344" w:author="SA R2 -1807910" w:date="2018-05-15T10:34:00Z">
              <w:r w:rsidRPr="008621E8">
                <w:rPr>
                  <w:bCs/>
                  <w:i/>
                  <w:iCs/>
                  <w:noProof/>
                  <w:highlight w:val="cyan"/>
                  <w:rPrChange w:id="8345" w:author="SA R2 -1807910" w:date="2018-05-15T10:38:00Z">
                    <w:rPr>
                      <w:b/>
                      <w:noProof/>
                    </w:rPr>
                  </w:rPrChange>
                </w:rPr>
                <w:t>VarShortResumeMAC-Input field descriptions</w:t>
              </w:r>
            </w:ins>
          </w:p>
        </w:tc>
      </w:tr>
      <w:tr w:rsidR="002851F3" w:rsidRPr="008621E8" w14:paraId="05EE3BDE" w14:textId="77777777" w:rsidTr="00D62681">
        <w:trPr>
          <w:cantSplit/>
          <w:ins w:id="8346" w:author="SA R2 -1807910" w:date="2018-05-15T10:34:00Z"/>
          <w:trPrChange w:id="8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349" w:author="SA R2 -1807910" w:date="2018-05-15T10:34:00Z"/>
                <w:b/>
                <w:bCs/>
                <w:i/>
                <w:iCs/>
                <w:noProof/>
                <w:highlight w:val="cyan"/>
              </w:rPr>
              <w:pPrChange w:id="8350" w:author="SA R2 -1807910" w:date="2018-05-15T10:56:00Z">
                <w:pPr>
                  <w:keepNext/>
                  <w:keepLines/>
                  <w:spacing w:after="0"/>
                </w:pPr>
              </w:pPrChange>
            </w:pPr>
            <w:ins w:id="8351"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352" w:author="SA R2 -1807910" w:date="2018-05-15T10:34:00Z"/>
                <w:highlight w:val="cyan"/>
              </w:rPr>
              <w:pPrChange w:id="8353" w:author="SA R2 -1807910" w:date="2018-05-15T10:56:00Z">
                <w:pPr>
                  <w:keepNext/>
                  <w:keepLines/>
                  <w:spacing w:after="0"/>
                </w:pPr>
              </w:pPrChange>
            </w:pPr>
            <w:ins w:id="8354"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55" w:author="SA R2 -1807910" w:date="2018-05-15T10:34:00Z"/>
          <w:trPrChange w:id="8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58" w:author="SA R2 -1807910" w:date="2018-05-15T10:34:00Z"/>
                <w:b/>
                <w:bCs/>
                <w:i/>
                <w:iCs/>
                <w:noProof/>
                <w:highlight w:val="cyan"/>
              </w:rPr>
              <w:pPrChange w:id="8359" w:author="SA R2 -1807910" w:date="2018-05-15T10:56:00Z">
                <w:pPr>
                  <w:keepNext/>
                  <w:keepLines/>
                  <w:spacing w:after="0"/>
                </w:pPr>
              </w:pPrChange>
            </w:pPr>
            <w:ins w:id="8360" w:author="SA R2 -1807910" w:date="2018-05-15T10:34:00Z">
              <w:r w:rsidRPr="008621E8">
                <w:rPr>
                  <w:b/>
                  <w:bCs/>
                  <w:i/>
                  <w:iCs/>
                  <w:noProof/>
                  <w:highlight w:val="cyan"/>
                </w:rPr>
                <w:t>source-c-RNTI</w:t>
              </w:r>
            </w:ins>
          </w:p>
          <w:p w14:paraId="5DAB7739" w14:textId="77777777" w:rsidR="002851F3" w:rsidRPr="008621E8" w:rsidRDefault="002851F3">
            <w:pPr>
              <w:pStyle w:val="TAL"/>
              <w:rPr>
                <w:ins w:id="8361" w:author="SA R2 -1807910" w:date="2018-05-15T10:34:00Z"/>
                <w:highlight w:val="cyan"/>
              </w:rPr>
              <w:pPrChange w:id="8362" w:author="SA R2 -1807910" w:date="2018-05-15T10:56:00Z">
                <w:pPr>
                  <w:keepNext/>
                  <w:keepLines/>
                  <w:spacing w:after="0"/>
                </w:pPr>
              </w:pPrChange>
            </w:pPr>
            <w:ins w:id="8363"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64" w:author="SA R2 -1807910" w:date="2018-05-15T10:34:00Z"/>
          <w:trPrChange w:id="83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67" w:author="SA R2 -1807910" w:date="2018-05-15T10:34:00Z"/>
                <w:b/>
                <w:bCs/>
                <w:i/>
                <w:noProof/>
                <w:highlight w:val="cyan"/>
                <w:lang w:eastAsia="en-GB"/>
              </w:rPr>
              <w:pPrChange w:id="8368" w:author="SA R2 -1807910" w:date="2018-05-15T10:56:00Z">
                <w:pPr>
                  <w:keepNext/>
                  <w:keepLines/>
                  <w:spacing w:after="0"/>
                </w:pPr>
              </w:pPrChange>
            </w:pPr>
            <w:ins w:id="8369"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70" w:author="SA R2 -1807910" w:date="2018-05-15T10:34:00Z"/>
                <w:highlight w:val="cyan"/>
              </w:rPr>
              <w:pPrChange w:id="8371" w:author="SA R2 -1807910" w:date="2018-05-15T10:56:00Z">
                <w:pPr>
                  <w:keepNext/>
                  <w:keepLines/>
                  <w:spacing w:after="0"/>
                </w:pPr>
              </w:pPrChange>
            </w:pPr>
            <w:ins w:id="8372"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73" w:author="SA R2 -1807910" w:date="2018-05-15T10:34:00Z"/>
          <w:trPrChange w:id="83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76" w:author="SA R2 -1807910" w:date="2018-05-15T10:34:00Z"/>
                <w:b/>
                <w:bCs/>
                <w:i/>
                <w:iCs/>
                <w:noProof/>
                <w:highlight w:val="cyan"/>
              </w:rPr>
              <w:pPrChange w:id="8377" w:author="SA R2 -1807910" w:date="2018-05-15T10:56:00Z">
                <w:pPr>
                  <w:keepNext/>
                  <w:keepLines/>
                  <w:spacing w:after="0"/>
                </w:pPr>
              </w:pPrChange>
            </w:pPr>
            <w:ins w:id="8378"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79" w:author="SA R2 -1807910" w:date="2018-05-15T10:34:00Z"/>
                <w:b/>
                <w:i/>
                <w:noProof/>
                <w:highlight w:val="cyan"/>
                <w:lang w:val="sv-SE" w:eastAsia="en-GB"/>
                <w:rPrChange w:id="8380" w:author="SA R2 -1807910" w:date="2018-05-15T10:56:00Z">
                  <w:rPr>
                    <w:ins w:id="8381" w:author="SA R2 -1807910" w:date="2018-05-15T10:34:00Z"/>
                    <w:b/>
                    <w:i/>
                    <w:noProof/>
                    <w:lang w:eastAsia="en-GB"/>
                  </w:rPr>
                </w:rPrChange>
              </w:rPr>
              <w:pPrChange w:id="8382" w:author="SA R2 -1807910" w:date="2018-05-15T10:56:00Z">
                <w:pPr>
                  <w:keepNext/>
                  <w:keepLines/>
                  <w:spacing w:after="0"/>
                </w:pPr>
              </w:pPrChange>
            </w:pPr>
            <w:ins w:id="8383" w:author="SA R2 -1807910" w:date="2018-05-15T10:34:00Z">
              <w:r w:rsidRPr="008621E8">
                <w:rPr>
                  <w:highlight w:val="cyan"/>
                </w:rPr>
                <w:t xml:space="preserve">A constant that allows differentiation in the calculation of the MAC-I for </w:t>
              </w:r>
              <w:r w:rsidRPr="008621E8">
                <w:rPr>
                  <w:i/>
                  <w:highlight w:val="cyan"/>
                </w:rPr>
                <w:t>ResumeMAC-I</w:t>
              </w:r>
            </w:ins>
            <w:ins w:id="8384" w:author="SA R2 -1807910" w:date="2018-05-15T10:55:00Z">
              <w:r w:rsidR="00957E1A" w:rsidRPr="008621E8">
                <w:rPr>
                  <w:highlight w:val="cyan"/>
                </w:rPr>
                <w:t xml:space="preserve">. </w:t>
              </w:r>
            </w:ins>
            <w:ins w:id="8385" w:author="SA R2 -1807910" w:date="2018-05-15T10:34:00Z">
              <w:r w:rsidRPr="008621E8">
                <w:rPr>
                  <w:highlight w:val="cyan"/>
                </w:rPr>
                <w:t xml:space="preserve">The </w:t>
              </w:r>
              <w:r w:rsidRPr="008621E8">
                <w:rPr>
                  <w:i/>
                  <w:highlight w:val="cyan"/>
                  <w:rPrChange w:id="8386" w:author="SA R2 -1807910" w:date="2018-05-15T10:55:00Z">
                    <w:rPr/>
                  </w:rPrChange>
                </w:rPr>
                <w:t>resumeDiscriminator</w:t>
              </w:r>
              <w:r w:rsidRPr="008621E8">
                <w:rPr>
                  <w:highlight w:val="cyan"/>
                </w:rPr>
                <w:t xml:space="preserve"> is set to ‘1’</w:t>
              </w:r>
            </w:ins>
            <w:ins w:id="8387" w:author="SA R2 -1807910" w:date="2018-05-15T10:56:00Z">
              <w:r w:rsidR="00957E1A" w:rsidRPr="008621E8">
                <w:rPr>
                  <w:highlight w:val="cyan"/>
                  <w:lang w:val="sv-SE"/>
                </w:rPr>
                <w:t>.</w:t>
              </w:r>
            </w:ins>
          </w:p>
        </w:tc>
      </w:tr>
      <w:bookmarkEnd w:id="8288"/>
    </w:tbl>
    <w:p w14:paraId="3A9DDBC6" w14:textId="77777777" w:rsidR="002851F3" w:rsidRPr="008621E8" w:rsidRDefault="002851F3" w:rsidP="002851F3">
      <w:pPr>
        <w:pStyle w:val="EditorsNote"/>
        <w:rPr>
          <w:ins w:id="8388"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89"/>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89" w:name="_Toc510018742"/>
      <w:r w:rsidRPr="008621E8">
        <w:rPr>
          <w:highlight w:val="cyan"/>
        </w:rPr>
        <w:lastRenderedPageBreak/>
        <w:t>8</w:t>
      </w:r>
      <w:r w:rsidRPr="008621E8">
        <w:rPr>
          <w:highlight w:val="cyan"/>
        </w:rPr>
        <w:tab/>
        <w:t>Protocol data unit abstract syntax</w:t>
      </w:r>
      <w:bookmarkEnd w:id="8389"/>
    </w:p>
    <w:p w14:paraId="56E4F318" w14:textId="77777777" w:rsidR="00F31188" w:rsidRPr="008621E8" w:rsidRDefault="00F31188" w:rsidP="00F31188">
      <w:pPr>
        <w:pStyle w:val="Heading2"/>
        <w:rPr>
          <w:highlight w:val="cyan"/>
        </w:rPr>
      </w:pPr>
      <w:bookmarkStart w:id="8390" w:name="_Toc510018743"/>
      <w:r w:rsidRPr="008621E8">
        <w:rPr>
          <w:highlight w:val="cyan"/>
        </w:rPr>
        <w:t>8.1</w:t>
      </w:r>
      <w:r w:rsidRPr="008621E8">
        <w:rPr>
          <w:highlight w:val="cyan"/>
        </w:rPr>
        <w:tab/>
        <w:t>General</w:t>
      </w:r>
      <w:bookmarkEnd w:id="8390"/>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91" w:name="_Toc510018744"/>
      <w:r w:rsidRPr="008621E8">
        <w:rPr>
          <w:highlight w:val="cyan"/>
        </w:rPr>
        <w:t>8.2</w:t>
      </w:r>
      <w:r w:rsidRPr="008621E8">
        <w:rPr>
          <w:highlight w:val="cyan"/>
        </w:rPr>
        <w:tab/>
        <w:t>Structure of encoded RRC messages</w:t>
      </w:r>
      <w:bookmarkEnd w:id="8391"/>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92" w:name="_Toc510018745"/>
      <w:r w:rsidRPr="008621E8">
        <w:rPr>
          <w:highlight w:val="cyan"/>
        </w:rPr>
        <w:t>8.3</w:t>
      </w:r>
      <w:r w:rsidRPr="008621E8">
        <w:rPr>
          <w:highlight w:val="cyan"/>
        </w:rPr>
        <w:tab/>
        <w:t>Basic production</w:t>
      </w:r>
      <w:bookmarkEnd w:id="8392"/>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93" w:name="_Toc510018746"/>
      <w:r w:rsidRPr="008621E8">
        <w:rPr>
          <w:highlight w:val="cyan"/>
        </w:rPr>
        <w:t>8.4</w:t>
      </w:r>
      <w:r w:rsidRPr="008621E8">
        <w:rPr>
          <w:highlight w:val="cyan"/>
        </w:rPr>
        <w:tab/>
        <w:t>Extension</w:t>
      </w:r>
      <w:bookmarkEnd w:id="8393"/>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94" w:name="_Toc510018747"/>
      <w:r w:rsidRPr="008621E8">
        <w:rPr>
          <w:highlight w:val="cyan"/>
        </w:rPr>
        <w:t>8.5</w:t>
      </w:r>
      <w:r w:rsidRPr="008621E8">
        <w:rPr>
          <w:highlight w:val="cyan"/>
        </w:rPr>
        <w:tab/>
        <w:t>Padding</w:t>
      </w:r>
      <w:bookmarkEnd w:id="8394"/>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95" w:name="_1290512447"/>
    <w:bookmarkStart w:id="8396" w:name="_1290584514"/>
    <w:bookmarkStart w:id="8397" w:name="_1290511162"/>
    <w:bookmarkStart w:id="8398" w:name="_1290511242"/>
    <w:bookmarkStart w:id="8399" w:name="_1290584814"/>
    <w:bookmarkStart w:id="8400" w:name="_1290584033"/>
    <w:bookmarkStart w:id="8401" w:name="_1290585950"/>
    <w:bookmarkStart w:id="8402" w:name="_1290511257"/>
    <w:bookmarkEnd w:id="8395"/>
    <w:bookmarkEnd w:id="8396"/>
    <w:bookmarkEnd w:id="8397"/>
    <w:bookmarkEnd w:id="8398"/>
    <w:bookmarkEnd w:id="8399"/>
    <w:bookmarkEnd w:id="8400"/>
    <w:bookmarkEnd w:id="8401"/>
    <w:bookmarkEnd w:id="8402"/>
    <w:bookmarkStart w:id="8403" w:name="_MON_1290584807"/>
    <w:bookmarkEnd w:id="8403"/>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75pt;height:252pt" o:ole="">
            <v:imagedata r:id="rId97" o:title=""/>
          </v:shape>
          <o:OLEObject Type="Embed" ProgID="Word.Picture.8" ShapeID="_x0000_i1061" DrawAspect="Content" ObjectID="_1591044704" r:id="rId98"/>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404" w:name="_Toc510018748"/>
      <w:r w:rsidRPr="008621E8">
        <w:rPr>
          <w:highlight w:val="cyan"/>
        </w:rPr>
        <w:t>9</w:t>
      </w:r>
      <w:r w:rsidRPr="008621E8">
        <w:rPr>
          <w:highlight w:val="cyan"/>
        </w:rPr>
        <w:tab/>
        <w:t>Specified and default radio configurations</w:t>
      </w:r>
      <w:bookmarkEnd w:id="8404"/>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405" w:name="_Hlk499062450"/>
      <w:r w:rsidRPr="008621E8">
        <w:rPr>
          <w:highlight w:val="cyan"/>
          <w:lang w:val="en-GB"/>
        </w:rPr>
        <w:t>FFS / FIXME</w:t>
      </w:r>
      <w:bookmarkEnd w:id="8405"/>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406" w:name="_Toc510018749"/>
      <w:r w:rsidRPr="008621E8">
        <w:rPr>
          <w:highlight w:val="cyan"/>
        </w:rPr>
        <w:t>9.1</w:t>
      </w:r>
      <w:r w:rsidRPr="008621E8">
        <w:rPr>
          <w:highlight w:val="cyan"/>
        </w:rPr>
        <w:tab/>
        <w:t>Specified configurations</w:t>
      </w:r>
      <w:bookmarkEnd w:id="8406"/>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407" w:name="_Toc510018750"/>
      <w:r w:rsidRPr="008621E8">
        <w:rPr>
          <w:highlight w:val="cyan"/>
        </w:rPr>
        <w:t>9.1.1</w:t>
      </w:r>
      <w:r w:rsidRPr="008621E8">
        <w:rPr>
          <w:highlight w:val="cyan"/>
        </w:rPr>
        <w:tab/>
        <w:t>Logical channel configurations</w:t>
      </w:r>
      <w:bookmarkEnd w:id="8407"/>
    </w:p>
    <w:p w14:paraId="48888603" w14:textId="77777777" w:rsidR="003F4601" w:rsidRPr="008621E8" w:rsidRDefault="003F4601" w:rsidP="003F4601">
      <w:pPr>
        <w:pStyle w:val="Heading3"/>
        <w:rPr>
          <w:highlight w:val="cyan"/>
        </w:rPr>
      </w:pPr>
      <w:bookmarkStart w:id="8408" w:name="_Toc510018751"/>
      <w:r w:rsidRPr="008621E8">
        <w:rPr>
          <w:highlight w:val="cyan"/>
        </w:rPr>
        <w:t>9.1.2</w:t>
      </w:r>
      <w:r w:rsidRPr="008621E8">
        <w:rPr>
          <w:highlight w:val="cyan"/>
        </w:rPr>
        <w:tab/>
        <w:t>SRB configurations</w:t>
      </w:r>
      <w:bookmarkEnd w:id="8408"/>
    </w:p>
    <w:p w14:paraId="388A02B9" w14:textId="77777777" w:rsidR="003F4601" w:rsidRPr="008621E8" w:rsidRDefault="003F4601" w:rsidP="003F4601">
      <w:pPr>
        <w:pStyle w:val="Heading4"/>
        <w:rPr>
          <w:highlight w:val="cyan"/>
        </w:rPr>
      </w:pPr>
      <w:bookmarkStart w:id="8409" w:name="_Toc510018752"/>
      <w:r w:rsidRPr="008621E8">
        <w:rPr>
          <w:highlight w:val="cyan"/>
        </w:rPr>
        <w:t>9.1.2.1</w:t>
      </w:r>
      <w:r w:rsidRPr="008621E8">
        <w:rPr>
          <w:highlight w:val="cyan"/>
        </w:rPr>
        <w:tab/>
        <w:t>SRB1/SRB1S</w:t>
      </w:r>
      <w:bookmarkEnd w:id="8409"/>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410" w:name="_Toc510018753"/>
      <w:r w:rsidRPr="008621E8">
        <w:rPr>
          <w:highlight w:val="cyan"/>
        </w:rPr>
        <w:t>9.1.2.2</w:t>
      </w:r>
      <w:r w:rsidRPr="008621E8">
        <w:rPr>
          <w:highlight w:val="cyan"/>
        </w:rPr>
        <w:tab/>
        <w:t>SRB2/SRB2S</w:t>
      </w:r>
      <w:bookmarkEnd w:id="8410"/>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411" w:name="_Toc510018754"/>
      <w:r w:rsidRPr="008621E8">
        <w:rPr>
          <w:highlight w:val="cyan"/>
        </w:rPr>
        <w:t>9.1.2.3</w:t>
      </w:r>
      <w:r w:rsidRPr="008621E8">
        <w:rPr>
          <w:highlight w:val="cyan"/>
        </w:rPr>
        <w:tab/>
        <w:t>SRB3</w:t>
      </w:r>
      <w:bookmarkEnd w:id="8411"/>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412" w:name="_Toc510018755"/>
      <w:r w:rsidRPr="008621E8">
        <w:rPr>
          <w:highlight w:val="cyan"/>
        </w:rPr>
        <w:t>9.2</w:t>
      </w:r>
      <w:r w:rsidRPr="008621E8">
        <w:rPr>
          <w:highlight w:val="cyan"/>
        </w:rPr>
        <w:tab/>
        <w:t>Default radio configurations</w:t>
      </w:r>
      <w:bookmarkEnd w:id="8412"/>
    </w:p>
    <w:p w14:paraId="2AB73772" w14:textId="77777777" w:rsidR="003F4601" w:rsidRPr="008621E8" w:rsidRDefault="003F4601" w:rsidP="003F4601">
      <w:pPr>
        <w:pStyle w:val="Heading3"/>
        <w:rPr>
          <w:highlight w:val="cyan"/>
        </w:rPr>
      </w:pPr>
      <w:bookmarkStart w:id="8413" w:name="_Toc510018756"/>
      <w:bookmarkStart w:id="8414" w:name="OLE_LINK70"/>
      <w:bookmarkStart w:id="8415" w:name="OLE_LINK71"/>
      <w:r w:rsidRPr="008621E8">
        <w:rPr>
          <w:highlight w:val="cyan"/>
        </w:rPr>
        <w:t>9.2.1</w:t>
      </w:r>
      <w:r w:rsidRPr="008621E8">
        <w:rPr>
          <w:highlight w:val="cyan"/>
        </w:rPr>
        <w:tab/>
        <w:t>SRB configurations</w:t>
      </w:r>
      <w:bookmarkEnd w:id="8413"/>
    </w:p>
    <w:p w14:paraId="51D6D0A0" w14:textId="77777777" w:rsidR="003F4601" w:rsidRPr="008621E8" w:rsidRDefault="003F4601" w:rsidP="003F4601">
      <w:pPr>
        <w:pStyle w:val="Heading4"/>
        <w:rPr>
          <w:highlight w:val="cyan"/>
        </w:rPr>
      </w:pPr>
      <w:bookmarkStart w:id="8416" w:name="_Toc510018757"/>
      <w:r w:rsidRPr="008621E8">
        <w:rPr>
          <w:highlight w:val="cyan"/>
        </w:rPr>
        <w:t>9.2.1.1</w:t>
      </w:r>
      <w:bookmarkEnd w:id="8414"/>
      <w:bookmarkEnd w:id="8415"/>
      <w:r w:rsidRPr="008621E8">
        <w:rPr>
          <w:highlight w:val="cyan"/>
        </w:rPr>
        <w:tab/>
        <w:t>SRB1/SRB1S</w:t>
      </w:r>
      <w:bookmarkEnd w:id="8416"/>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417" w:name="_Toc510018758"/>
      <w:r w:rsidRPr="008621E8">
        <w:rPr>
          <w:highlight w:val="cyan"/>
        </w:rPr>
        <w:t>9.2.1.2</w:t>
      </w:r>
      <w:r w:rsidRPr="008621E8">
        <w:rPr>
          <w:highlight w:val="cyan"/>
        </w:rPr>
        <w:tab/>
        <w:t>SRB2/SRB2S</w:t>
      </w:r>
      <w:bookmarkEnd w:id="8417"/>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418" w:name="_Toc510018759"/>
      <w:r w:rsidRPr="008621E8">
        <w:rPr>
          <w:highlight w:val="cyan"/>
        </w:rPr>
        <w:t>9.2.1.3</w:t>
      </w:r>
      <w:r w:rsidRPr="008621E8">
        <w:rPr>
          <w:highlight w:val="cyan"/>
        </w:rPr>
        <w:tab/>
        <w:t>SRB3</w:t>
      </w:r>
      <w:bookmarkEnd w:id="8418"/>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419"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419"/>
    </w:tbl>
    <w:p w14:paraId="1B4EE501" w14:textId="631CD6D6" w:rsidR="00C60ED6" w:rsidRPr="008621E8" w:rsidRDefault="00C60ED6" w:rsidP="00C60ED6">
      <w:pPr>
        <w:rPr>
          <w:ins w:id="8420" w:author="SA R2 -1807910" w:date="2018-05-15T10:59:00Z"/>
          <w:highlight w:val="cyan"/>
        </w:rPr>
      </w:pPr>
    </w:p>
    <w:p w14:paraId="646AB305" w14:textId="2299D216" w:rsidR="00957E1A" w:rsidRPr="008621E8" w:rsidRDefault="00957E1A">
      <w:pPr>
        <w:pStyle w:val="EditorsNote"/>
        <w:rPr>
          <w:highlight w:val="cyan"/>
        </w:rPr>
        <w:pPrChange w:id="8421" w:author="SA R2 -1807910" w:date="2018-05-15T10:59:00Z">
          <w:pPr/>
        </w:pPrChange>
      </w:pPr>
      <w:ins w:id="8422"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423" w:name="_Toc510018760"/>
      <w:r w:rsidRPr="008621E8">
        <w:rPr>
          <w:highlight w:val="cyan"/>
        </w:rPr>
        <w:t>10</w:t>
      </w:r>
      <w:r w:rsidRPr="008621E8">
        <w:rPr>
          <w:highlight w:val="cyan"/>
        </w:rPr>
        <w:tab/>
        <w:t>Generic error handling</w:t>
      </w:r>
      <w:bookmarkEnd w:id="8423"/>
    </w:p>
    <w:p w14:paraId="64B9ED20" w14:textId="77777777" w:rsidR="00F31188" w:rsidRPr="008621E8" w:rsidRDefault="00F31188" w:rsidP="00F31188">
      <w:pPr>
        <w:pStyle w:val="Heading2"/>
        <w:rPr>
          <w:highlight w:val="cyan"/>
        </w:rPr>
      </w:pPr>
      <w:bookmarkStart w:id="8424" w:name="_Toc510018761"/>
      <w:r w:rsidRPr="008621E8">
        <w:rPr>
          <w:highlight w:val="cyan"/>
        </w:rPr>
        <w:t>10.1</w:t>
      </w:r>
      <w:r w:rsidRPr="008621E8">
        <w:rPr>
          <w:highlight w:val="cyan"/>
        </w:rPr>
        <w:tab/>
        <w:t>General</w:t>
      </w:r>
      <w:bookmarkEnd w:id="8424"/>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425" w:name="_Toc510018762"/>
      <w:r w:rsidRPr="008621E8">
        <w:rPr>
          <w:highlight w:val="cyan"/>
        </w:rPr>
        <w:t>10.2</w:t>
      </w:r>
      <w:r w:rsidRPr="008621E8">
        <w:rPr>
          <w:highlight w:val="cyan"/>
        </w:rPr>
        <w:tab/>
        <w:t>ASN.1 violation or encoding error</w:t>
      </w:r>
      <w:bookmarkEnd w:id="8425"/>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426" w:name="_Toc510018763"/>
      <w:r w:rsidRPr="008621E8">
        <w:rPr>
          <w:highlight w:val="cyan"/>
        </w:rPr>
        <w:t>10.3</w:t>
      </w:r>
      <w:r w:rsidRPr="008621E8">
        <w:rPr>
          <w:highlight w:val="cyan"/>
        </w:rPr>
        <w:tab/>
        <w:t>Field set to a not comprehended value</w:t>
      </w:r>
      <w:bookmarkEnd w:id="8426"/>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427" w:name="_Toc510018764"/>
      <w:r w:rsidRPr="008621E8">
        <w:rPr>
          <w:highlight w:val="cyan"/>
        </w:rPr>
        <w:t>10.4</w:t>
      </w:r>
      <w:r w:rsidRPr="008621E8">
        <w:rPr>
          <w:highlight w:val="cyan"/>
        </w:rPr>
        <w:tab/>
        <w:t>Mandatory field missing</w:t>
      </w:r>
      <w:bookmarkEnd w:id="8427"/>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428" w:name="_Toc510018765"/>
      <w:r w:rsidRPr="008621E8">
        <w:rPr>
          <w:highlight w:val="cyan"/>
        </w:rPr>
        <w:t>10.5</w:t>
      </w:r>
      <w:r w:rsidRPr="008621E8">
        <w:rPr>
          <w:highlight w:val="cyan"/>
        </w:rPr>
        <w:tab/>
        <w:t>Not comprehended field</w:t>
      </w:r>
      <w:bookmarkEnd w:id="8428"/>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429" w:name="_Toc510018766"/>
      <w:r w:rsidRPr="008621E8">
        <w:rPr>
          <w:highlight w:val="cyan"/>
        </w:rPr>
        <w:lastRenderedPageBreak/>
        <w:t>11</w:t>
      </w:r>
      <w:r w:rsidRPr="008621E8">
        <w:rPr>
          <w:highlight w:val="cyan"/>
        </w:rPr>
        <w:tab/>
        <w:t>Radio information related interactions between network nodes</w:t>
      </w:r>
      <w:bookmarkEnd w:id="8429"/>
    </w:p>
    <w:p w14:paraId="3B25786B" w14:textId="77777777" w:rsidR="005521FB" w:rsidRPr="008621E8" w:rsidRDefault="005521FB" w:rsidP="004F3DBD">
      <w:pPr>
        <w:pStyle w:val="Heading2"/>
        <w:rPr>
          <w:highlight w:val="cyan"/>
        </w:rPr>
      </w:pPr>
      <w:bookmarkStart w:id="8430" w:name="_Toc510018767"/>
      <w:r w:rsidRPr="008621E8">
        <w:rPr>
          <w:highlight w:val="cyan"/>
        </w:rPr>
        <w:t>11.1</w:t>
      </w:r>
      <w:r w:rsidRPr="008621E8">
        <w:rPr>
          <w:highlight w:val="cyan"/>
        </w:rPr>
        <w:tab/>
        <w:t>General</w:t>
      </w:r>
      <w:bookmarkEnd w:id="8430"/>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431" w:name="_Toc510018768"/>
      <w:r w:rsidRPr="008621E8">
        <w:rPr>
          <w:highlight w:val="cyan"/>
        </w:rPr>
        <w:t>11.2</w:t>
      </w:r>
      <w:r w:rsidRPr="008621E8">
        <w:rPr>
          <w:highlight w:val="cyan"/>
        </w:rPr>
        <w:tab/>
        <w:t>Inter-node RRC messages</w:t>
      </w:r>
      <w:bookmarkEnd w:id="8431"/>
    </w:p>
    <w:p w14:paraId="5EC71B10" w14:textId="77777777" w:rsidR="005521FB" w:rsidRPr="008621E8" w:rsidRDefault="005521FB" w:rsidP="004F3DBD">
      <w:pPr>
        <w:pStyle w:val="Heading3"/>
        <w:rPr>
          <w:highlight w:val="cyan"/>
        </w:rPr>
      </w:pPr>
      <w:bookmarkStart w:id="8432" w:name="_Toc510018769"/>
      <w:r w:rsidRPr="008621E8">
        <w:rPr>
          <w:highlight w:val="cyan"/>
        </w:rPr>
        <w:t>11.2.1</w:t>
      </w:r>
      <w:r w:rsidRPr="008621E8">
        <w:rPr>
          <w:highlight w:val="cyan"/>
        </w:rPr>
        <w:tab/>
        <w:t>General</w:t>
      </w:r>
      <w:bookmarkEnd w:id="8432"/>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433" w:name="_Toc510018770"/>
      <w:r w:rsidRPr="008621E8">
        <w:rPr>
          <w:highlight w:val="cyan"/>
        </w:rPr>
        <w:t>11.2.2</w:t>
      </w:r>
      <w:r w:rsidRPr="008621E8">
        <w:rPr>
          <w:highlight w:val="cyan"/>
        </w:rPr>
        <w:tab/>
        <w:t>Message definitions</w:t>
      </w:r>
      <w:bookmarkEnd w:id="8433"/>
    </w:p>
    <w:p w14:paraId="277E0E4F" w14:textId="77777777" w:rsidR="005521FB" w:rsidRPr="008621E8" w:rsidRDefault="005521FB" w:rsidP="004F3DBD">
      <w:pPr>
        <w:pStyle w:val="Heading4"/>
        <w:rPr>
          <w:highlight w:val="cyan"/>
        </w:rPr>
      </w:pPr>
      <w:bookmarkStart w:id="8434" w:name="_Toc510018771"/>
      <w:bookmarkStart w:id="8435" w:name="_Hlk508962122"/>
      <w:r w:rsidRPr="008621E8">
        <w:rPr>
          <w:highlight w:val="cyan"/>
        </w:rPr>
        <w:t>–</w:t>
      </w:r>
      <w:r w:rsidRPr="008621E8">
        <w:rPr>
          <w:highlight w:val="cyan"/>
        </w:rPr>
        <w:tab/>
      </w:r>
      <w:bookmarkStart w:id="8436" w:name="_Hlk508971789"/>
      <w:r w:rsidRPr="008621E8">
        <w:rPr>
          <w:i/>
          <w:highlight w:val="cyan"/>
        </w:rPr>
        <w:t>HandoverCommand</w:t>
      </w:r>
      <w:bookmarkEnd w:id="8434"/>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35"/>
    <w:bookmarkEnd w:id="8436"/>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437" w:name="_Toc510018772"/>
      <w:bookmarkStart w:id="8438" w:name="_Hlk508962098"/>
      <w:r w:rsidRPr="008621E8">
        <w:rPr>
          <w:highlight w:val="cyan"/>
        </w:rPr>
        <w:lastRenderedPageBreak/>
        <w:t>–</w:t>
      </w:r>
      <w:r w:rsidRPr="008621E8">
        <w:rPr>
          <w:highlight w:val="cyan"/>
        </w:rPr>
        <w:tab/>
      </w:r>
      <w:bookmarkStart w:id="8439" w:name="_Hlk508971818"/>
      <w:r w:rsidRPr="008621E8">
        <w:rPr>
          <w:i/>
          <w:highlight w:val="cyan"/>
        </w:rPr>
        <w:t>HandoverPreparationInformation</w:t>
      </w:r>
      <w:bookmarkEnd w:id="8437"/>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38"/>
    <w:bookmarkEnd w:id="8439"/>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440"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441"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442" w:author="SA R2-1809108" w:date="2018-05-29T23:53:00Z">
            <w:rPr/>
          </w:rPrChange>
        </w:rPr>
      </w:pPr>
      <w:r w:rsidRPr="008621E8">
        <w:rPr>
          <w:highlight w:val="cyan"/>
          <w:lang w:val="fi-FI"/>
          <w:rPrChange w:id="8443" w:author="SA R2-1809108" w:date="2018-05-29T23:53:00Z">
            <w:rPr/>
          </w:rPrChange>
        </w:rPr>
        <w:tab/>
      </w:r>
      <w:r w:rsidRPr="008621E8">
        <w:rPr>
          <w:highlight w:val="cyan"/>
          <w:lang w:val="fi-FI"/>
          <w:rPrChange w:id="8444" w:author="SA R2-1809108" w:date="2018-05-29T23:53:00Z">
            <w:rPr/>
          </w:rPrChange>
        </w:rPr>
        <w:tab/>
      </w:r>
      <w:r w:rsidRPr="008621E8">
        <w:rPr>
          <w:highlight w:val="cyan"/>
          <w:lang w:val="fi-FI"/>
          <w:rPrChange w:id="8445" w:author="SA R2-1809108" w:date="2018-05-29T23:53:00Z">
            <w:rPr/>
          </w:rPrChange>
        </w:rPr>
        <w:tab/>
      </w:r>
      <w:r w:rsidRPr="008621E8">
        <w:rPr>
          <w:highlight w:val="cyan"/>
          <w:lang w:val="fi-FI"/>
          <w:rPrChange w:id="8446" w:author="SA R2-1809108" w:date="2018-05-29T23:53:00Z">
            <w:rPr/>
          </w:rPrChange>
        </w:rPr>
        <w:tab/>
      </w:r>
      <w:r w:rsidRPr="008621E8">
        <w:rPr>
          <w:highlight w:val="cyan"/>
          <w:lang w:val="fi-FI"/>
          <w:rPrChange w:id="8447" w:author="SA R2-1809108" w:date="2018-05-29T23:53:00Z">
            <w:rPr/>
          </w:rPrChange>
        </w:rPr>
        <w:tab/>
      </w:r>
      <w:r w:rsidRPr="008621E8">
        <w:rPr>
          <w:highlight w:val="cyan"/>
          <w:lang w:val="fi-FI"/>
          <w:rPrChange w:id="8448" w:author="SA R2-1809108" w:date="2018-05-29T23:53:00Z">
            <w:rPr/>
          </w:rPrChange>
        </w:rPr>
        <w:tab/>
      </w:r>
      <w:r w:rsidRPr="008621E8">
        <w:rPr>
          <w:highlight w:val="cyan"/>
          <w:lang w:val="fi-FI"/>
          <w:rPrChange w:id="8449" w:author="SA R2-1809108" w:date="2018-05-29T23:53:00Z">
            <w:rPr/>
          </w:rPrChange>
        </w:rPr>
        <w:tab/>
      </w:r>
      <w:r w:rsidRPr="008621E8">
        <w:rPr>
          <w:highlight w:val="cyan"/>
          <w:lang w:val="fi-FI"/>
          <w:rPrChange w:id="8450" w:author="SA R2-1809108" w:date="2018-05-29T23:53:00Z">
            <w:rPr/>
          </w:rPrChange>
        </w:rPr>
        <w:tab/>
      </w:r>
      <w:r w:rsidRPr="008621E8">
        <w:rPr>
          <w:highlight w:val="cyan"/>
          <w:lang w:val="fi-FI"/>
          <w:rPrChange w:id="8451"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452" w:author="SA R2-1809108" w:date="2018-05-29T23:53:00Z">
            <w:rPr/>
          </w:rPrChange>
        </w:rPr>
      </w:pPr>
      <w:r w:rsidRPr="008621E8">
        <w:rPr>
          <w:highlight w:val="cyan"/>
          <w:lang w:val="fi-FI"/>
          <w:rPrChange w:id="8453" w:author="SA R2-1809108" w:date="2018-05-29T23:53:00Z">
            <w:rPr/>
          </w:rPrChange>
        </w:rPr>
        <w:tab/>
      </w:r>
      <w:r w:rsidRPr="008621E8">
        <w:rPr>
          <w:highlight w:val="cyan"/>
          <w:lang w:val="fi-FI"/>
          <w:rPrChange w:id="8454" w:author="SA R2-1809108" w:date="2018-05-29T23:53:00Z">
            <w:rPr/>
          </w:rPrChange>
        </w:rPr>
        <w:tab/>
      </w:r>
      <w:r w:rsidRPr="008621E8">
        <w:rPr>
          <w:highlight w:val="cyan"/>
          <w:lang w:val="fi-FI"/>
          <w:rPrChange w:id="8455" w:author="SA R2-1809108" w:date="2018-05-29T23:53:00Z">
            <w:rPr/>
          </w:rPrChange>
        </w:rPr>
        <w:tab/>
      </w:r>
      <w:r w:rsidRPr="008621E8">
        <w:rPr>
          <w:highlight w:val="cyan"/>
          <w:lang w:val="fi-FI"/>
          <w:rPrChange w:id="8456" w:author="SA R2-1809108" w:date="2018-05-29T23:53:00Z">
            <w:rPr/>
          </w:rPrChange>
        </w:rPr>
        <w:tab/>
      </w:r>
      <w:r w:rsidRPr="008621E8">
        <w:rPr>
          <w:highlight w:val="cyan"/>
          <w:lang w:val="fi-FI"/>
          <w:rPrChange w:id="8457" w:author="SA R2-1809108" w:date="2018-05-29T23:53:00Z">
            <w:rPr/>
          </w:rPrChange>
        </w:rPr>
        <w:tab/>
      </w:r>
      <w:r w:rsidRPr="008621E8">
        <w:rPr>
          <w:highlight w:val="cyan"/>
          <w:lang w:val="fi-FI"/>
          <w:rPrChange w:id="8458" w:author="SA R2-1809108" w:date="2018-05-29T23:53:00Z">
            <w:rPr/>
          </w:rPrChange>
        </w:rPr>
        <w:tab/>
      </w:r>
      <w:r w:rsidRPr="008621E8">
        <w:rPr>
          <w:highlight w:val="cyan"/>
          <w:lang w:val="fi-FI"/>
          <w:rPrChange w:id="8459" w:author="SA R2-1809108" w:date="2018-05-29T23:53:00Z">
            <w:rPr/>
          </w:rPrChange>
        </w:rPr>
        <w:tab/>
      </w:r>
      <w:r w:rsidRPr="008621E8">
        <w:rPr>
          <w:highlight w:val="cyan"/>
          <w:lang w:val="fi-FI"/>
          <w:rPrChange w:id="8460" w:author="SA R2-1809108" w:date="2018-05-29T23:53:00Z">
            <w:rPr/>
          </w:rPrChange>
        </w:rPr>
        <w:tab/>
      </w:r>
      <w:r w:rsidRPr="008621E8">
        <w:rPr>
          <w:highlight w:val="cyan"/>
          <w:lang w:val="fi-FI"/>
          <w:rPrChange w:id="8461"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62" w:author="SA R2-1809108" w:date="2018-05-29T23:53:00Z">
            <w:rPr/>
          </w:rPrChange>
        </w:rPr>
        <w:tab/>
      </w:r>
      <w:r w:rsidRPr="008621E8">
        <w:rPr>
          <w:highlight w:val="cyan"/>
          <w:lang w:val="fi-FI"/>
          <w:rPrChange w:id="8463" w:author="SA R2-1809108" w:date="2018-05-29T23:53:00Z">
            <w:rPr/>
          </w:rPrChange>
        </w:rPr>
        <w:tab/>
      </w:r>
      <w:r w:rsidRPr="008621E8">
        <w:rPr>
          <w:highlight w:val="cyan"/>
          <w:lang w:val="fi-FI"/>
          <w:rPrChange w:id="8464" w:author="SA R2-1809108" w:date="2018-05-29T23:53:00Z">
            <w:rPr/>
          </w:rPrChange>
        </w:rPr>
        <w:tab/>
      </w:r>
      <w:r w:rsidRPr="008621E8">
        <w:rPr>
          <w:highlight w:val="cyan"/>
          <w:lang w:val="fi-FI"/>
          <w:rPrChange w:id="8465" w:author="SA R2-1809108" w:date="2018-05-29T23:53:00Z">
            <w:rPr/>
          </w:rPrChange>
        </w:rPr>
        <w:tab/>
      </w:r>
      <w:r w:rsidRPr="008621E8">
        <w:rPr>
          <w:highlight w:val="cyan"/>
          <w:lang w:val="fi-FI"/>
          <w:rPrChange w:id="8466" w:author="SA R2-1809108" w:date="2018-05-29T23:53:00Z">
            <w:rPr/>
          </w:rPrChange>
        </w:rPr>
        <w:tab/>
      </w:r>
      <w:r w:rsidRPr="008621E8">
        <w:rPr>
          <w:highlight w:val="cyan"/>
          <w:lang w:val="fi-FI"/>
          <w:rPrChange w:id="8467" w:author="SA R2-1809108" w:date="2018-05-29T23:53:00Z">
            <w:rPr/>
          </w:rPrChange>
        </w:rPr>
        <w:tab/>
      </w:r>
      <w:r w:rsidRPr="008621E8">
        <w:rPr>
          <w:highlight w:val="cyan"/>
          <w:lang w:val="fi-FI"/>
          <w:rPrChange w:id="8468" w:author="SA R2-1809108" w:date="2018-05-29T23:53:00Z">
            <w:rPr/>
          </w:rPrChange>
        </w:rPr>
        <w:tab/>
      </w:r>
      <w:r w:rsidRPr="008621E8">
        <w:rPr>
          <w:highlight w:val="cyan"/>
          <w:lang w:val="fi-FI"/>
          <w:rPrChange w:id="8469" w:author="SA R2-1809108" w:date="2018-05-29T23:53:00Z">
            <w:rPr/>
          </w:rPrChange>
        </w:rPr>
        <w:tab/>
      </w:r>
      <w:r w:rsidRPr="008621E8">
        <w:rPr>
          <w:highlight w:val="cyan"/>
          <w:lang w:val="fi-FI"/>
          <w:rPrChange w:id="8470"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71" w:name="_Toc510018773"/>
      <w:r w:rsidRPr="008621E8">
        <w:rPr>
          <w:highlight w:val="cyan"/>
        </w:rPr>
        <w:t>–</w:t>
      </w:r>
      <w:r w:rsidRPr="008621E8">
        <w:rPr>
          <w:highlight w:val="cyan"/>
        </w:rPr>
        <w:tab/>
      </w:r>
      <w:r w:rsidRPr="008621E8">
        <w:rPr>
          <w:i/>
          <w:highlight w:val="cyan"/>
        </w:rPr>
        <w:t>CG-Config</w:t>
      </w:r>
      <w:bookmarkEnd w:id="8471"/>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72"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72"/>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73" w:name="_Toc510018774"/>
      <w:r w:rsidRPr="008621E8">
        <w:rPr>
          <w:i/>
          <w:highlight w:val="cyan"/>
        </w:rPr>
        <w:t>–</w:t>
      </w:r>
      <w:r w:rsidRPr="008621E8">
        <w:rPr>
          <w:i/>
          <w:highlight w:val="cyan"/>
        </w:rPr>
        <w:tab/>
        <w:t>CG-ConfigInfo</w:t>
      </w:r>
      <w:bookmarkEnd w:id="8473"/>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74"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74"/>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75" w:name="_Hlk512849425"/>
      <w:r w:rsidRPr="008621E8">
        <w:rPr>
          <w:highlight w:val="cyan"/>
        </w:rPr>
        <w:tab/>
      </w:r>
      <w:bookmarkStart w:id="8476" w:name="_Hlk512847101"/>
      <w:r w:rsidRPr="008621E8">
        <w:rPr>
          <w:highlight w:val="cyan"/>
        </w:rPr>
        <w:t>maxMeasIdentitiesSCG-NR</w:t>
      </w:r>
      <w:bookmarkEnd w:id="8476"/>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75"/>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77"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77"/>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78"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78"/>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79" w:name="_Toc510018775"/>
      <w:bookmarkStart w:id="8480" w:name="_Hlk508957388"/>
      <w:r w:rsidRPr="008621E8">
        <w:rPr>
          <w:highlight w:val="cyan"/>
        </w:rPr>
        <w:t>–</w:t>
      </w:r>
      <w:r w:rsidRPr="008621E8">
        <w:rPr>
          <w:highlight w:val="cyan"/>
        </w:rPr>
        <w:tab/>
      </w:r>
      <w:r w:rsidRPr="008621E8">
        <w:rPr>
          <w:i/>
          <w:highlight w:val="cyan"/>
        </w:rPr>
        <w:t>MeasurementTimingConfiguration</w:t>
      </w:r>
      <w:bookmarkEnd w:id="8479"/>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81"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81"/>
      <w:r w:rsidR="005349F9" w:rsidRPr="008621E8">
        <w:rPr>
          <w:highlight w:val="cyan"/>
          <w:lang w:val="en-GB"/>
        </w:rPr>
        <w:t>Usage and Direction need further RAN2 discussions.</w:t>
      </w:r>
    </w:p>
    <w:bookmarkEnd w:id="8480"/>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82"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83"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83"/>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82"/>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84" w:name="_Toc510018776"/>
      <w:r w:rsidRPr="008621E8">
        <w:rPr>
          <w:noProof/>
          <w:highlight w:val="cyan"/>
        </w:rPr>
        <w:lastRenderedPageBreak/>
        <w:t>11.3</w:t>
      </w:r>
      <w:r w:rsidRPr="008621E8">
        <w:rPr>
          <w:noProof/>
          <w:highlight w:val="cyan"/>
        </w:rPr>
        <w:tab/>
        <w:t>Inter-node RRC information element definitions</w:t>
      </w:r>
      <w:bookmarkEnd w:id="8484"/>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85"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85"/>
    </w:p>
    <w:p w14:paraId="6B1801D3" w14:textId="77777777" w:rsidR="005521FB" w:rsidRPr="008621E8" w:rsidRDefault="005521FB" w:rsidP="00E501D6">
      <w:pPr>
        <w:pStyle w:val="Heading4"/>
        <w:rPr>
          <w:highlight w:val="cyan"/>
        </w:rPr>
      </w:pPr>
      <w:bookmarkStart w:id="8486" w:name="_Toc510018779"/>
      <w:r w:rsidRPr="008621E8">
        <w:rPr>
          <w:highlight w:val="cyan"/>
        </w:rPr>
        <w:t>–</w:t>
      </w:r>
      <w:r w:rsidRPr="008621E8">
        <w:rPr>
          <w:highlight w:val="cyan"/>
        </w:rPr>
        <w:tab/>
        <w:t>Multiplicity and type constraints definitions</w:t>
      </w:r>
      <w:bookmarkEnd w:id="8486"/>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87"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87"/>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88"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88"/>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5pt;height:136.5pt" o:ole="">
            <v:imagedata r:id="rId99" o:title=""/>
          </v:shape>
          <o:OLEObject Type="Embed" ProgID="Visio.Drawing.11" ShapeID="_x0000_i1062" DrawAspect="Content" ObjectID="_1591044705" r:id="rId100"/>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89" w:name="_Toc510018782"/>
      <w:bookmarkStart w:id="8490" w:name="historyclause"/>
      <w:r w:rsidRPr="008621E8">
        <w:rPr>
          <w:highlight w:val="cyan"/>
        </w:rPr>
        <w:t>Annex A (informative):</w:t>
      </w:r>
      <w:r w:rsidRPr="008621E8">
        <w:rPr>
          <w:highlight w:val="cyan"/>
        </w:rPr>
        <w:tab/>
        <w:t>Guidelines, mainly on use of ASN.1</w:t>
      </w:r>
      <w:bookmarkEnd w:id="8489"/>
    </w:p>
    <w:p w14:paraId="3EDFD01A" w14:textId="77777777" w:rsidR="00F31188" w:rsidRPr="008621E8" w:rsidRDefault="00F31188" w:rsidP="003770CA">
      <w:pPr>
        <w:pStyle w:val="Heading1"/>
        <w:rPr>
          <w:highlight w:val="cyan"/>
        </w:rPr>
      </w:pPr>
      <w:bookmarkStart w:id="8491" w:name="_Toc510018783"/>
      <w:r w:rsidRPr="008621E8">
        <w:rPr>
          <w:highlight w:val="cyan"/>
        </w:rPr>
        <w:t>A.1</w:t>
      </w:r>
      <w:r w:rsidRPr="008621E8">
        <w:rPr>
          <w:highlight w:val="cyan"/>
        </w:rPr>
        <w:tab/>
        <w:t>Introduction</w:t>
      </w:r>
      <w:bookmarkEnd w:id="8491"/>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92" w:name="_Toc510018784"/>
      <w:r w:rsidRPr="008621E8">
        <w:rPr>
          <w:highlight w:val="cyan"/>
        </w:rPr>
        <w:lastRenderedPageBreak/>
        <w:t>A.2</w:t>
      </w:r>
      <w:r w:rsidRPr="008621E8">
        <w:rPr>
          <w:highlight w:val="cyan"/>
        </w:rPr>
        <w:tab/>
        <w:t>Procedural specification</w:t>
      </w:r>
      <w:bookmarkEnd w:id="8492"/>
    </w:p>
    <w:p w14:paraId="5F832564" w14:textId="77777777" w:rsidR="00F31188" w:rsidRPr="008621E8" w:rsidRDefault="00F31188" w:rsidP="003770CA">
      <w:pPr>
        <w:pStyle w:val="Heading2"/>
        <w:rPr>
          <w:highlight w:val="cyan"/>
        </w:rPr>
      </w:pPr>
      <w:bookmarkStart w:id="8493" w:name="_Toc510018785"/>
      <w:r w:rsidRPr="008621E8">
        <w:rPr>
          <w:highlight w:val="cyan"/>
        </w:rPr>
        <w:t>A.2.1</w:t>
      </w:r>
      <w:r w:rsidRPr="008621E8">
        <w:rPr>
          <w:highlight w:val="cyan"/>
        </w:rPr>
        <w:tab/>
        <w:t>General principles</w:t>
      </w:r>
      <w:bookmarkEnd w:id="8493"/>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94" w:name="_Toc510018786"/>
      <w:r w:rsidRPr="008621E8">
        <w:rPr>
          <w:highlight w:val="cyan"/>
        </w:rPr>
        <w:t>A.2.2</w:t>
      </w:r>
      <w:r w:rsidRPr="008621E8">
        <w:rPr>
          <w:highlight w:val="cyan"/>
        </w:rPr>
        <w:tab/>
        <w:t>More detailed aspects</w:t>
      </w:r>
      <w:bookmarkEnd w:id="8494"/>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95" w:name="_Toc510018787"/>
      <w:r w:rsidRPr="008621E8">
        <w:rPr>
          <w:highlight w:val="cyan"/>
        </w:rPr>
        <w:t>A.3</w:t>
      </w:r>
      <w:r w:rsidRPr="008621E8">
        <w:rPr>
          <w:highlight w:val="cyan"/>
        </w:rPr>
        <w:tab/>
        <w:t>PDU specification</w:t>
      </w:r>
      <w:bookmarkEnd w:id="8495"/>
    </w:p>
    <w:p w14:paraId="6E30ABC9" w14:textId="77777777" w:rsidR="00F31188" w:rsidRPr="008621E8" w:rsidRDefault="00F31188" w:rsidP="003770CA">
      <w:pPr>
        <w:pStyle w:val="Heading2"/>
        <w:rPr>
          <w:highlight w:val="cyan"/>
        </w:rPr>
      </w:pPr>
      <w:bookmarkStart w:id="8496" w:name="_Toc510018788"/>
      <w:r w:rsidRPr="008621E8">
        <w:rPr>
          <w:highlight w:val="cyan"/>
        </w:rPr>
        <w:t>A.3.1</w:t>
      </w:r>
      <w:r w:rsidRPr="008621E8">
        <w:rPr>
          <w:highlight w:val="cyan"/>
        </w:rPr>
        <w:tab/>
        <w:t>General principles</w:t>
      </w:r>
      <w:bookmarkEnd w:id="8496"/>
    </w:p>
    <w:p w14:paraId="5C3B2126" w14:textId="77777777" w:rsidR="00F31188" w:rsidRPr="008621E8" w:rsidRDefault="00F31188" w:rsidP="003770CA">
      <w:pPr>
        <w:pStyle w:val="Heading3"/>
        <w:rPr>
          <w:highlight w:val="cyan"/>
        </w:rPr>
      </w:pPr>
      <w:bookmarkStart w:id="8497" w:name="_Toc510018789"/>
      <w:r w:rsidRPr="008621E8">
        <w:rPr>
          <w:highlight w:val="cyan"/>
        </w:rPr>
        <w:t>A.3.1.1</w:t>
      </w:r>
      <w:r w:rsidRPr="008621E8">
        <w:rPr>
          <w:highlight w:val="cyan"/>
        </w:rPr>
        <w:tab/>
        <w:t>ASN.1 sections</w:t>
      </w:r>
      <w:bookmarkEnd w:id="8497"/>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98" w:name="_Toc510018790"/>
      <w:r w:rsidRPr="008621E8">
        <w:rPr>
          <w:highlight w:val="cyan"/>
        </w:rPr>
        <w:t>A.3.1.2</w:t>
      </w:r>
      <w:r w:rsidRPr="008621E8">
        <w:rPr>
          <w:highlight w:val="cyan"/>
        </w:rPr>
        <w:tab/>
        <w:t>ASN.1 identifier naming conventions</w:t>
      </w:r>
      <w:bookmarkEnd w:id="8498"/>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499" w:name="_Toc510018791"/>
      <w:r w:rsidRPr="008621E8">
        <w:rPr>
          <w:highlight w:val="cyan"/>
        </w:rPr>
        <w:t>A.3.1.3</w:t>
      </w:r>
      <w:r w:rsidRPr="008621E8">
        <w:rPr>
          <w:highlight w:val="cyan"/>
        </w:rPr>
        <w:tab/>
        <w:t>Text references using ASN.1 identifiers</w:t>
      </w:r>
      <w:bookmarkEnd w:id="8499"/>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500" w:name="_Toc510018792"/>
      <w:r w:rsidRPr="008621E8">
        <w:rPr>
          <w:highlight w:val="cyan"/>
        </w:rPr>
        <w:t>A.3.2</w:t>
      </w:r>
      <w:r w:rsidRPr="008621E8">
        <w:rPr>
          <w:highlight w:val="cyan"/>
        </w:rPr>
        <w:tab/>
        <w:t>High-level message structure</w:t>
      </w:r>
      <w:bookmarkEnd w:id="8500"/>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501" w:name="_Toc510018793"/>
      <w:r w:rsidRPr="008621E8">
        <w:rPr>
          <w:highlight w:val="cyan"/>
        </w:rPr>
        <w:t>A.3.3</w:t>
      </w:r>
      <w:r w:rsidRPr="008621E8">
        <w:rPr>
          <w:highlight w:val="cyan"/>
        </w:rPr>
        <w:tab/>
        <w:t>Message definition</w:t>
      </w:r>
      <w:bookmarkEnd w:id="8501"/>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502" w:name="_Toc510018794"/>
      <w:r w:rsidRPr="008621E8">
        <w:rPr>
          <w:highlight w:val="cyan"/>
        </w:rPr>
        <w:t>A.3.4</w:t>
      </w:r>
      <w:r w:rsidRPr="008621E8">
        <w:rPr>
          <w:highlight w:val="cyan"/>
        </w:rPr>
        <w:tab/>
        <w:t>Information elements</w:t>
      </w:r>
      <w:bookmarkEnd w:id="8502"/>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503" w:name="_Toc510018795"/>
      <w:r w:rsidRPr="008621E8">
        <w:rPr>
          <w:highlight w:val="cyan"/>
        </w:rPr>
        <w:t>A.3.5</w:t>
      </w:r>
      <w:r w:rsidRPr="008621E8">
        <w:rPr>
          <w:highlight w:val="cyan"/>
        </w:rPr>
        <w:tab/>
        <w:t>Fields with optional presence</w:t>
      </w:r>
      <w:bookmarkEnd w:id="8503"/>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504" w:name="_Toc510018796"/>
      <w:r w:rsidRPr="008621E8">
        <w:rPr>
          <w:highlight w:val="cyan"/>
        </w:rPr>
        <w:t>A.3.6</w:t>
      </w:r>
      <w:r w:rsidRPr="008621E8">
        <w:rPr>
          <w:highlight w:val="cyan"/>
        </w:rPr>
        <w:tab/>
        <w:t>Fields with conditional presence</w:t>
      </w:r>
      <w:bookmarkEnd w:id="8504"/>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505" w:name="_Toc510018797"/>
      <w:r w:rsidRPr="008621E8">
        <w:rPr>
          <w:highlight w:val="cyan"/>
        </w:rPr>
        <w:t>A.3.7</w:t>
      </w:r>
      <w:r w:rsidRPr="008621E8">
        <w:rPr>
          <w:highlight w:val="cyan"/>
        </w:rPr>
        <w:tab/>
        <w:t>Guidelines on use of lists with elements of SEQUENCE type</w:t>
      </w:r>
      <w:bookmarkEnd w:id="8505"/>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506" w:name="_Toc510018798"/>
      <w:r w:rsidRPr="008621E8">
        <w:rPr>
          <w:noProof/>
          <w:highlight w:val="cyan"/>
          <w:lang w:eastAsia="sv-SE"/>
        </w:rPr>
        <w:t>A.3.8</w:t>
      </w:r>
      <w:r w:rsidRPr="008621E8">
        <w:rPr>
          <w:noProof/>
          <w:highlight w:val="cyan"/>
          <w:lang w:eastAsia="sv-SE"/>
        </w:rPr>
        <w:tab/>
        <w:t>Guidelines on use of parameterised SetupRelease type</w:t>
      </w:r>
      <w:bookmarkEnd w:id="8506"/>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507" w:name="_Toc510018799"/>
      <w:r w:rsidRPr="008621E8">
        <w:rPr>
          <w:highlight w:val="cyan"/>
        </w:rPr>
        <w:lastRenderedPageBreak/>
        <w:t>A.3.9</w:t>
      </w:r>
      <w:r w:rsidRPr="008621E8">
        <w:rPr>
          <w:highlight w:val="cyan"/>
        </w:rPr>
        <w:tab/>
        <w:t>Guidelines on use of ToAddModList and ToReleaseList</w:t>
      </w:r>
      <w:bookmarkEnd w:id="8507"/>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508" w:name="_Toc510018800"/>
      <w:r w:rsidRPr="008621E8">
        <w:rPr>
          <w:highlight w:val="cyan"/>
        </w:rPr>
        <w:t>A.4</w:t>
      </w:r>
      <w:r w:rsidRPr="008621E8">
        <w:rPr>
          <w:highlight w:val="cyan"/>
        </w:rPr>
        <w:tab/>
        <w:t>Extension of the PDU specifications</w:t>
      </w:r>
      <w:bookmarkEnd w:id="8508"/>
    </w:p>
    <w:p w14:paraId="7433834C" w14:textId="77777777" w:rsidR="00F31188" w:rsidRPr="008621E8" w:rsidRDefault="00F31188" w:rsidP="003770CA">
      <w:pPr>
        <w:pStyle w:val="Heading2"/>
        <w:rPr>
          <w:highlight w:val="cyan"/>
        </w:rPr>
      </w:pPr>
      <w:bookmarkStart w:id="8509" w:name="_Toc510018801"/>
      <w:r w:rsidRPr="008621E8">
        <w:rPr>
          <w:highlight w:val="cyan"/>
        </w:rPr>
        <w:t>A.4.1</w:t>
      </w:r>
      <w:r w:rsidRPr="008621E8">
        <w:rPr>
          <w:highlight w:val="cyan"/>
        </w:rPr>
        <w:tab/>
        <w:t>General principles to ensure compatibility</w:t>
      </w:r>
      <w:bookmarkEnd w:id="8509"/>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510" w:name="_Toc510018802"/>
      <w:r w:rsidRPr="008621E8">
        <w:rPr>
          <w:highlight w:val="cyan"/>
        </w:rPr>
        <w:t>A.4.2</w:t>
      </w:r>
      <w:r w:rsidRPr="008621E8">
        <w:rPr>
          <w:highlight w:val="cyan"/>
        </w:rPr>
        <w:tab/>
        <w:t>Critical extension of messages and fields</w:t>
      </w:r>
      <w:bookmarkEnd w:id="8510"/>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511" w:name="_Toc510018803"/>
      <w:r w:rsidRPr="008621E8">
        <w:rPr>
          <w:highlight w:val="cyan"/>
        </w:rPr>
        <w:lastRenderedPageBreak/>
        <w:t>A.4.3</w:t>
      </w:r>
      <w:r w:rsidRPr="008621E8">
        <w:rPr>
          <w:highlight w:val="cyan"/>
        </w:rPr>
        <w:tab/>
        <w:t>Non-critical extension of messages</w:t>
      </w:r>
      <w:bookmarkEnd w:id="8511"/>
    </w:p>
    <w:p w14:paraId="1CF007B0" w14:textId="77777777" w:rsidR="00F31188" w:rsidRPr="008621E8" w:rsidRDefault="00F31188" w:rsidP="003770CA">
      <w:pPr>
        <w:pStyle w:val="Heading3"/>
        <w:rPr>
          <w:highlight w:val="cyan"/>
        </w:rPr>
      </w:pPr>
      <w:bookmarkStart w:id="8512" w:name="_Toc510018804"/>
      <w:r w:rsidRPr="008621E8">
        <w:rPr>
          <w:highlight w:val="cyan"/>
        </w:rPr>
        <w:t>A.4.3.1</w:t>
      </w:r>
      <w:r w:rsidRPr="008621E8">
        <w:rPr>
          <w:highlight w:val="cyan"/>
        </w:rPr>
        <w:tab/>
        <w:t>General principles</w:t>
      </w:r>
      <w:bookmarkEnd w:id="8512"/>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513" w:name="_Toc510018805"/>
      <w:r w:rsidRPr="008621E8">
        <w:rPr>
          <w:highlight w:val="cyan"/>
        </w:rPr>
        <w:t>A.4.3.2</w:t>
      </w:r>
      <w:r w:rsidRPr="008621E8">
        <w:rPr>
          <w:highlight w:val="cyan"/>
        </w:rPr>
        <w:tab/>
        <w:t>Further guidelines</w:t>
      </w:r>
      <w:bookmarkEnd w:id="8513"/>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514" w:name="OLE_LINK44"/>
      <w:bookmarkStart w:id="8515"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514"/>
      <w:bookmarkEnd w:id="8515"/>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516" w:name="_Toc510018806"/>
      <w:r w:rsidRPr="008621E8">
        <w:rPr>
          <w:highlight w:val="cyan"/>
        </w:rPr>
        <w:t>A.4.3.3</w:t>
      </w:r>
      <w:r w:rsidRPr="008621E8">
        <w:rPr>
          <w:highlight w:val="cyan"/>
        </w:rPr>
        <w:tab/>
        <w:t>Typical example of evolution of IE with local extensions</w:t>
      </w:r>
      <w:bookmarkEnd w:id="8516"/>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517" w:name="_Toc510018807"/>
      <w:r w:rsidRPr="008621E8">
        <w:rPr>
          <w:highlight w:val="cyan"/>
        </w:rPr>
        <w:t>A.4.3.4</w:t>
      </w:r>
      <w:r w:rsidRPr="008621E8">
        <w:rPr>
          <w:highlight w:val="cyan"/>
        </w:rPr>
        <w:tab/>
        <w:t>Typical examples of non critical extension at the end of a message</w:t>
      </w:r>
      <w:bookmarkEnd w:id="8517"/>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518" w:name="_Toc510018808"/>
      <w:r w:rsidRPr="008621E8">
        <w:rPr>
          <w:highlight w:val="cyan"/>
        </w:rPr>
        <w:t>A.4.3.5</w:t>
      </w:r>
      <w:r w:rsidRPr="008621E8">
        <w:rPr>
          <w:highlight w:val="cyan"/>
        </w:rPr>
        <w:tab/>
        <w:t>Examples of non-critical extensions not placed at the default extension location</w:t>
      </w:r>
      <w:bookmarkEnd w:id="8518"/>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519" w:name="_Toc510018809"/>
      <w:r w:rsidRPr="008621E8">
        <w:rPr>
          <w:highlight w:val="cyan"/>
        </w:rPr>
        <w:t>–</w:t>
      </w:r>
      <w:r w:rsidRPr="008621E8">
        <w:rPr>
          <w:highlight w:val="cyan"/>
        </w:rPr>
        <w:tab/>
      </w:r>
      <w:r w:rsidRPr="008621E8">
        <w:rPr>
          <w:i/>
          <w:noProof/>
          <w:highlight w:val="cyan"/>
        </w:rPr>
        <w:t>ParentIE-WithEM</w:t>
      </w:r>
      <w:bookmarkEnd w:id="8519"/>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520" w:name="_Toc510018810"/>
      <w:r w:rsidRPr="008621E8">
        <w:rPr>
          <w:i/>
          <w:iCs/>
          <w:highlight w:val="cyan"/>
        </w:rPr>
        <w:t>–</w:t>
      </w:r>
      <w:r w:rsidRPr="008621E8">
        <w:rPr>
          <w:i/>
          <w:iCs/>
          <w:highlight w:val="cyan"/>
        </w:rPr>
        <w:tab/>
      </w:r>
      <w:r w:rsidRPr="008621E8">
        <w:rPr>
          <w:i/>
          <w:iCs/>
          <w:noProof/>
          <w:highlight w:val="cyan"/>
        </w:rPr>
        <w:t>ChildIE1-WithoutEM</w:t>
      </w:r>
      <w:bookmarkEnd w:id="8520"/>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521" w:name="OLE_LINK12"/>
      <w:r w:rsidRPr="008621E8">
        <w:rPr>
          <w:highlight w:val="cyan"/>
        </w:rPr>
        <w:t>chIE1-NewField-rN</w:t>
      </w:r>
      <w:bookmarkEnd w:id="85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522" w:name="_Toc510018811"/>
      <w:r w:rsidRPr="008621E8">
        <w:rPr>
          <w:i/>
          <w:iCs/>
          <w:highlight w:val="cyan"/>
        </w:rPr>
        <w:t>–</w:t>
      </w:r>
      <w:r w:rsidRPr="008621E8">
        <w:rPr>
          <w:i/>
          <w:iCs/>
          <w:highlight w:val="cyan"/>
        </w:rPr>
        <w:tab/>
      </w:r>
      <w:r w:rsidRPr="008621E8">
        <w:rPr>
          <w:i/>
          <w:iCs/>
          <w:noProof/>
          <w:highlight w:val="cyan"/>
        </w:rPr>
        <w:t>ChildIE2-WithoutEM</w:t>
      </w:r>
      <w:bookmarkEnd w:id="8522"/>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523" w:name="_Toc510018812"/>
      <w:r w:rsidRPr="008621E8">
        <w:rPr>
          <w:highlight w:val="cyan"/>
        </w:rPr>
        <w:t>A.5</w:t>
      </w:r>
      <w:r w:rsidRPr="008621E8">
        <w:rPr>
          <w:highlight w:val="cyan"/>
        </w:rPr>
        <w:tab/>
        <w:t>Guidelines regarding inclusion of transaction identifiers in RRC messages</w:t>
      </w:r>
      <w:bookmarkEnd w:id="8523"/>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524" w:name="_Toc510018813"/>
      <w:r w:rsidRPr="008621E8">
        <w:rPr>
          <w:highlight w:val="cyan"/>
        </w:rPr>
        <w:t>A.6</w:t>
      </w:r>
      <w:r w:rsidRPr="008621E8">
        <w:rPr>
          <w:highlight w:val="cyan"/>
        </w:rPr>
        <w:tab/>
        <w:t>Guidelines regarding use of need codes</w:t>
      </w:r>
      <w:bookmarkEnd w:id="8524"/>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525" w:name="_Toc510018814"/>
      <w:r w:rsidRPr="008621E8">
        <w:rPr>
          <w:highlight w:val="cyan"/>
        </w:rPr>
        <w:t>A.7</w:t>
      </w:r>
      <w:r w:rsidRPr="008621E8">
        <w:rPr>
          <w:highlight w:val="cyan"/>
        </w:rPr>
        <w:tab/>
        <w:t>Guidelines regarding use of conditions</w:t>
      </w:r>
      <w:bookmarkEnd w:id="8525"/>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526"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526"/>
    </w:p>
    <w:bookmarkEnd w:id="8490"/>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2D0BA405" w14:textId="3B26D7A6"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9D91" w14:textId="43A83C59" w:rsidR="00C90FD3" w:rsidRDefault="00C90FD3">
      <w:pPr>
        <w:pStyle w:val="CommentText"/>
      </w:pPr>
      <w:r>
        <w:rPr>
          <w:b/>
        </w:rPr>
        <w:t>[Description]</w:t>
      </w:r>
      <w:r>
        <w:t>: Missing reference to TS 22.261.</w:t>
      </w:r>
    </w:p>
    <w:p w14:paraId="42546843" w14:textId="444B2BD7" w:rsidR="00C90FD3" w:rsidRDefault="00C90FD3">
      <w:pPr>
        <w:pStyle w:val="CommentText"/>
      </w:pPr>
      <w:r>
        <w:rPr>
          <w:b/>
        </w:rPr>
        <w:t>[Proposed Change]</w:t>
      </w:r>
      <w:r>
        <w:t>: Add</w:t>
      </w:r>
    </w:p>
    <w:p w14:paraId="12DDA974" w14:textId="7C93C7D0" w:rsidR="00C90FD3" w:rsidRDefault="00C90FD3" w:rsidP="00592E2F">
      <w:pPr>
        <w:pStyle w:val="EX"/>
      </w:pPr>
      <w:r>
        <w:t>[25]</w:t>
      </w:r>
      <w:r>
        <w:tab/>
        <w:t>3GPP TS 22.261: "Service requirements for the 5G System"</w:t>
      </w:r>
    </w:p>
    <w:p w14:paraId="412C7BF5" w14:textId="77777777" w:rsidR="00C90FD3" w:rsidRDefault="00C90FD3">
      <w:pPr>
        <w:pStyle w:val="CommentText"/>
      </w:pPr>
      <w:r>
        <w:rPr>
          <w:b/>
        </w:rPr>
        <w:t>[Comments]</w:t>
      </w:r>
      <w:r>
        <w:t xml:space="preserve">: </w:t>
      </w:r>
    </w:p>
    <w:p w14:paraId="7AD47B41" w14:textId="6DCBDEBA" w:rsidR="00C90FD3" w:rsidRPr="00592E2F" w:rsidRDefault="00C90FD3">
      <w:pPr>
        <w:pStyle w:val="CommentText"/>
      </w:pPr>
    </w:p>
  </w:comment>
  <w:comment w:id="181" w:author="Ericsson (Jens)" w:date="2018-06-17T18:32:00Z" w:initials="E">
    <w:p w14:paraId="1F9CC9B9"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919A" w14:textId="77777777" w:rsidR="00C90FD3" w:rsidRDefault="00C90FD3" w:rsidP="0043552A">
      <w:pPr>
        <w:pStyle w:val="CommentText"/>
      </w:pPr>
      <w:r>
        <w:rPr>
          <w:b/>
        </w:rPr>
        <w:t>[Description]</w:t>
      </w:r>
      <w:r>
        <w:t>: The SIBs that are required in RRC_IDLE or RRC_INACTIVE remain to be specified.</w:t>
      </w:r>
    </w:p>
    <w:p w14:paraId="0725A128" w14:textId="77777777" w:rsidR="00C90FD3" w:rsidRDefault="00C90FD3"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49A437B3" w14:textId="77777777" w:rsidR="00C90FD3" w:rsidRDefault="00C90FD3" w:rsidP="0043552A">
      <w:pPr>
        <w:pStyle w:val="CommentText"/>
      </w:pPr>
      <w:r>
        <w:rPr>
          <w:b/>
        </w:rPr>
        <w:t>[Comments]</w:t>
      </w:r>
      <w:r>
        <w:t xml:space="preserve">: </w:t>
      </w:r>
    </w:p>
    <w:p w14:paraId="3BF9A266" w14:textId="77777777" w:rsidR="00C90FD3" w:rsidRPr="00652E44" w:rsidRDefault="00C90FD3" w:rsidP="0043552A">
      <w:pPr>
        <w:pStyle w:val="CommentText"/>
      </w:pPr>
    </w:p>
  </w:comment>
  <w:comment w:id="185" w:author="Ericsson (Jens)" w:date="2018-06-17T18:39:00Z" w:initials="E">
    <w:p w14:paraId="1EE44A5E"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705BE95" w14:textId="77777777" w:rsidR="00C90FD3" w:rsidRDefault="00C90FD3" w:rsidP="0043552A">
      <w:pPr>
        <w:pStyle w:val="CommentText"/>
      </w:pPr>
      <w:r>
        <w:rPr>
          <w:b/>
        </w:rPr>
        <w:t>[Description]</w:t>
      </w:r>
      <w:r>
        <w:t>: Procedure text for system information acquisition in RRC_CONNECTED remains to be specified.</w:t>
      </w:r>
    </w:p>
    <w:p w14:paraId="726D2A13" w14:textId="3A2B53A3" w:rsidR="00C90FD3" w:rsidRDefault="00C90FD3" w:rsidP="0043552A">
      <w:pPr>
        <w:pStyle w:val="CommentText"/>
      </w:pPr>
      <w:r>
        <w:rPr>
          <w:b/>
        </w:rPr>
        <w:t>[Proposed Change]</w:t>
      </w:r>
      <w:r>
        <w:t>: The procedure descriptions for SI acquisition in RRC_CONNECTED should be updated. The proposed changes are included in R2-18xxxxx.</w:t>
      </w:r>
    </w:p>
    <w:p w14:paraId="60F413D6" w14:textId="77777777" w:rsidR="00C90FD3" w:rsidRDefault="00C90FD3" w:rsidP="0043552A">
      <w:pPr>
        <w:pStyle w:val="CommentText"/>
      </w:pPr>
      <w:r>
        <w:rPr>
          <w:b/>
        </w:rPr>
        <w:t>[Comments]</w:t>
      </w:r>
      <w:r>
        <w:t xml:space="preserve">: </w:t>
      </w:r>
    </w:p>
    <w:p w14:paraId="0EA9D92E" w14:textId="77777777" w:rsidR="00C90FD3" w:rsidRPr="00A87970" w:rsidRDefault="00C90FD3" w:rsidP="0043552A">
      <w:pPr>
        <w:pStyle w:val="CommentText"/>
      </w:pPr>
    </w:p>
  </w:comment>
  <w:comment w:id="213" w:author="Ericsson (Jens)" w:date="2018-06-17T18:44:00Z" w:initials="E">
    <w:p w14:paraId="5E5BF372"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73668" w14:textId="77777777" w:rsidR="00C90FD3" w:rsidRDefault="00C90FD3" w:rsidP="0043552A">
      <w:pPr>
        <w:pStyle w:val="CommentText"/>
      </w:pPr>
      <w:r>
        <w:rPr>
          <w:b/>
        </w:rPr>
        <w:t>[Description]</w:t>
      </w:r>
      <w:r>
        <w:t>: Misleading sentence on use of stored system information.</w:t>
      </w:r>
    </w:p>
    <w:p w14:paraId="2C0EED07" w14:textId="77777777" w:rsidR="00C90FD3" w:rsidRDefault="00C90FD3" w:rsidP="0043552A">
      <w:pPr>
        <w:pStyle w:val="CommentText"/>
      </w:pPr>
      <w:r>
        <w:rPr>
          <w:b/>
        </w:rPr>
        <w:t>[Proposed Change]</w:t>
      </w:r>
      <w:r>
        <w:t xml:space="preserve">: The sentence is not correct since the UE cannot always use a stored version of a SIB in the indicated example cases. It depends on if the stored version then </w:t>
      </w:r>
      <w:proofErr w:type="gramStart"/>
      <w:r>
        <w:t>is the valid version</w:t>
      </w:r>
      <w:proofErr w:type="gramEnd"/>
      <w:r>
        <w:t xml:space="preserve"> or not in the cell. The sentence can be removed. The alternative is to clarify when the stored version can </w:t>
      </w:r>
      <w:proofErr w:type="gramStart"/>
      <w:r>
        <w:t>actually be</w:t>
      </w:r>
      <w:proofErr w:type="gramEnd"/>
      <w:r>
        <w:t xml:space="preserve"> used but that is described in 5.2.2.2.1.</w:t>
      </w:r>
    </w:p>
    <w:p w14:paraId="53A7F6B0" w14:textId="77777777" w:rsidR="00C90FD3" w:rsidRDefault="00C90FD3" w:rsidP="0043552A">
      <w:pPr>
        <w:pStyle w:val="CommentText"/>
      </w:pPr>
      <w:r>
        <w:rPr>
          <w:b/>
        </w:rPr>
        <w:t>[Comments]</w:t>
      </w:r>
      <w:r>
        <w:t xml:space="preserve">: </w:t>
      </w:r>
    </w:p>
    <w:p w14:paraId="6DAFB346" w14:textId="77777777" w:rsidR="00C90FD3" w:rsidRPr="00296702" w:rsidRDefault="00C90FD3" w:rsidP="0043552A">
      <w:pPr>
        <w:pStyle w:val="CommentText"/>
      </w:pPr>
    </w:p>
  </w:comment>
  <w:comment w:id="231" w:author="Ericsson (Jens)" w:date="2018-06-20T22:52:00Z" w:initials="E">
    <w:p w14:paraId="43961B46" w14:textId="5ADF49AF"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19DA6717" w14:textId="474ECA86" w:rsidR="00C90FD3" w:rsidRDefault="00C90FD3">
      <w:pPr>
        <w:pStyle w:val="CommentText"/>
      </w:pPr>
      <w:r>
        <w:rPr>
          <w:b/>
        </w:rPr>
        <w:t>[Description]</w:t>
      </w:r>
      <w:r>
        <w:t>: The interpretation of SIAID at RAN sharing is not defined</w:t>
      </w:r>
    </w:p>
    <w:p w14:paraId="54B65B20" w14:textId="3781E277" w:rsidR="00C90FD3" w:rsidRDefault="00C90FD3">
      <w:pPr>
        <w:pStyle w:val="CommentText"/>
      </w:pPr>
      <w:r>
        <w:rPr>
          <w:b/>
        </w:rPr>
        <w:t>[Proposed Change]</w:t>
      </w:r>
      <w:r>
        <w:t>: We will provide a discussion paper and an accompanying draft CR addressing the issue.</w:t>
      </w:r>
    </w:p>
    <w:p w14:paraId="2945D259" w14:textId="77777777" w:rsidR="00C90FD3" w:rsidRDefault="00C90FD3">
      <w:pPr>
        <w:pStyle w:val="CommentText"/>
      </w:pPr>
      <w:r>
        <w:rPr>
          <w:b/>
        </w:rPr>
        <w:t>[Comments]</w:t>
      </w:r>
      <w:r>
        <w:t xml:space="preserve">: </w:t>
      </w:r>
    </w:p>
    <w:p w14:paraId="0E1E8C5D" w14:textId="1AF44D4A" w:rsidR="00C90FD3" w:rsidRPr="008E28BE" w:rsidRDefault="00C90FD3">
      <w:pPr>
        <w:pStyle w:val="CommentText"/>
      </w:pPr>
    </w:p>
  </w:comment>
  <w:comment w:id="318" w:author="Ericsson (Jens)" w:date="2018-06-17T23:13:00Z" w:initials="E">
    <w:p w14:paraId="660773A7"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CC5B4" w14:textId="77777777" w:rsidR="00C90FD3" w:rsidRDefault="00C90FD3" w:rsidP="0043552A">
      <w:pPr>
        <w:pStyle w:val="CommentText"/>
      </w:pPr>
      <w:r>
        <w:rPr>
          <w:b/>
        </w:rPr>
        <w:t>[Description]</w:t>
      </w:r>
      <w:r>
        <w:t>: Procedure text for PWS acquisition not in line with framework or message content</w:t>
      </w:r>
    </w:p>
    <w:p w14:paraId="046963C9" w14:textId="77777777" w:rsidR="00C90FD3" w:rsidRDefault="00C90FD3" w:rsidP="0043552A">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25BDE1" w14:textId="77777777" w:rsidR="00C90FD3" w:rsidRDefault="00C90FD3" w:rsidP="0043552A">
      <w:pPr>
        <w:pStyle w:val="CommentText"/>
      </w:pPr>
      <w:r>
        <w:t>In the following actions change the reference to “</w:t>
      </w:r>
      <w:r>
        <w:rPr>
          <w:rFonts w:eastAsia="MS Mincho"/>
        </w:rPr>
        <w:t>5.2.2.3</w:t>
      </w:r>
      <w:r w:rsidRPr="0087548D">
        <w:rPr>
          <w:rFonts w:eastAsia="MS Mincho"/>
          <w:strike/>
          <w:color w:val="FF0000"/>
        </w:rPr>
        <w:t>.2</w:t>
      </w:r>
      <w:r>
        <w:t>”.</w:t>
      </w:r>
    </w:p>
    <w:p w14:paraId="74F252DA" w14:textId="77777777" w:rsidR="00C90FD3" w:rsidRDefault="00C90FD3" w:rsidP="0043552A">
      <w:pPr>
        <w:pStyle w:val="CommentText"/>
      </w:pPr>
      <w:r>
        <w:rPr>
          <w:b/>
        </w:rPr>
        <w:t>[Comments]</w:t>
      </w:r>
      <w:r>
        <w:t xml:space="preserve">: </w:t>
      </w:r>
    </w:p>
    <w:p w14:paraId="0F61678A" w14:textId="77777777" w:rsidR="00C90FD3" w:rsidRDefault="00C90FD3" w:rsidP="0043552A">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CDD3CE" w14:textId="77777777" w:rsidR="00C90FD3" w:rsidRPr="00F35584" w:rsidRDefault="00C90FD3" w:rsidP="0043552A">
      <w:r>
        <w:t>“</w:t>
      </w:r>
      <w:r w:rsidRPr="00F35584">
        <w:t>If the UE receives a Paging message</w:t>
      </w:r>
      <w:r>
        <w:t xml:space="preserve"> or DCI,</w:t>
      </w:r>
      <w:r w:rsidRPr="00067684">
        <w:rPr>
          <w:color w:val="FF0000"/>
          <w:u w:val="single"/>
        </w:rPr>
        <w:t xml:space="preserve"> the UE shall</w:t>
      </w:r>
      <w:r w:rsidRPr="00F35584">
        <w:t>:</w:t>
      </w:r>
    </w:p>
    <w:p w14:paraId="414341EE" w14:textId="77777777" w:rsidR="00C90FD3" w:rsidRPr="00F35584" w:rsidRDefault="00C90FD3" w:rsidP="0043552A">
      <w:pPr>
        <w:pStyle w:val="B1"/>
        <w:rPr>
          <w:lang w:val="en-GB"/>
        </w:rPr>
      </w:pPr>
      <w:r w:rsidRPr="00F35584">
        <w:rPr>
          <w:lang w:val="en-GB"/>
        </w:rPr>
        <w:t>1&gt;</w:t>
      </w:r>
      <w:r w:rsidRPr="00F35584">
        <w:rPr>
          <w:lang w:val="en-GB"/>
        </w:rPr>
        <w:tab/>
        <w:t xml:space="preserve">if </w:t>
      </w:r>
      <w:r w:rsidRPr="00037B67">
        <w:t xml:space="preserve">the </w:t>
      </w:r>
      <w:r>
        <w:t xml:space="preserve">UE is ETWS </w:t>
      </w:r>
      <w:proofErr w:type="gramStart"/>
      <w:r>
        <w:t>capable  or</w:t>
      </w:r>
      <w:proofErr w:type="gramEnd"/>
      <w:r>
        <w:t xml:space="preserve"> CMAS capable, and </w:t>
      </w:r>
      <w:r w:rsidRPr="00F35584">
        <w:rPr>
          <w:lang w:val="en-GB"/>
        </w:rPr>
        <w:t xml:space="preserve">the received Paging message includes </w:t>
      </w:r>
      <w:r w:rsidRPr="000B79ED">
        <w:rPr>
          <w:lang w:val="en-GB"/>
        </w:rPr>
        <w:t xml:space="preserve">the </w:t>
      </w:r>
      <w:r w:rsidRPr="008753C4">
        <w:t xml:space="preserve">PWS Notification or the received DCI indicates </w:t>
      </w:r>
      <w:r w:rsidRPr="00406E32">
        <w:t>PWS Notification</w:t>
      </w:r>
      <w:r w:rsidRPr="008753C4">
        <w:rPr>
          <w:lang w:val="en-GB"/>
        </w:rPr>
        <w:t>;</w:t>
      </w:r>
    </w:p>
    <w:p w14:paraId="4C4514DD" w14:textId="77777777" w:rsidR="00C90FD3" w:rsidRDefault="00C90FD3" w:rsidP="0043552A">
      <w:pPr>
        <w:pStyle w:val="B2"/>
        <w:rPr>
          <w:lang w:val="en-GB"/>
        </w:rPr>
      </w:pPr>
      <w:r w:rsidRPr="00F35584">
        <w:rPr>
          <w:lang w:val="en-GB"/>
        </w:rPr>
        <w:t xml:space="preserve">2&gt; immediately re-acquire the </w:t>
      </w:r>
      <w:r w:rsidRPr="00037B67">
        <w:rPr>
          <w:i/>
          <w:lang w:val="en-GB"/>
        </w:rPr>
        <w:t>SIB1</w:t>
      </w:r>
      <w:r w:rsidRPr="00F35584">
        <w:rPr>
          <w:lang w:val="en-GB"/>
        </w:rPr>
        <w:t>;</w:t>
      </w:r>
    </w:p>
    <w:p w14:paraId="113E2E1E" w14:textId="77777777" w:rsidR="00C90FD3" w:rsidRDefault="00C90FD3" w:rsidP="0043552A">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197BE17C" w14:textId="77777777" w:rsidR="00C90FD3" w:rsidRDefault="00C90FD3" w:rsidP="0043552A">
      <w:pPr>
        <w:pStyle w:val="B3"/>
      </w:pPr>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40860872" w14:textId="77777777" w:rsidR="00C90FD3" w:rsidRDefault="00C90FD3" w:rsidP="0043552A">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70FED24E" w14:textId="77777777" w:rsidR="00C90FD3" w:rsidRDefault="00C90FD3" w:rsidP="0043552A">
      <w:pPr>
        <w:pStyle w:val="B3"/>
      </w:pPr>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7AD6F2D1" w14:textId="77777777" w:rsidR="00C90FD3" w:rsidRDefault="00C90FD3" w:rsidP="0043552A">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232E3F21" w14:textId="77777777" w:rsidR="00C90FD3" w:rsidRPr="00D2364F" w:rsidRDefault="00C90FD3" w:rsidP="0043552A">
      <w:pPr>
        <w:pStyle w:val="B3"/>
        <w:rPr>
          <w:lang w:val="sv-SE"/>
        </w:rPr>
      </w:pPr>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40388A90" w14:textId="77777777" w:rsidR="00C90FD3" w:rsidRDefault="00C90FD3" w:rsidP="0043552A">
      <w:pPr>
        <w:pStyle w:val="CommentText"/>
        <w:ind w:left="283" w:firstLine="284"/>
      </w:pPr>
    </w:p>
    <w:p w14:paraId="54288B48" w14:textId="77777777" w:rsidR="00C90FD3" w:rsidRPr="00DD704C" w:rsidRDefault="00C90FD3" w:rsidP="0043552A">
      <w:pPr>
        <w:pStyle w:val="CommentText"/>
      </w:pPr>
    </w:p>
  </w:comment>
  <w:comment w:id="343" w:author="Ericsson (Jens)" w:date="2018-06-20T23:28:00Z" w:initials="E">
    <w:p w14:paraId="1A1781D1" w14:textId="6E0C9F26"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8EE76" w14:textId="5A8C95FB" w:rsidR="00C90FD3" w:rsidRDefault="00C90FD3">
      <w:pPr>
        <w:pStyle w:val="CommentText"/>
      </w:pPr>
      <w:r>
        <w:rPr>
          <w:b/>
        </w:rPr>
        <w:t>[Description]</w:t>
      </w:r>
      <w:r>
        <w:t xml:space="preserve">: </w:t>
      </w:r>
      <w:bookmarkStart w:id="344" w:name="_Hlk517301054"/>
      <w:r>
        <w:t>MIB acquisition by UE in RRC_INACTIVE missing</w:t>
      </w:r>
      <w:bookmarkEnd w:id="344"/>
    </w:p>
    <w:p w14:paraId="2CD89772" w14:textId="7CA0C4E1" w:rsidR="00C90FD3" w:rsidRDefault="00C90FD3">
      <w:pPr>
        <w:pStyle w:val="CommentText"/>
      </w:pPr>
      <w:r>
        <w:rPr>
          <w:b/>
        </w:rPr>
        <w:t>[Proposed Change]</w:t>
      </w:r>
      <w:r>
        <w:t xml:space="preserve">: At an SI change indication or indication about PWS notification, it is indicated that a UE in RRC_IDLE reads the MIB in addition to the SIB1. This should be applicable </w:t>
      </w:r>
      <w:r w:rsidR="00B416D5">
        <w:t>also for a UE in RRC_INACTIVE. The sentence should be updated to “</w:t>
      </w:r>
      <w:r w:rsidR="00B416D5" w:rsidRPr="00B416D5">
        <w:rPr>
          <w:color w:val="FF0000"/>
          <w:u w:val="single"/>
        </w:rPr>
        <w:t>A</w:t>
      </w:r>
      <w:r w:rsidR="00B416D5" w:rsidRPr="00B416D5">
        <w:rPr>
          <w:color w:val="FF0000"/>
        </w:rPr>
        <w:t xml:space="preserve"> </w:t>
      </w:r>
      <w:r w:rsidR="00B416D5">
        <w:t>UE in RRC_IDLE</w:t>
      </w:r>
      <w:r w:rsidR="00B416D5">
        <w:t xml:space="preserve"> </w:t>
      </w:r>
      <w:r w:rsidR="00B416D5" w:rsidRPr="00B416D5">
        <w:rPr>
          <w:color w:val="FF0000"/>
          <w:u w:val="single"/>
        </w:rPr>
        <w:t>or RRC_INACTIVE</w:t>
      </w:r>
      <w:r w:rsidR="00B416D5">
        <w:t xml:space="preserve"> </w:t>
      </w:r>
      <w:r w:rsidR="00B416D5" w:rsidRPr="0067048E">
        <w:t xml:space="preserve">also reads </w:t>
      </w:r>
      <w:r w:rsidR="00B416D5" w:rsidRPr="00B416D5">
        <w:rPr>
          <w:color w:val="FF0000"/>
          <w:u w:val="single"/>
        </w:rPr>
        <w:t>the</w:t>
      </w:r>
      <w:r w:rsidR="00B416D5" w:rsidRPr="00B416D5">
        <w:rPr>
          <w:color w:val="FF0000"/>
        </w:rPr>
        <w:t xml:space="preserve"> </w:t>
      </w:r>
      <w:r w:rsidR="00B416D5" w:rsidRPr="0067048E">
        <w:t>MIB</w:t>
      </w:r>
      <w:r w:rsidR="00B416D5">
        <w:t>”.</w:t>
      </w:r>
    </w:p>
    <w:p w14:paraId="5CAEB533" w14:textId="77777777" w:rsidR="00C90FD3" w:rsidRDefault="00C90FD3">
      <w:pPr>
        <w:pStyle w:val="CommentText"/>
      </w:pPr>
      <w:r>
        <w:rPr>
          <w:b/>
        </w:rPr>
        <w:t>[Comments]</w:t>
      </w:r>
      <w:r>
        <w:t xml:space="preserve">: </w:t>
      </w:r>
    </w:p>
    <w:p w14:paraId="76709F14" w14:textId="2B4DA48E" w:rsidR="00C90FD3" w:rsidRPr="00C90FD3" w:rsidRDefault="00C90FD3">
      <w:pPr>
        <w:pStyle w:val="CommentText"/>
      </w:pPr>
    </w:p>
  </w:comment>
  <w:comment w:id="376" w:author="Ericsson (Janne)" w:date="2018-06-20T21:36:00Z" w:initials="E">
    <w:p w14:paraId="6CB3F249" w14:textId="7643C7E8"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E853D" w14:textId="3777C0E9" w:rsidR="00C90FD3" w:rsidRDefault="00C90FD3">
      <w:pPr>
        <w:pStyle w:val="CommentText"/>
      </w:pPr>
      <w:r>
        <w:rPr>
          <w:b/>
        </w:rPr>
        <w:t>[Description]</w:t>
      </w:r>
      <w:r>
        <w:t>: Several open issues on system information scheduling in section 5.2.2.3.2.</w:t>
      </w:r>
    </w:p>
    <w:p w14:paraId="1DDEF813" w14:textId="74985441" w:rsidR="00C90FD3" w:rsidRPr="00AC59AA" w:rsidRDefault="00C90FD3">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47DF2BFC" w14:textId="77777777" w:rsidR="00C90FD3" w:rsidRDefault="00C90FD3">
      <w:pPr>
        <w:pStyle w:val="CommentText"/>
      </w:pPr>
      <w:r>
        <w:rPr>
          <w:b/>
        </w:rPr>
        <w:t>[Comments]</w:t>
      </w:r>
      <w:r>
        <w:t xml:space="preserve">: </w:t>
      </w:r>
    </w:p>
    <w:p w14:paraId="369FFD8A" w14:textId="5B9A41E7" w:rsidR="00C90FD3" w:rsidRPr="00AC59AA" w:rsidRDefault="00C90FD3">
      <w:pPr>
        <w:pStyle w:val="CommentText"/>
      </w:pPr>
    </w:p>
  </w:comment>
  <w:comment w:id="510" w:author="DOCOMO (Hideaki)" w:date="2018-06-20T15:27:00Z" w:initials="D">
    <w:p w14:paraId="46D5815D" w14:textId="34EA0A5F" w:rsidR="00C90FD3" w:rsidRDefault="00C90FD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C90FD3" w:rsidRDefault="00C90FD3">
      <w:pPr>
        <w:pStyle w:val="CommentText"/>
      </w:pPr>
      <w:r>
        <w:rPr>
          <w:b/>
        </w:rPr>
        <w:t>[Description]</w:t>
      </w:r>
      <w:r>
        <w:t>: Procedure text on MFBI (Multiple Frequency Band Indicator) is missing.</w:t>
      </w:r>
    </w:p>
    <w:p w14:paraId="5580E02B" w14:textId="2468A0D9" w:rsidR="00C90FD3" w:rsidRDefault="00C90FD3">
      <w:pPr>
        <w:pStyle w:val="CommentText"/>
      </w:pPr>
      <w:r>
        <w:rPr>
          <w:b/>
        </w:rPr>
        <w:t>[Proposed Change]</w:t>
      </w:r>
      <w:r>
        <w:t>: As in LTE, the following condition is added before forwarding cell ID to upper layers.</w:t>
      </w:r>
    </w:p>
    <w:p w14:paraId="36916660" w14:textId="61C80ECB" w:rsidR="00C90FD3" w:rsidRDefault="00C90FD3" w:rsidP="00161C54">
      <w:pPr>
        <w:pStyle w:val="CommentText"/>
      </w:pPr>
      <w:r>
        <w:t>1&gt; if the frequency band indicated in the freqBandIndicator is part of the frequency bands supported by the UE and it is not a downlink only band; or</w:t>
      </w:r>
    </w:p>
    <w:p w14:paraId="5CEF7767" w14:textId="11A5FB73" w:rsidR="00C90FD3" w:rsidRDefault="00C90FD3"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27AC29F2" w14:textId="67C433EE" w:rsidR="00C90FD3" w:rsidRDefault="00C90FD3" w:rsidP="00161C54">
      <w:pPr>
        <w:pStyle w:val="CommentText"/>
      </w:pPr>
      <w:r>
        <w:t>In addition, the UE in connected disregards MFBI in SIB1 as the frequency priority is provided by the dedicated signalling.</w:t>
      </w:r>
    </w:p>
    <w:p w14:paraId="77A8A2E7" w14:textId="77777777" w:rsidR="00C90FD3" w:rsidRDefault="00C90FD3">
      <w:pPr>
        <w:pStyle w:val="CommentText"/>
      </w:pPr>
      <w:r>
        <w:rPr>
          <w:b/>
        </w:rPr>
        <w:t>[Comments]</w:t>
      </w:r>
      <w:r>
        <w:t xml:space="preserve">: </w:t>
      </w:r>
    </w:p>
    <w:p w14:paraId="10D6DA66" w14:textId="383F839B" w:rsidR="00C90FD3" w:rsidRPr="0045085A" w:rsidRDefault="00C90FD3">
      <w:pPr>
        <w:pStyle w:val="CommentText"/>
      </w:pPr>
    </w:p>
  </w:comment>
  <w:comment w:id="531" w:author="Ericsson (Jens)" w:date="2018-06-18T00:08:00Z" w:initials="E">
    <w:p w14:paraId="07A4E07B" w14:textId="77777777" w:rsidR="00C90FD3" w:rsidRDefault="00C90FD3"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47605" w14:textId="77777777" w:rsidR="00C90FD3" w:rsidRDefault="00C90FD3" w:rsidP="004D068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C708584" w14:textId="77777777" w:rsidR="00C90FD3" w:rsidRPr="00191FDB" w:rsidRDefault="00C90FD3"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33BF01C7" w14:textId="77777777" w:rsidR="00C90FD3" w:rsidRDefault="00C90FD3" w:rsidP="004D068C">
      <w:pPr>
        <w:pStyle w:val="CommentText"/>
      </w:pPr>
      <w:r>
        <w:rPr>
          <w:b/>
        </w:rPr>
        <w:t>[Comments]</w:t>
      </w:r>
      <w:r>
        <w:t xml:space="preserve">: </w:t>
      </w:r>
    </w:p>
    <w:p w14:paraId="41B40DA1" w14:textId="77777777" w:rsidR="00C90FD3" w:rsidRDefault="00C90FD3" w:rsidP="004D068C">
      <w:pPr>
        <w:pStyle w:val="CommentText"/>
      </w:pPr>
    </w:p>
    <w:p w14:paraId="337BA744" w14:textId="77777777" w:rsidR="00C90FD3" w:rsidRDefault="00C90FD3"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29CCA403" w14:textId="77777777" w:rsidR="00C90FD3" w:rsidRPr="00071F99" w:rsidRDefault="00C90FD3"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2ABCC56F" w14:textId="77777777" w:rsidR="00C90FD3" w:rsidRPr="00071F99" w:rsidRDefault="00C90FD3" w:rsidP="004D068C">
      <w:pPr>
        <w:pStyle w:val="B2"/>
        <w:rPr>
          <w:strike/>
          <w:color w:val="FF0000"/>
          <w:lang w:val="en-GB"/>
        </w:rPr>
      </w:pPr>
      <w:r w:rsidRPr="00071F99">
        <w:rPr>
          <w:strike/>
          <w:color w:val="FF0000"/>
          <w:lang w:val="en-GB"/>
        </w:rPr>
        <w:t xml:space="preserve">    3&gt; if indicated as currently not broadcast; </w:t>
      </w:r>
    </w:p>
    <w:p w14:paraId="26EEEB99" w14:textId="77777777" w:rsidR="00C90FD3" w:rsidRPr="00071F99" w:rsidRDefault="00C90FD3" w:rsidP="004D068C">
      <w:pPr>
        <w:pStyle w:val="B4"/>
        <w:rPr>
          <w:rFonts w:eastAsia="MS Mincho"/>
          <w:strike/>
          <w:color w:val="FF0000"/>
          <w:lang w:val="en-GB"/>
        </w:rPr>
      </w:pPr>
      <w:r w:rsidRPr="00071F99">
        <w:rPr>
          <w:strike/>
          <w:color w:val="FF0000"/>
          <w:lang w:val="en-GB"/>
        </w:rPr>
        <w:t>4&gt; trigger a request to acquire the SI message(s) (if needed) as defined in sub-clause 5.2.2.3.3.</w:t>
      </w:r>
    </w:p>
    <w:p w14:paraId="36D10FDE" w14:textId="77777777" w:rsidR="00C90FD3" w:rsidRPr="00071F99" w:rsidRDefault="00C90FD3" w:rsidP="004D068C">
      <w:pPr>
        <w:pStyle w:val="B2"/>
        <w:rPr>
          <w:strike/>
          <w:color w:val="FF0000"/>
          <w:lang w:val="en-GB"/>
        </w:rPr>
      </w:pPr>
      <w:r w:rsidRPr="00071F99">
        <w:rPr>
          <w:strike/>
          <w:color w:val="FF0000"/>
          <w:lang w:val="en-GB"/>
        </w:rPr>
        <w:t>3&gt;</w:t>
      </w:r>
      <w:r w:rsidRPr="00071F99">
        <w:rPr>
          <w:strike/>
          <w:color w:val="FF0000"/>
          <w:lang w:val="en-GB"/>
        </w:rPr>
        <w:tab/>
        <w:t xml:space="preserve">else;  </w:t>
      </w:r>
    </w:p>
    <w:p w14:paraId="0D5A95D6" w14:textId="77777777" w:rsidR="00C90FD3" w:rsidRPr="00E367F0" w:rsidRDefault="00C90FD3" w:rsidP="004D068C">
      <w:pPr>
        <w:pStyle w:val="B4"/>
        <w:rPr>
          <w:lang w:val="sv-SE"/>
        </w:rPr>
      </w:pPr>
      <w:r w:rsidRPr="00071F99">
        <w:rPr>
          <w:strike/>
          <w:color w:val="FF0000"/>
          <w:lang w:val="en-GB"/>
        </w:rPr>
        <w:t xml:space="preserve">4&gt; </w:t>
      </w:r>
      <w:r w:rsidRPr="00071F99">
        <w:rPr>
          <w:strike/>
          <w:color w:val="FF0000"/>
        </w:rPr>
        <w:t>acquire the SI message(s) (if needed) as defined in sub-clause 5.2.2.3.2.</w:t>
      </w:r>
      <w:r>
        <w:rPr>
          <w:lang w:val="sv-SE"/>
        </w:rPr>
        <w:t>”</w:t>
      </w:r>
    </w:p>
    <w:p w14:paraId="6732F294" w14:textId="77777777" w:rsidR="00C90FD3" w:rsidRDefault="00C90FD3" w:rsidP="004D068C">
      <w:pPr>
        <w:pStyle w:val="CommentText"/>
      </w:pPr>
      <w:r>
        <w:t>to:</w:t>
      </w:r>
    </w:p>
    <w:p w14:paraId="28910EAE" w14:textId="77777777" w:rsidR="00C90FD3" w:rsidRPr="00314E6D" w:rsidRDefault="00C90FD3" w:rsidP="004D068C">
      <w:pPr>
        <w:pStyle w:val="B2"/>
        <w:rPr>
          <w:color w:val="FF0000"/>
          <w:u w:val="single"/>
          <w:lang w:val="en-GB"/>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FECE6CD" w14:textId="77777777" w:rsidR="00C90FD3" w:rsidRDefault="00C90FD3" w:rsidP="004D068C">
      <w:pPr>
        <w:pStyle w:val="B2"/>
        <w:ind w:firstLine="0"/>
      </w:pPr>
      <w:r w:rsidRPr="00314E6D">
        <w:rPr>
          <w:color w:val="FF0000"/>
          <w:u w:val="single"/>
          <w:lang w:val="en-GB"/>
        </w:rPr>
        <w:t>3&gt;</w:t>
      </w:r>
      <w:r w:rsidRPr="00314E6D">
        <w:rPr>
          <w:color w:val="FF0000"/>
          <w:u w:val="single"/>
          <w:lang w:val="en-GB"/>
        </w:rPr>
        <w:tab/>
      </w:r>
      <w:r w:rsidRPr="00314E6D">
        <w:rPr>
          <w:color w:val="FF0000"/>
          <w:u w:val="single"/>
        </w:rPr>
        <w:t>acquire the SI message(s) as defined in sub-clause 5.2.2.3.2</w:t>
      </w:r>
      <w:r w:rsidRPr="00314E6D">
        <w:rPr>
          <w:color w:val="FF0000"/>
          <w:u w:val="single"/>
          <w:lang w:val="en-GB"/>
        </w:rPr>
        <w:t>;</w:t>
      </w:r>
    </w:p>
    <w:p w14:paraId="1E5F2C27" w14:textId="77777777" w:rsidR="00C90FD3" w:rsidRPr="00314E6D" w:rsidRDefault="00C90FD3"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D9A4D" w14:textId="77777777" w:rsidR="00C90FD3" w:rsidRDefault="00C90FD3"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2485566A" w14:textId="77777777" w:rsidR="00C90FD3" w:rsidRPr="00826E2B" w:rsidRDefault="00C90FD3" w:rsidP="004D068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47B41" w15:done="0"/>
  <w15:commentEx w15:paraId="3BF9A266" w15:done="0"/>
  <w15:commentEx w15:paraId="0EA9D92E" w15:done="0"/>
  <w15:commentEx w15:paraId="6DAFB346" w15:done="0"/>
  <w15:commentEx w15:paraId="0E1E8C5D" w15:done="0"/>
  <w15:commentEx w15:paraId="54288B48" w15:done="0"/>
  <w15:commentEx w15:paraId="76709F14" w15:done="0"/>
  <w15:commentEx w15:paraId="369FFD8A" w15:done="0"/>
  <w15:commentEx w15:paraId="10D6DA66" w15:done="0"/>
  <w15:commentEx w15:paraId="24855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0E1E8C5D" w16cid:durableId="1ED55929"/>
  <w16cid:commentId w16cid:paraId="76709F14" w16cid:durableId="1ED5619A"/>
  <w16cid:commentId w16cid:paraId="369FFD8A" w16cid:durableId="1ED54759"/>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C4D0D" w14:textId="77777777" w:rsidR="00533A89" w:rsidRDefault="00533A89">
      <w:pPr>
        <w:spacing w:after="0"/>
      </w:pPr>
      <w:r>
        <w:separator/>
      </w:r>
    </w:p>
  </w:endnote>
  <w:endnote w:type="continuationSeparator" w:id="0">
    <w:p w14:paraId="7CFF8311" w14:textId="77777777" w:rsidR="00533A89" w:rsidRDefault="00533A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C90FD3" w:rsidRDefault="00C90F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C90FD3" w:rsidRDefault="00C90F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25BE3" w14:textId="77777777" w:rsidR="00533A89" w:rsidRDefault="00533A89">
      <w:pPr>
        <w:spacing w:after="0"/>
      </w:pPr>
      <w:r>
        <w:separator/>
      </w:r>
    </w:p>
  </w:footnote>
  <w:footnote w:type="continuationSeparator" w:id="0">
    <w:p w14:paraId="57E01B86" w14:textId="77777777" w:rsidR="00533A89" w:rsidRDefault="00533A8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5BA643B2" w:rsidR="00C90FD3" w:rsidRDefault="00C90F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3FBF1045" w14:textId="77777777" w:rsidR="00C90FD3" w:rsidRDefault="00C90FD3">
    <w:pPr>
      <w:pStyle w:val="Header"/>
    </w:pPr>
  </w:p>
  <w:p w14:paraId="1FDFFFDC" w14:textId="77777777" w:rsidR="00C90FD3" w:rsidRDefault="00C90F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6E3AE9F-E385-4810-9DCF-98522B565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393</Pages>
  <Words>111653</Words>
  <Characters>636424</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5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8</cp:revision>
  <cp:lastPrinted>2017-05-08T10:55:00Z</cp:lastPrinted>
  <dcterms:created xsi:type="dcterms:W3CDTF">2018-06-20T18:39:00Z</dcterms:created>
  <dcterms:modified xsi:type="dcterms:W3CDTF">2018-06-20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